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F3D8BB" w14:textId="77777777" w:rsidR="00855EDC" w:rsidRDefault="00855EDC">
      <w:pPr>
        <w:rPr>
          <w:rFonts w:ascii="Times New Roman" w:hAnsi="Times New Roman" w:cs="Times New Roman"/>
          <w:lang w:eastAsia="zh-CN"/>
        </w:rPr>
      </w:pPr>
      <w:bookmarkStart w:id="0" w:name="_Hlk20320550"/>
      <w:bookmarkStart w:id="1" w:name="_Hlk20320571"/>
    </w:p>
    <w:p w14:paraId="4DCE5C45" w14:textId="77777777" w:rsidR="00855EDC" w:rsidRDefault="00855EDC">
      <w:pPr>
        <w:pStyle w:val="a8"/>
        <w:rPr>
          <w:rFonts w:ascii="Times New Roman" w:hAnsi="Times New Roman" w:cs="Times New Roman"/>
        </w:rPr>
      </w:pPr>
    </w:p>
    <w:p w14:paraId="00B69C4F" w14:textId="77777777" w:rsidR="00855EDC" w:rsidRDefault="00855EDC">
      <w:pPr>
        <w:pStyle w:val="a8"/>
        <w:rPr>
          <w:rFonts w:ascii="Times New Roman" w:hAnsi="Times New Roman" w:cs="Times New Roman"/>
        </w:rPr>
      </w:pPr>
    </w:p>
    <w:p w14:paraId="789742FC" w14:textId="77777777" w:rsidR="00855EDC" w:rsidRDefault="008A2F27">
      <w:pPr>
        <w:pStyle w:val="a8"/>
        <w:rPr>
          <w:rFonts w:ascii="Times New Roman" w:hAnsi="Times New Roman" w:cs="Times New Roman"/>
          <w:lang w:eastAsia="zh-CN"/>
        </w:rPr>
      </w:pPr>
      <w:r>
        <w:rPr>
          <w:rFonts w:ascii="Times New Roman" w:hAnsi="Times New Roman" w:cs="Times New Roman"/>
          <w:noProof/>
          <w:lang w:eastAsia="zh-CN"/>
        </w:rPr>
        <w:drawing>
          <wp:inline distT="0" distB="0" distL="0" distR="0" wp14:anchorId="73140DCC" wp14:editId="63623189">
            <wp:extent cx="1988820" cy="236728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7"/>
                    <a:stretch>
                      <a:fillRect/>
                    </a:stretch>
                  </pic:blipFill>
                  <pic:spPr>
                    <a:xfrm>
                      <a:off x="0" y="0"/>
                      <a:ext cx="2045652" cy="2435035"/>
                    </a:xfrm>
                    <a:prstGeom prst="rect">
                      <a:avLst/>
                    </a:prstGeom>
                  </pic:spPr>
                </pic:pic>
              </a:graphicData>
            </a:graphic>
          </wp:inline>
        </w:drawing>
      </w:r>
    </w:p>
    <w:p w14:paraId="5DF1B7E8" w14:textId="77777777" w:rsidR="00855EDC" w:rsidRDefault="00855EDC">
      <w:pPr>
        <w:jc w:val="both"/>
        <w:rPr>
          <w:rFonts w:ascii="Times New Roman" w:hAnsi="Times New Roman" w:cs="Times New Roman"/>
          <w:lang w:eastAsia="zh-CN"/>
        </w:rPr>
      </w:pPr>
    </w:p>
    <w:p w14:paraId="1D291620" w14:textId="77777777" w:rsidR="00855EDC" w:rsidRDefault="00855EDC">
      <w:pPr>
        <w:jc w:val="both"/>
        <w:rPr>
          <w:rFonts w:ascii="Times New Roman" w:hAnsi="Times New Roman" w:cs="Times New Roman"/>
          <w:lang w:eastAsia="zh-CN"/>
        </w:rPr>
      </w:pPr>
    </w:p>
    <w:p w14:paraId="4C42911B" w14:textId="77777777" w:rsidR="00855EDC" w:rsidRDefault="00855EDC">
      <w:pPr>
        <w:jc w:val="both"/>
        <w:rPr>
          <w:rFonts w:ascii="Times New Roman" w:hAnsi="Times New Roman" w:cs="Times New Roman"/>
          <w:lang w:eastAsia="zh-CN"/>
        </w:rPr>
      </w:pPr>
    </w:p>
    <w:p w14:paraId="30C59D97" w14:textId="77777777" w:rsidR="00855EDC" w:rsidRDefault="00855EDC">
      <w:pPr>
        <w:jc w:val="both"/>
        <w:rPr>
          <w:rFonts w:ascii="Times New Roman" w:hAnsi="Times New Roman" w:cs="Times New Roman"/>
          <w:lang w:eastAsia="zh-CN"/>
        </w:rPr>
      </w:pPr>
    </w:p>
    <w:p w14:paraId="283B6919" w14:textId="77777777" w:rsidR="00855EDC" w:rsidRDefault="00855EDC">
      <w:pPr>
        <w:jc w:val="both"/>
        <w:rPr>
          <w:rFonts w:ascii="Times New Roman" w:hAnsi="Times New Roman" w:cs="Times New Roman"/>
        </w:rPr>
      </w:pPr>
    </w:p>
    <w:p w14:paraId="0A3BA340" w14:textId="77777777" w:rsidR="00855EDC" w:rsidRDefault="00855EDC">
      <w:pPr>
        <w:jc w:val="both"/>
        <w:rPr>
          <w:rFonts w:ascii="Times New Roman" w:hAnsi="Times New Roman" w:cs="Times New Roman"/>
        </w:rPr>
      </w:pPr>
    </w:p>
    <w:p w14:paraId="2CF28673" w14:textId="77777777" w:rsidR="00855EDC" w:rsidRDefault="00855EDC">
      <w:pPr>
        <w:jc w:val="both"/>
        <w:rPr>
          <w:rFonts w:ascii="Times New Roman" w:hAnsi="Times New Roman" w:cs="Times New Roman"/>
        </w:rPr>
      </w:pPr>
    </w:p>
    <w:p w14:paraId="6F1CA618" w14:textId="77777777" w:rsidR="00855EDC" w:rsidRDefault="008A2F27">
      <w:pPr>
        <w:jc w:val="left"/>
        <w:rPr>
          <w:rFonts w:asciiTheme="majorHAnsi" w:hAnsiTheme="majorHAnsi" w:cs="Times New Roman"/>
          <w:szCs w:val="24"/>
          <w:lang w:eastAsia="zh-CN"/>
        </w:rPr>
      </w:pPr>
      <w:r>
        <w:rPr>
          <w:rFonts w:cs="宋体"/>
          <w:noProof/>
          <w:kern w:val="0"/>
          <w:lang w:eastAsia="zh-CN"/>
        </w:rPr>
        <mc:AlternateContent>
          <mc:Choice Requires="wps">
            <w:drawing>
              <wp:anchor distT="0" distB="0" distL="114300" distR="114300" simplePos="0" relativeHeight="251659264" behindDoc="0" locked="1" layoutInCell="1" allowOverlap="1" wp14:anchorId="49133A4C" wp14:editId="01B0542C">
                <wp:simplePos x="0" y="0"/>
                <wp:positionH relativeFrom="column">
                  <wp:posOffset>-116205</wp:posOffset>
                </wp:positionH>
                <wp:positionV relativeFrom="paragraph">
                  <wp:posOffset>138430</wp:posOffset>
                </wp:positionV>
                <wp:extent cx="6508750" cy="1150620"/>
                <wp:effectExtent l="0" t="0" r="0"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8750" cy="1150620"/>
                        </a:xfrm>
                        <a:prstGeom prst="rect">
                          <a:avLst/>
                        </a:prstGeom>
                        <a:noFill/>
                        <a:ln>
                          <a:noFill/>
                        </a:ln>
                      </wps:spPr>
                      <wps:txbx>
                        <w:txbxContent>
                          <w:p w14:paraId="12F13293" w14:textId="77777777" w:rsidR="00855EDC" w:rsidRDefault="008A2F27">
                            <w:pPr>
                              <w:jc w:val="left"/>
                              <w:rPr>
                                <w:rFonts w:eastAsia="TT5B6o00"/>
                                <w:b/>
                                <w:sz w:val="56"/>
                                <w:szCs w:val="56"/>
                              </w:rPr>
                            </w:pPr>
                            <w:r>
                              <w:rPr>
                                <w:rFonts w:eastAsia="TT5B6o00"/>
                                <w:b/>
                                <w:sz w:val="56"/>
                                <w:szCs w:val="56"/>
                              </w:rPr>
                              <w:t>SG2002</w:t>
                            </w:r>
                          </w:p>
                          <w:p w14:paraId="4A2DF6C9" w14:textId="77777777" w:rsidR="00855EDC" w:rsidRDefault="008A2F27">
                            <w:pPr>
                              <w:jc w:val="left"/>
                              <w:rPr>
                                <w:rFonts w:eastAsia="TT5B6o00"/>
                                <w:b/>
                                <w:sz w:val="56"/>
                                <w:szCs w:val="56"/>
                              </w:rPr>
                            </w:pPr>
                            <w:r>
                              <w:rPr>
                                <w:rFonts w:eastAsia="TT5B6o00"/>
                                <w:b/>
                                <w:sz w:val="56"/>
                                <w:szCs w:val="56"/>
                              </w:rPr>
                              <w:t>Preliminary</w:t>
                            </w:r>
                            <w:r>
                              <w:rPr>
                                <w:rFonts w:eastAsia="TT5B6o00" w:hint="eastAsia"/>
                                <w:b/>
                                <w:sz w:val="56"/>
                                <w:szCs w:val="56"/>
                              </w:rPr>
                              <w:t xml:space="preserve"> Datasheet</w:t>
                            </w:r>
                          </w:p>
                          <w:p w14:paraId="60615E80" w14:textId="77777777" w:rsidR="00855EDC" w:rsidRDefault="008A2F27">
                            <w:pPr>
                              <w:rPr>
                                <w:rFonts w:eastAsia="TT5B6o00"/>
                                <w:b/>
                                <w:sz w:val="56"/>
                                <w:szCs w:val="56"/>
                              </w:rPr>
                            </w:pPr>
                            <w:r>
                              <w:rPr>
                                <w:rFonts w:eastAsia="TT5B6o00" w:hint="eastAsia"/>
                                <w:b/>
                                <w:sz w:val="56"/>
                                <w:szCs w:val="56"/>
                              </w:rPr>
                              <w:tab/>
                            </w:r>
                            <w:r>
                              <w:rPr>
                                <w:rFonts w:eastAsia="TT5B6o00" w:hint="eastAsia"/>
                                <w:b/>
                                <w:sz w:val="56"/>
                                <w:szCs w:val="56"/>
                              </w:rPr>
                              <w:tab/>
                            </w:r>
                          </w:p>
                        </w:txbxContent>
                      </wps:txbx>
                      <wps:bodyPr rot="0" vert="horz" wrap="square" lIns="91440" tIns="45720" rIns="91440" bIns="45720" anchor="t" anchorCtr="0" upright="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9133A4C" id="_x0000_t202" coordsize="21600,21600" o:spt="202" path="m,l,21600r21600,l21600,xe">
                <v:stroke joinstyle="miter"/>
                <v:path gradientshapeok="t" o:connecttype="rect"/>
              </v:shapetype>
              <v:shape id="Text Box 4" o:spid="_x0000_s1026" type="#_x0000_t202" style="position:absolute;margin-left:-9.15pt;margin-top:10.9pt;width:512.5pt;height:90.6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" filled="f" stroked="f">
                <v:textbox>
                  <w:txbxContent>
                    <w:p w14:paraId="12F13293" w14:textId="77777777" w:rsidR="00855EDC" w:rsidRDefault="00000000">
                      <w:pPr>
                        <w:jc w:val="left"/>
                        <w:rPr>
                          <w:rFonts w:eastAsia="TT5B6o00"/>
                          <w:b/>
                          <w:sz w:val="56"/>
                          <w:szCs w:val="56"/>
                        </w:rPr>
                      </w:pPr>
                      <w:r>
                        <w:rPr>
                          <w:rFonts w:eastAsia="TT5B6o00"/>
                          <w:b/>
                          <w:sz w:val="56"/>
                          <w:szCs w:val="56"/>
                        </w:rPr>
                        <w:t>SG2002</w:t>
                      </w:r>
                    </w:p>
                    <w:p w14:paraId="4A2DF6C9" w14:textId="77777777" w:rsidR="00855EDC" w:rsidRDefault="00000000">
                      <w:pPr>
                        <w:jc w:val="left"/>
                        <w:rPr>
                          <w:rFonts w:eastAsia="TT5B6o00"/>
                          <w:b/>
                          <w:sz w:val="56"/>
                          <w:szCs w:val="56"/>
                        </w:rPr>
                      </w:pPr>
                      <w:r>
                        <w:rPr>
                          <w:rFonts w:eastAsia="TT5B6o00"/>
                          <w:b/>
                          <w:sz w:val="56"/>
                          <w:szCs w:val="56"/>
                        </w:rPr>
                        <w:t>Preliminary</w:t>
                      </w:r>
                      <w:r>
                        <w:rPr>
                          <w:rFonts w:eastAsia="TT5B6o00" w:hint="eastAsia"/>
                          <w:b/>
                          <w:sz w:val="56"/>
                          <w:szCs w:val="56"/>
                        </w:rPr>
                        <w:t xml:space="preserve"> Datasheet</w:t>
                      </w:r>
                    </w:p>
                    <w:p w14:paraId="60615E80" w14:textId="77777777" w:rsidR="00855EDC" w:rsidRDefault="00000000">
                      <w:pPr>
                        <w:rPr>
                          <w:rFonts w:eastAsia="TT5B6o00"/>
                          <w:b/>
                          <w:sz w:val="56"/>
                          <w:szCs w:val="56"/>
                        </w:rPr>
                      </w:pPr>
                      <w:r>
                        <w:rPr>
                          <w:rFonts w:eastAsia="TT5B6o00" w:hint="eastAsia"/>
                          <w:b/>
                          <w:sz w:val="56"/>
                          <w:szCs w:val="56"/>
                        </w:rPr>
                        <w:tab/>
                      </w:r>
                      <w:r>
                        <w:rPr>
                          <w:rFonts w:eastAsia="TT5B6o00" w:hint="eastAsia"/>
                          <w:b/>
                          <w:sz w:val="56"/>
                          <w:szCs w:val="56"/>
                        </w:rPr>
                        <w:tab/>
                      </w:r>
                    </w:p>
                  </w:txbxContent>
                </v:textbox>
                <w10:anchorlock/>
              </v:shape>
            </w:pict>
          </mc:Fallback>
        </mc:AlternateContent>
      </w:r>
      <w:r>
        <w:rPr>
          <w:rFonts w:ascii="Calibri" w:eastAsia="TT5B6o00" w:hAnsi="Calibri" w:cs="Arial"/>
          <w:b/>
          <w:sz w:val="56"/>
          <w:szCs w:val="56"/>
          <w:lang w:eastAsia="zh-CN" w:bidi="ar"/>
        </w:rPr>
        <w:tab/>
      </w:r>
      <w:r>
        <w:rPr>
          <w:rFonts w:ascii="Calibri" w:eastAsia="TT5B6o00" w:hAnsi="Calibri" w:cs="Arial"/>
          <w:b/>
          <w:sz w:val="56"/>
          <w:szCs w:val="56"/>
          <w:lang w:eastAsia="zh-CN" w:bidi="ar"/>
        </w:rPr>
        <w:tab/>
      </w:r>
    </w:p>
    <w:p w14:paraId="391CC907" w14:textId="77777777" w:rsidR="00855EDC" w:rsidRDefault="00855EDC">
      <w:pPr>
        <w:tabs>
          <w:tab w:val="left" w:pos="2880"/>
        </w:tabs>
        <w:ind w:left="482"/>
        <w:jc w:val="left"/>
        <w:rPr>
          <w:rFonts w:eastAsia="宋体" w:cs="Times New Roman"/>
          <w:kern w:val="0"/>
          <w:sz w:val="28"/>
          <w:szCs w:val="28"/>
          <w:lang w:eastAsia="zh-CN"/>
        </w:rPr>
      </w:pPr>
    </w:p>
    <w:p w14:paraId="2058D102" w14:textId="77777777" w:rsidR="00855EDC" w:rsidRDefault="00855EDC">
      <w:pPr>
        <w:pStyle w:val="aff4"/>
        <w:rPr>
          <w:rFonts w:asciiTheme="minorHAnsi" w:hAnsiTheme="minorHAnsi" w:cs="Times New Roman"/>
          <w:lang w:eastAsia="zh-CN"/>
        </w:rPr>
      </w:pPr>
    </w:p>
    <w:p w14:paraId="0A570DCD" w14:textId="77777777" w:rsidR="00855EDC" w:rsidRDefault="00855EDC">
      <w:pPr>
        <w:pStyle w:val="aff4"/>
        <w:rPr>
          <w:rFonts w:asciiTheme="minorHAnsi" w:hAnsiTheme="minorHAnsi" w:cs="Times New Roman"/>
          <w:lang w:eastAsia="zh-CN"/>
        </w:rPr>
      </w:pPr>
    </w:p>
    <w:p w14:paraId="48B91D4E" w14:textId="77777777" w:rsidR="00855EDC" w:rsidRDefault="00855EDC">
      <w:pPr>
        <w:pStyle w:val="aff4"/>
        <w:rPr>
          <w:rFonts w:asciiTheme="minorHAnsi" w:hAnsiTheme="minorHAnsi" w:cs="Times New Roman"/>
          <w:lang w:eastAsia="zh-CN"/>
        </w:rPr>
      </w:pPr>
    </w:p>
    <w:p w14:paraId="00A61D25" w14:textId="77777777" w:rsidR="00855EDC" w:rsidRDefault="00855EDC">
      <w:pPr>
        <w:pStyle w:val="aff4"/>
        <w:jc w:val="both"/>
        <w:rPr>
          <w:rFonts w:asciiTheme="minorHAnsi" w:hAnsiTheme="minorHAnsi" w:cs="Times New Roman"/>
          <w:lang w:eastAsia="zh-CN"/>
        </w:rPr>
      </w:pPr>
    </w:p>
    <w:p w14:paraId="7FB8C5D1" w14:textId="77777777" w:rsidR="00855EDC" w:rsidRDefault="00855EDC">
      <w:pPr>
        <w:pStyle w:val="aff4"/>
        <w:rPr>
          <w:rFonts w:asciiTheme="minorHAnsi" w:hAnsiTheme="minorHAnsi" w:cs="Times New Roman"/>
          <w:lang w:eastAsia="zh-CN"/>
        </w:rPr>
      </w:pPr>
    </w:p>
    <w:p w14:paraId="6E89D7AA" w14:textId="77777777" w:rsidR="00855EDC" w:rsidRDefault="00855EDC">
      <w:pPr>
        <w:tabs>
          <w:tab w:val="left" w:pos="2880"/>
        </w:tabs>
        <w:ind w:left="482"/>
        <w:jc w:val="left"/>
        <w:rPr>
          <w:rFonts w:eastAsia="宋体" w:cs="宋体"/>
          <w:kern w:val="0"/>
          <w:sz w:val="28"/>
          <w:szCs w:val="28"/>
          <w:lang w:eastAsia="zh-CN"/>
        </w:rPr>
      </w:pPr>
    </w:p>
    <w:p w14:paraId="392379FD" w14:textId="77777777" w:rsidR="00855EDC" w:rsidRDefault="008A2F27">
      <w:pPr>
        <w:tabs>
          <w:tab w:val="left" w:pos="2880"/>
        </w:tabs>
        <w:ind w:left="482"/>
        <w:jc w:val="left"/>
        <w:rPr>
          <w:rFonts w:eastAsia="宋体" w:cs="宋体"/>
          <w:kern w:val="0"/>
          <w:sz w:val="28"/>
          <w:szCs w:val="28"/>
          <w:lang w:eastAsia="zh-CN"/>
        </w:rPr>
      </w:pPr>
      <w:r>
        <w:rPr>
          <w:rFonts w:eastAsia="宋体" w:cs="宋体"/>
          <w:kern w:val="0"/>
          <w:sz w:val="28"/>
          <w:szCs w:val="28"/>
          <w:lang w:eastAsia="zh-CN"/>
        </w:rPr>
        <w:t>Version:</w:t>
      </w:r>
      <w:r>
        <w:rPr>
          <w:rFonts w:eastAsia="宋体" w:cs="宋体"/>
          <w:kern w:val="0"/>
          <w:sz w:val="28"/>
          <w:szCs w:val="28"/>
          <w:lang w:eastAsia="zh-CN"/>
        </w:rPr>
        <w:tab/>
      </w:r>
      <w:r>
        <w:rPr>
          <w:rFonts w:eastAsia="宋体" w:cs="宋体" w:hint="eastAsia"/>
          <w:kern w:val="0"/>
          <w:sz w:val="28"/>
          <w:szCs w:val="28"/>
          <w:lang w:eastAsia="zh-CN"/>
        </w:rPr>
        <w:t>1.0-alpha</w:t>
      </w:r>
    </w:p>
    <w:p w14:paraId="210BA1AC" w14:textId="77777777" w:rsidR="00855EDC" w:rsidRDefault="008A2F27">
      <w:pPr>
        <w:tabs>
          <w:tab w:val="left" w:pos="2880"/>
        </w:tabs>
        <w:ind w:left="482"/>
        <w:jc w:val="left"/>
        <w:rPr>
          <w:rFonts w:eastAsia="宋体" w:cs="宋体"/>
          <w:kern w:val="0"/>
          <w:sz w:val="28"/>
          <w:szCs w:val="28"/>
          <w:lang w:eastAsia="zh-CN"/>
        </w:rPr>
      </w:pPr>
      <w:r>
        <w:rPr>
          <w:rFonts w:eastAsia="宋体" w:cs="宋体"/>
          <w:kern w:val="0"/>
          <w:sz w:val="28"/>
          <w:szCs w:val="28"/>
          <w:lang w:eastAsia="zh-CN"/>
        </w:rPr>
        <w:t>Release date:</w:t>
      </w:r>
      <w:r>
        <w:rPr>
          <w:rFonts w:eastAsia="宋体" w:cs="宋体"/>
          <w:kern w:val="0"/>
          <w:sz w:val="28"/>
          <w:szCs w:val="28"/>
          <w:lang w:eastAsia="zh-CN"/>
        </w:rPr>
        <w:tab/>
        <w:t>2023-12-15</w:t>
      </w:r>
    </w:p>
    <w:p w14:paraId="56461741" w14:textId="77777777" w:rsidR="00855EDC" w:rsidRDefault="00855EDC">
      <w:pPr>
        <w:pStyle w:val="aff4"/>
        <w:jc w:val="both"/>
        <w:rPr>
          <w:rFonts w:asciiTheme="minorHAnsi" w:hAnsiTheme="minorHAnsi" w:cs="Times New Roman"/>
          <w:lang w:eastAsia="zh-CN"/>
        </w:rPr>
      </w:pPr>
    </w:p>
    <w:p w14:paraId="59F6F54C" w14:textId="77777777" w:rsidR="00855EDC" w:rsidRDefault="00855EDC">
      <w:pPr>
        <w:pStyle w:val="aff4"/>
        <w:jc w:val="both"/>
        <w:rPr>
          <w:rFonts w:asciiTheme="minorHAnsi" w:hAnsiTheme="minorHAnsi" w:cs="Times New Roman"/>
          <w:lang w:eastAsia="zh-CN"/>
        </w:rPr>
      </w:pPr>
    </w:p>
    <w:p w14:paraId="722D58E5" w14:textId="77777777" w:rsidR="00855EDC" w:rsidRDefault="00855EDC">
      <w:pPr>
        <w:pStyle w:val="aff4"/>
        <w:jc w:val="both"/>
        <w:rPr>
          <w:rFonts w:asciiTheme="minorHAnsi" w:hAnsiTheme="minorHAnsi" w:cs="Times New Roman"/>
          <w:lang w:eastAsia="zh-CN"/>
        </w:rPr>
      </w:pPr>
    </w:p>
    <w:p w14:paraId="50B845CC" w14:textId="77777777" w:rsidR="00855EDC" w:rsidRDefault="00855EDC">
      <w:pPr>
        <w:pStyle w:val="aff4"/>
        <w:jc w:val="both"/>
        <w:rPr>
          <w:rFonts w:asciiTheme="minorHAnsi" w:hAnsiTheme="minorHAnsi" w:cs="Times New Roman"/>
          <w:lang w:eastAsia="zh-CN"/>
        </w:rPr>
      </w:pPr>
    </w:p>
    <w:p w14:paraId="485A7FA5" w14:textId="77777777" w:rsidR="00855EDC" w:rsidRDefault="00855EDC">
      <w:pPr>
        <w:pStyle w:val="aff4"/>
        <w:jc w:val="both"/>
        <w:rPr>
          <w:rFonts w:asciiTheme="minorHAnsi" w:hAnsiTheme="minorHAnsi" w:cs="Times New Roman"/>
          <w:lang w:eastAsia="zh-CN"/>
        </w:rPr>
      </w:pPr>
    </w:p>
    <w:p w14:paraId="52DFC34B" w14:textId="77777777" w:rsidR="00855EDC" w:rsidRDefault="008A2F27">
      <w:pPr>
        <w:pStyle w:val="aff4"/>
        <w:jc w:val="left"/>
        <w:rPr>
          <w:rFonts w:asciiTheme="minorHAnsi" w:eastAsia="宋体" w:hAnsiTheme="minorHAnsi" w:cs="Times New Roman"/>
          <w:lang w:eastAsia="zh-CN"/>
        </w:rPr>
        <w:sectPr w:rsidR="00855EDC" w:rsidSect="007A50F8">
          <w:headerReference w:type="default" r:id="rId18"/>
          <w:footerReference w:type="default" r:id="rId19"/>
          <w:pgSz w:w="11907" w:h="16840"/>
          <w:pgMar w:top="1564" w:right="1270" w:bottom="1440" w:left="1270"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rPr>
          <w:rFonts w:asciiTheme="minorHAnsi" w:eastAsia="宋体" w:hAnsiTheme="minorHAnsi" w:cs="Times New Roman"/>
          <w:lang w:eastAsia="zh-CN"/>
        </w:rPr>
        <w:t xml:space="preserve">© 2023 </w:t>
      </w:r>
      <w:bookmarkEnd w:id="0"/>
      <w:r>
        <w:rPr>
          <w:rFonts w:asciiTheme="minorHAnsi" w:eastAsia="宋体" w:hAnsiTheme="minorHAnsi" w:cs="Times New Roman"/>
          <w:lang w:eastAsia="zh-CN"/>
        </w:rPr>
        <w:t>SOPHGO</w:t>
      </w:r>
    </w:p>
    <w:p w14:paraId="6D53F2BA" w14:textId="77777777" w:rsidR="00855EDC" w:rsidRDefault="008A2F27">
      <w:pPr>
        <w:pStyle w:val="TitreSansNumero"/>
        <w:rPr>
          <w:rFonts w:asciiTheme="minorHAnsi" w:hAnsiTheme="minorHAnsi" w:cs="Times New Roman"/>
        </w:rPr>
      </w:pPr>
      <w:bookmarkStart w:id="2" w:name="_Toc164262405"/>
      <w:r>
        <w:rPr>
          <w:rFonts w:asciiTheme="minorHAnsi" w:eastAsia="宋体" w:hAnsiTheme="minorHAnsi" w:cs="Times New Roman"/>
          <w:lang w:eastAsia="zh-CN"/>
        </w:rPr>
        <w:lastRenderedPageBreak/>
        <w:t>Revision History</w:t>
      </w:r>
      <w:bookmarkEnd w:id="2"/>
    </w:p>
    <w:p w14:paraId="4893CBA5" w14:textId="77777777" w:rsidR="00855EDC" w:rsidRDefault="00855EDC">
      <w:pPr>
        <w:rPr>
          <w:rFonts w:ascii="Times New Roman" w:hAnsi="Times New Roman" w:cs="Times New Roman"/>
        </w:rPr>
      </w:pPr>
    </w:p>
    <w:tbl>
      <w:tblPr>
        <w:tblStyle w:val="LightGrid1"/>
        <w:tblW w:w="9057" w:type="dxa"/>
        <w:tblLayout w:type="fixed"/>
        <w:tblLook w:val="04A0" w:firstRow="1" w:lastRow="0" w:firstColumn="1" w:lastColumn="0" w:noHBand="0" w:noVBand="1"/>
      </w:tblPr>
      <w:tblGrid>
        <w:gridCol w:w="1007"/>
        <w:gridCol w:w="1439"/>
        <w:gridCol w:w="6601"/>
        <w:gridCol w:w="10"/>
      </w:tblGrid>
      <w:tr w:rsidR="00855EDC" w14:paraId="289FBB93"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dxa"/>
          </w:tcPr>
          <w:p w14:paraId="68F85F5E" w14:textId="77777777" w:rsidR="00855EDC" w:rsidRDefault="008A2F27">
            <w:pPr>
              <w:jc w:val="both"/>
              <w:rPr>
                <w:rFonts w:eastAsia="Arial" w:cs="Times New Roman"/>
                <w:b w:val="0"/>
                <w:kern w:val="0"/>
                <w:sz w:val="18"/>
                <w:lang w:eastAsia="en-US"/>
              </w:rPr>
            </w:pPr>
            <w:r>
              <w:rPr>
                <w:rFonts w:eastAsia="宋体" w:cs="Times New Roman"/>
                <w:kern w:val="0"/>
                <w:sz w:val="18"/>
                <w:lang w:eastAsia="zh-CN"/>
              </w:rPr>
              <w:t>Revision</w:t>
            </w:r>
          </w:p>
        </w:tc>
        <w:tc>
          <w:tcPr>
            <w:tcW w:w="1439" w:type="dxa"/>
          </w:tcPr>
          <w:p w14:paraId="1B6F7E9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eastAsia="TT5C0o00" w:cs="Times New Roman"/>
                <w:b w:val="0"/>
                <w:kern w:val="0"/>
                <w:sz w:val="18"/>
                <w:lang w:eastAsia="en-US"/>
              </w:rPr>
            </w:pPr>
            <w:r>
              <w:rPr>
                <w:rFonts w:eastAsia="宋体" w:cs="Times New Roman"/>
                <w:kern w:val="0"/>
                <w:sz w:val="18"/>
                <w:lang w:eastAsia="zh-CN"/>
              </w:rPr>
              <w:t>Date</w:t>
            </w:r>
          </w:p>
        </w:tc>
        <w:tc>
          <w:tcPr>
            <w:tcW w:w="6611" w:type="dxa"/>
            <w:gridSpan w:val="2"/>
          </w:tcPr>
          <w:p w14:paraId="1F58B18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eastAsia="Arial" w:cs="Times New Roman"/>
                <w:b w:val="0"/>
                <w:kern w:val="0"/>
                <w:sz w:val="18"/>
                <w:lang w:eastAsia="en-US"/>
              </w:rPr>
            </w:pPr>
            <w:r>
              <w:rPr>
                <w:rFonts w:eastAsia="宋体" w:cs="Times New Roman"/>
                <w:kern w:val="0"/>
                <w:sz w:val="18"/>
                <w:lang w:eastAsia="zh-CN"/>
              </w:rPr>
              <w:t>Description</w:t>
            </w:r>
          </w:p>
        </w:tc>
      </w:tr>
      <w:tr w:rsidR="00855EDC" w14:paraId="46242AF8"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2EBB1F9" w14:textId="77777777" w:rsidR="00855EDC" w:rsidRDefault="008A2F27">
            <w:pPr>
              <w:jc w:val="both"/>
              <w:rPr>
                <w:rFonts w:eastAsia="Arial" w:cs="Times New Roman"/>
                <w:kern w:val="0"/>
                <w:sz w:val="18"/>
                <w:szCs w:val="18"/>
                <w:lang w:eastAsia="en-US"/>
              </w:rPr>
            </w:pPr>
            <w:r>
              <w:rPr>
                <w:rFonts w:eastAsia="宋体" w:cs="Times New Roman"/>
                <w:kern w:val="0"/>
                <w:sz w:val="18"/>
                <w:szCs w:val="18"/>
                <w:lang w:eastAsia="zh-CN"/>
              </w:rPr>
              <w:t>1.0</w:t>
            </w:r>
          </w:p>
        </w:tc>
        <w:tc>
          <w:tcPr>
            <w:tcW w:w="1439" w:type="dxa"/>
          </w:tcPr>
          <w:p w14:paraId="7717607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eastAsia="TT5C0o00" w:cs="Times New Roman"/>
                <w:kern w:val="0"/>
                <w:sz w:val="18"/>
                <w:szCs w:val="18"/>
                <w:lang w:eastAsia="en-US"/>
              </w:rPr>
            </w:pPr>
            <w:r>
              <w:rPr>
                <w:rFonts w:eastAsia="TT5C0o00" w:cs="Times New Roman"/>
                <w:kern w:val="0"/>
                <w:sz w:val="18"/>
                <w:szCs w:val="18"/>
                <w:lang w:eastAsia="zh-CN"/>
              </w:rPr>
              <w:t>2023/12/15</w:t>
            </w:r>
          </w:p>
        </w:tc>
        <w:tc>
          <w:tcPr>
            <w:tcW w:w="6601" w:type="dxa"/>
          </w:tcPr>
          <w:p w14:paraId="56DBB7B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eastAsia="Microsoft JhengHei" w:cs="Times New Roman"/>
                <w:kern w:val="0"/>
                <w:sz w:val="18"/>
                <w:szCs w:val="18"/>
                <w:lang w:eastAsia="en-US"/>
              </w:rPr>
            </w:pPr>
            <w:r>
              <w:rPr>
                <w:rFonts w:eastAsia="宋体" w:cs="Times New Roman"/>
                <w:kern w:val="0"/>
                <w:sz w:val="18"/>
                <w:szCs w:val="18"/>
                <w:lang w:eastAsia="zh-CN"/>
              </w:rPr>
              <w:t>Preliminary release 1.0-alpha</w:t>
            </w:r>
          </w:p>
        </w:tc>
      </w:tr>
      <w:tr w:rsidR="00855EDC" w14:paraId="4B7236CC"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7491421C" w14:textId="77777777" w:rsidR="00855EDC" w:rsidRDefault="00855EDC">
            <w:pPr>
              <w:jc w:val="both"/>
              <w:rPr>
                <w:rFonts w:ascii="Times New Roman" w:eastAsia="Arial" w:hAnsi="Times New Roman" w:cs="Times New Roman"/>
                <w:kern w:val="0"/>
                <w:sz w:val="18"/>
                <w:szCs w:val="18"/>
                <w:lang w:eastAsia="zh-CN"/>
              </w:rPr>
            </w:pPr>
          </w:p>
        </w:tc>
        <w:tc>
          <w:tcPr>
            <w:tcW w:w="1439" w:type="dxa"/>
          </w:tcPr>
          <w:p w14:paraId="03A21A1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TT5C0o00" w:hAnsi="Times New Roman" w:cs="Times New Roman"/>
                <w:kern w:val="0"/>
                <w:sz w:val="18"/>
                <w:szCs w:val="18"/>
                <w:lang w:eastAsia="zh-CN"/>
              </w:rPr>
            </w:pPr>
          </w:p>
        </w:tc>
        <w:tc>
          <w:tcPr>
            <w:tcW w:w="6601" w:type="dxa"/>
          </w:tcPr>
          <w:p w14:paraId="7CCFD02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kern w:val="0"/>
                <w:sz w:val="18"/>
                <w:szCs w:val="18"/>
                <w:lang w:eastAsia="zh-CN"/>
              </w:rPr>
            </w:pPr>
          </w:p>
        </w:tc>
      </w:tr>
      <w:tr w:rsidR="00855EDC" w14:paraId="57D4DAFC"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77AD120A" w14:textId="77777777" w:rsidR="00855EDC" w:rsidRDefault="00855EDC">
            <w:pPr>
              <w:jc w:val="both"/>
              <w:rPr>
                <w:rFonts w:ascii="Times New Roman" w:eastAsia="Arial" w:hAnsi="Times New Roman" w:cs="Times New Roman"/>
                <w:kern w:val="0"/>
                <w:sz w:val="18"/>
                <w:szCs w:val="18"/>
                <w:lang w:eastAsia="zh-CN"/>
              </w:rPr>
            </w:pPr>
          </w:p>
        </w:tc>
        <w:tc>
          <w:tcPr>
            <w:tcW w:w="1439" w:type="dxa"/>
          </w:tcPr>
          <w:p w14:paraId="4599F2F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kern w:val="0"/>
                <w:sz w:val="18"/>
                <w:szCs w:val="18"/>
                <w:lang w:eastAsia="zh-CN"/>
              </w:rPr>
            </w:pPr>
          </w:p>
        </w:tc>
        <w:tc>
          <w:tcPr>
            <w:tcW w:w="6601" w:type="dxa"/>
          </w:tcPr>
          <w:p w14:paraId="3E0B700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kern w:val="0"/>
                <w:sz w:val="18"/>
                <w:szCs w:val="18"/>
                <w:lang w:eastAsia="zh-CN"/>
              </w:rPr>
            </w:pPr>
          </w:p>
        </w:tc>
      </w:tr>
      <w:tr w:rsidR="00855EDC" w14:paraId="311D74D9"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BE1E2B8" w14:textId="77777777" w:rsidR="00855EDC" w:rsidRDefault="00855EDC">
            <w:pPr>
              <w:jc w:val="both"/>
              <w:rPr>
                <w:rFonts w:ascii="Times New Roman" w:eastAsia="Arial" w:hAnsi="Times New Roman" w:cs="Times New Roman"/>
                <w:kern w:val="0"/>
                <w:sz w:val="18"/>
                <w:szCs w:val="18"/>
                <w:lang w:eastAsia="zh-CN"/>
              </w:rPr>
            </w:pPr>
          </w:p>
        </w:tc>
        <w:tc>
          <w:tcPr>
            <w:tcW w:w="1439" w:type="dxa"/>
          </w:tcPr>
          <w:p w14:paraId="43C3794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TT5C0o00" w:hAnsi="Times New Roman" w:cs="Times New Roman"/>
                <w:kern w:val="0"/>
                <w:sz w:val="18"/>
                <w:szCs w:val="18"/>
                <w:lang w:eastAsia="zh-CN"/>
              </w:rPr>
            </w:pPr>
          </w:p>
        </w:tc>
        <w:tc>
          <w:tcPr>
            <w:tcW w:w="6601" w:type="dxa"/>
          </w:tcPr>
          <w:p w14:paraId="3D10306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kern w:val="0"/>
                <w:sz w:val="18"/>
                <w:szCs w:val="18"/>
                <w:lang w:eastAsia="zh-CN"/>
              </w:rPr>
            </w:pPr>
          </w:p>
        </w:tc>
      </w:tr>
      <w:tr w:rsidR="00855EDC" w14:paraId="04C203B1"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521880B9" w14:textId="77777777" w:rsidR="00855EDC" w:rsidRDefault="00855EDC">
            <w:pPr>
              <w:jc w:val="both"/>
              <w:rPr>
                <w:rFonts w:ascii="Times New Roman" w:eastAsia="Arial" w:hAnsi="Times New Roman" w:cs="Times New Roman"/>
                <w:kern w:val="0"/>
                <w:sz w:val="18"/>
                <w:szCs w:val="18"/>
                <w:lang w:eastAsia="zh-CN"/>
              </w:rPr>
            </w:pPr>
          </w:p>
        </w:tc>
        <w:tc>
          <w:tcPr>
            <w:tcW w:w="1439" w:type="dxa"/>
          </w:tcPr>
          <w:p w14:paraId="110F158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TT5C0o00" w:hAnsi="Times New Roman" w:cs="Times New Roman"/>
                <w:kern w:val="0"/>
                <w:sz w:val="18"/>
                <w:szCs w:val="18"/>
                <w:lang w:eastAsia="zh-CN"/>
              </w:rPr>
            </w:pPr>
          </w:p>
        </w:tc>
        <w:tc>
          <w:tcPr>
            <w:tcW w:w="6601" w:type="dxa"/>
          </w:tcPr>
          <w:p w14:paraId="0AB960C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TT5C0o00" w:hAnsi="Times New Roman" w:cs="Times New Roman"/>
                <w:kern w:val="0"/>
                <w:sz w:val="18"/>
                <w:szCs w:val="18"/>
                <w:lang w:eastAsia="zh-CN"/>
              </w:rPr>
            </w:pPr>
          </w:p>
        </w:tc>
      </w:tr>
      <w:tr w:rsidR="00855EDC" w14:paraId="68AE6983"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22145187" w14:textId="77777777" w:rsidR="00855EDC" w:rsidRDefault="00855EDC">
            <w:pPr>
              <w:jc w:val="both"/>
              <w:rPr>
                <w:rFonts w:ascii="Times New Roman" w:eastAsia="Arial" w:hAnsi="Times New Roman" w:cs="Times New Roman"/>
                <w:kern w:val="0"/>
                <w:sz w:val="18"/>
                <w:szCs w:val="18"/>
                <w:lang w:eastAsia="zh-CN"/>
              </w:rPr>
            </w:pPr>
          </w:p>
        </w:tc>
        <w:tc>
          <w:tcPr>
            <w:tcW w:w="1439" w:type="dxa"/>
          </w:tcPr>
          <w:p w14:paraId="008872A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TT5C0o00" w:hAnsi="Times New Roman" w:cs="Times New Roman"/>
                <w:kern w:val="0"/>
                <w:sz w:val="18"/>
                <w:szCs w:val="18"/>
                <w:lang w:eastAsia="zh-CN"/>
              </w:rPr>
            </w:pPr>
          </w:p>
        </w:tc>
        <w:tc>
          <w:tcPr>
            <w:tcW w:w="6601" w:type="dxa"/>
          </w:tcPr>
          <w:p w14:paraId="0DA4070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kern w:val="0"/>
                <w:sz w:val="18"/>
                <w:szCs w:val="18"/>
                <w:lang w:eastAsia="zh-CN"/>
              </w:rPr>
            </w:pPr>
          </w:p>
        </w:tc>
      </w:tr>
      <w:tr w:rsidR="00855EDC" w14:paraId="0D0A4409"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0612C75C" w14:textId="77777777" w:rsidR="00855EDC" w:rsidRDefault="00855EDC">
            <w:pPr>
              <w:jc w:val="both"/>
              <w:rPr>
                <w:rFonts w:ascii="Times New Roman" w:eastAsia="Arial" w:hAnsi="Times New Roman" w:cs="Times New Roman"/>
                <w:kern w:val="0"/>
                <w:sz w:val="18"/>
                <w:szCs w:val="18"/>
                <w:lang w:eastAsia="zh-CN"/>
              </w:rPr>
            </w:pPr>
          </w:p>
        </w:tc>
        <w:tc>
          <w:tcPr>
            <w:tcW w:w="1439" w:type="dxa"/>
          </w:tcPr>
          <w:p w14:paraId="1976BA7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kern w:val="0"/>
                <w:sz w:val="18"/>
                <w:szCs w:val="18"/>
                <w:lang w:eastAsia="zh-CN"/>
              </w:rPr>
            </w:pPr>
          </w:p>
        </w:tc>
        <w:tc>
          <w:tcPr>
            <w:tcW w:w="6601" w:type="dxa"/>
          </w:tcPr>
          <w:p w14:paraId="7ADD0B5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kern w:val="0"/>
                <w:sz w:val="18"/>
                <w:szCs w:val="18"/>
                <w:lang w:eastAsia="zh-CN"/>
              </w:rPr>
            </w:pPr>
          </w:p>
        </w:tc>
      </w:tr>
    </w:tbl>
    <w:p w14:paraId="5DE0BEF2" w14:textId="77777777" w:rsidR="00855EDC" w:rsidRDefault="00855EDC">
      <w:pPr>
        <w:rPr>
          <w:rFonts w:ascii="Times New Roman" w:hAnsi="Times New Roman" w:cs="Times New Roman"/>
        </w:rPr>
      </w:pPr>
    </w:p>
    <w:bookmarkEnd w:id="1"/>
    <w:p w14:paraId="120A342A" w14:textId="77777777" w:rsidR="00855EDC" w:rsidRDefault="00855EDC">
      <w:pPr>
        <w:rPr>
          <w:rFonts w:ascii="Times New Roman" w:hAnsi="Times New Roman" w:cs="Times New Roman"/>
        </w:rPr>
      </w:pPr>
    </w:p>
    <w:p w14:paraId="2C7FF877" w14:textId="77777777" w:rsidR="00855EDC" w:rsidRDefault="00855EDC">
      <w:pPr>
        <w:rPr>
          <w:rFonts w:ascii="Times New Roman" w:hAnsi="Times New Roman" w:cs="Times New Roman"/>
        </w:rPr>
      </w:pPr>
    </w:p>
    <w:p w14:paraId="446BB277" w14:textId="77777777" w:rsidR="00855EDC" w:rsidRDefault="00855EDC">
      <w:pPr>
        <w:rPr>
          <w:rFonts w:ascii="Times New Roman" w:hAnsi="Times New Roman" w:cs="Times New Roman"/>
          <w:lang w:eastAsia="zh-CN"/>
        </w:rPr>
      </w:pPr>
      <w:bookmarkStart w:id="3" w:name="_Toc28593495"/>
      <w:bookmarkStart w:id="4" w:name="_Toc29830696"/>
      <w:bookmarkStart w:id="5" w:name="_Toc28540822"/>
      <w:bookmarkStart w:id="6" w:name="_Toc29460991"/>
      <w:bookmarkStart w:id="7" w:name="_Toc28537572"/>
      <w:bookmarkStart w:id="8" w:name="_Toc28959924"/>
    </w:p>
    <w:bookmarkEnd w:id="3"/>
    <w:bookmarkEnd w:id="4"/>
    <w:bookmarkEnd w:id="5"/>
    <w:bookmarkEnd w:id="6"/>
    <w:bookmarkEnd w:id="7"/>
    <w:bookmarkEnd w:id="8"/>
    <w:p w14:paraId="72AA52C6" w14:textId="77777777" w:rsidR="00855EDC" w:rsidRPr="00026A2D" w:rsidRDefault="008A2F27" w:rsidP="00026A2D">
      <w:pPr>
        <w:pStyle w:val="11"/>
      </w:pPr>
      <w:r>
        <w:br w:type="page"/>
      </w:r>
      <w:bookmarkStart w:id="9" w:name="CHAP1"/>
      <w:bookmarkStart w:id="10" w:name="_Toc28959927"/>
      <w:bookmarkStart w:id="11" w:name="_Ref33447263"/>
      <w:bookmarkStart w:id="12" w:name="_Toc33436292"/>
      <w:bookmarkStart w:id="13" w:name="_Toc57651127"/>
      <w:bookmarkStart w:id="14" w:name="_Toc29460994"/>
      <w:bookmarkStart w:id="15" w:name="_Toc28593498"/>
      <w:bookmarkStart w:id="16" w:name="_Toc28537575"/>
      <w:bookmarkStart w:id="17" w:name="_Toc28540825"/>
      <w:bookmarkStart w:id="18" w:name="_Toc33642623"/>
      <w:bookmarkStart w:id="19" w:name="_Toc29830699"/>
      <w:bookmarkEnd w:id="9"/>
      <w:r w:rsidRPr="00026A2D">
        <w:lastRenderedPageBreak/>
        <w:t>Contents</w:t>
      </w:r>
    </w:p>
    <w:p w14:paraId="14303C10" w14:textId="6C025004" w:rsidR="00EB4511" w:rsidRPr="00026A2D" w:rsidRDefault="008A2F27" w:rsidP="00026A2D">
      <w:pPr>
        <w:pStyle w:val="11"/>
        <w:rPr>
          <w:noProof/>
          <w:color w:val="auto"/>
          <w:kern w:val="2"/>
          <w:sz w:val="21"/>
          <w:szCs w:val="22"/>
          <w14:ligatures w14:val="standardContextual"/>
        </w:rPr>
      </w:pPr>
      <w:r w:rsidRPr="00026A2D">
        <w:rPr>
          <w:bCs/>
        </w:rPr>
        <w:fldChar w:fldCharType="begin"/>
      </w:r>
      <w:r w:rsidRPr="00026A2D">
        <w:rPr>
          <w:bCs/>
        </w:rPr>
        <w:instrText xml:space="preserve"> TOC \o "1-3" \h \z \u </w:instrText>
      </w:r>
      <w:r w:rsidRPr="00026A2D">
        <w:rPr>
          <w:bCs/>
        </w:rPr>
        <w:fldChar w:fldCharType="separate"/>
      </w:r>
      <w:hyperlink w:anchor="_Toc164262405" w:history="1">
        <w:r w:rsidR="00EB4511" w:rsidRPr="00026A2D">
          <w:rPr>
            <w:rStyle w:val="afff6"/>
            <w:rFonts w:eastAsia="宋体"/>
            <w:noProof/>
          </w:rPr>
          <w:t>Revision History</w:t>
        </w:r>
        <w:r w:rsidR="00EB4511" w:rsidRPr="00026A2D">
          <w:rPr>
            <w:noProof/>
            <w:webHidden/>
          </w:rPr>
          <w:tab/>
        </w:r>
        <w:r w:rsidR="00EB4511" w:rsidRPr="00026A2D">
          <w:rPr>
            <w:noProof/>
            <w:webHidden/>
          </w:rPr>
          <w:fldChar w:fldCharType="begin"/>
        </w:r>
        <w:r w:rsidR="00EB4511" w:rsidRPr="00026A2D">
          <w:rPr>
            <w:noProof/>
            <w:webHidden/>
          </w:rPr>
          <w:instrText xml:space="preserve"> PAGEREF _Toc164262405 \h </w:instrText>
        </w:r>
        <w:r w:rsidR="00EB4511" w:rsidRPr="00026A2D">
          <w:rPr>
            <w:noProof/>
            <w:webHidden/>
          </w:rPr>
        </w:r>
        <w:r w:rsidR="00EB4511" w:rsidRPr="00026A2D">
          <w:rPr>
            <w:noProof/>
            <w:webHidden/>
          </w:rPr>
          <w:fldChar w:fldCharType="separate"/>
        </w:r>
        <w:r w:rsidR="00EB4511" w:rsidRPr="00026A2D">
          <w:rPr>
            <w:noProof/>
            <w:webHidden/>
          </w:rPr>
          <w:t>2</w:t>
        </w:r>
        <w:r w:rsidR="00EB4511" w:rsidRPr="00026A2D">
          <w:rPr>
            <w:noProof/>
            <w:webHidden/>
          </w:rPr>
          <w:fldChar w:fldCharType="end"/>
        </w:r>
      </w:hyperlink>
    </w:p>
    <w:p w14:paraId="197CE37E" w14:textId="79BB5AED" w:rsidR="00EB4511" w:rsidRPr="00026A2D" w:rsidRDefault="008A2F27" w:rsidP="00026A2D">
      <w:pPr>
        <w:pStyle w:val="11"/>
        <w:rPr>
          <w:rStyle w:val="afff6"/>
          <w:rFonts w:eastAsia="宋体"/>
        </w:rPr>
      </w:pPr>
      <w:hyperlink w:anchor="_Toc164262406" w:history="1">
        <w:r w:rsidR="00EB4511" w:rsidRPr="00026A2D">
          <w:rPr>
            <w:rStyle w:val="afff6"/>
            <w:rFonts w:eastAsia="宋体"/>
            <w:noProof/>
          </w:rPr>
          <w:t>1</w:t>
        </w:r>
        <w:r w:rsidR="00EB4511" w:rsidRPr="00026A2D">
          <w:rPr>
            <w:rStyle w:val="afff6"/>
            <w:rFonts w:eastAsia="宋体"/>
          </w:rPr>
          <w:tab/>
        </w:r>
        <w:r w:rsidR="00EB4511" w:rsidRPr="00026A2D">
          <w:rPr>
            <w:rStyle w:val="afff6"/>
            <w:rFonts w:eastAsia="宋体"/>
            <w:noProof/>
          </w:rPr>
          <w:t>Product Overview</w:t>
        </w:r>
        <w:r w:rsidR="00EB4511" w:rsidRPr="00026A2D">
          <w:rPr>
            <w:rStyle w:val="afff6"/>
            <w:rFonts w:eastAsia="宋体"/>
            <w:webHidden/>
          </w:rPr>
          <w:tab/>
        </w:r>
        <w:r w:rsidR="00EB4511" w:rsidRPr="00026A2D">
          <w:rPr>
            <w:rStyle w:val="afff6"/>
            <w:rFonts w:eastAsia="宋体"/>
            <w:webHidden/>
          </w:rPr>
          <w:fldChar w:fldCharType="begin"/>
        </w:r>
        <w:r w:rsidR="00EB4511" w:rsidRPr="00026A2D">
          <w:rPr>
            <w:rStyle w:val="afff6"/>
            <w:rFonts w:eastAsia="宋体"/>
            <w:webHidden/>
          </w:rPr>
          <w:instrText xml:space="preserve"> PAGEREF _Toc164262406 \h </w:instrText>
        </w:r>
        <w:r w:rsidR="00EB4511" w:rsidRPr="00026A2D">
          <w:rPr>
            <w:rStyle w:val="afff6"/>
            <w:rFonts w:eastAsia="宋体"/>
            <w:webHidden/>
          </w:rPr>
        </w:r>
        <w:r w:rsidR="00EB4511" w:rsidRPr="00026A2D">
          <w:rPr>
            <w:rStyle w:val="afff6"/>
            <w:rFonts w:eastAsia="宋体"/>
            <w:webHidden/>
          </w:rPr>
          <w:fldChar w:fldCharType="separate"/>
        </w:r>
        <w:r w:rsidR="00EB4511" w:rsidRPr="00026A2D">
          <w:rPr>
            <w:rStyle w:val="afff6"/>
            <w:rFonts w:eastAsia="宋体"/>
            <w:webHidden/>
          </w:rPr>
          <w:t>8</w:t>
        </w:r>
        <w:r w:rsidR="00EB4511" w:rsidRPr="00026A2D">
          <w:rPr>
            <w:rStyle w:val="afff6"/>
            <w:rFonts w:eastAsia="宋体"/>
            <w:webHidden/>
          </w:rPr>
          <w:fldChar w:fldCharType="end"/>
        </w:r>
      </w:hyperlink>
    </w:p>
    <w:p w14:paraId="67301CA8" w14:textId="53A03236"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07" w:history="1">
        <w:r w:rsidR="00EB4511" w:rsidRPr="00026A2D">
          <w:rPr>
            <w:rStyle w:val="afff6"/>
            <w:rFonts w:ascii="Times New Roman" w:hAnsi="Times New Roman" w:cs="Times New Roman"/>
            <w:noProof/>
          </w:rPr>
          <w:t>1.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Overview</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07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8</w:t>
        </w:r>
        <w:r w:rsidR="00EB4511" w:rsidRPr="00026A2D">
          <w:rPr>
            <w:rFonts w:ascii="Times New Roman" w:hAnsi="Times New Roman" w:cs="Times New Roman"/>
            <w:noProof/>
            <w:webHidden/>
          </w:rPr>
          <w:fldChar w:fldCharType="end"/>
        </w:r>
      </w:hyperlink>
    </w:p>
    <w:p w14:paraId="3BC8489A" w14:textId="252753FB"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08" w:history="1">
        <w:r w:rsidR="00EB4511" w:rsidRPr="00026A2D">
          <w:rPr>
            <w:rStyle w:val="afff6"/>
            <w:rFonts w:ascii="Times New Roman" w:hAnsi="Times New Roman" w:cs="Times New Roman"/>
            <w:noProof/>
          </w:rPr>
          <w:t>1.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Architectur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08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9</w:t>
        </w:r>
        <w:r w:rsidR="00EB4511" w:rsidRPr="00026A2D">
          <w:rPr>
            <w:rFonts w:ascii="Times New Roman" w:hAnsi="Times New Roman" w:cs="Times New Roman"/>
            <w:noProof/>
            <w:webHidden/>
          </w:rPr>
          <w:fldChar w:fldCharType="end"/>
        </w:r>
      </w:hyperlink>
    </w:p>
    <w:p w14:paraId="0D96012F" w14:textId="1EC994D8"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09" w:history="1">
        <w:r w:rsidR="00EB4511" w:rsidRPr="00026A2D">
          <w:rPr>
            <w:rStyle w:val="afff6"/>
            <w:rFonts w:ascii="Times New Roman" w:hAnsi="Times New Roman" w:cs="Times New Roman"/>
            <w:noProof/>
          </w:rPr>
          <w:t>1.2.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Overview</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09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9</w:t>
        </w:r>
        <w:r w:rsidR="00EB4511" w:rsidRPr="00026A2D">
          <w:rPr>
            <w:rFonts w:ascii="Times New Roman" w:hAnsi="Times New Roman" w:cs="Times New Roman"/>
            <w:noProof/>
            <w:webHidden/>
          </w:rPr>
          <w:fldChar w:fldCharType="end"/>
        </w:r>
      </w:hyperlink>
    </w:p>
    <w:p w14:paraId="4EB81541" w14:textId="371C901F"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0" w:history="1">
        <w:r w:rsidR="00EB4511" w:rsidRPr="00026A2D">
          <w:rPr>
            <w:rStyle w:val="afff6"/>
            <w:rFonts w:ascii="Times New Roman" w:hAnsi="Times New Roman" w:cs="Times New Roman"/>
            <w:noProof/>
          </w:rPr>
          <w:t>1.2.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rocessor Cor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0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9</w:t>
        </w:r>
        <w:r w:rsidR="00EB4511" w:rsidRPr="00026A2D">
          <w:rPr>
            <w:rFonts w:ascii="Times New Roman" w:hAnsi="Times New Roman" w:cs="Times New Roman"/>
            <w:noProof/>
            <w:webHidden/>
          </w:rPr>
          <w:fldChar w:fldCharType="end"/>
        </w:r>
      </w:hyperlink>
    </w:p>
    <w:p w14:paraId="07144CC3" w14:textId="060B4C68"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1" w:history="1">
        <w:r w:rsidR="00EB4511" w:rsidRPr="00026A2D">
          <w:rPr>
            <w:rStyle w:val="afff6"/>
            <w:rFonts w:ascii="Times New Roman" w:hAnsi="Times New Roman" w:cs="Times New Roman"/>
            <w:noProof/>
          </w:rPr>
          <w:t>1.2.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TPU</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1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0</w:t>
        </w:r>
        <w:r w:rsidR="00EB4511" w:rsidRPr="00026A2D">
          <w:rPr>
            <w:rFonts w:ascii="Times New Roman" w:hAnsi="Times New Roman" w:cs="Times New Roman"/>
            <w:noProof/>
            <w:webHidden/>
          </w:rPr>
          <w:fldChar w:fldCharType="end"/>
        </w:r>
      </w:hyperlink>
    </w:p>
    <w:p w14:paraId="30D188C4" w14:textId="6DBA3D57"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2" w:history="1">
        <w:r w:rsidR="00EB4511" w:rsidRPr="00026A2D">
          <w:rPr>
            <w:rStyle w:val="afff6"/>
            <w:rFonts w:ascii="Times New Roman" w:eastAsia="宋体" w:hAnsi="Times New Roman" w:cs="Times New Roman"/>
            <w:noProof/>
            <w:lang w:eastAsia="zh-CN"/>
          </w:rPr>
          <w:t>1.2.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Video Codec</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2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0</w:t>
        </w:r>
        <w:r w:rsidR="00EB4511" w:rsidRPr="00026A2D">
          <w:rPr>
            <w:rFonts w:ascii="Times New Roman" w:hAnsi="Times New Roman" w:cs="Times New Roman"/>
            <w:noProof/>
            <w:webHidden/>
          </w:rPr>
          <w:fldChar w:fldCharType="end"/>
        </w:r>
      </w:hyperlink>
    </w:p>
    <w:p w14:paraId="71789C52" w14:textId="5C237CD1"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3" w:history="1">
        <w:r w:rsidR="00EB4511" w:rsidRPr="00026A2D">
          <w:rPr>
            <w:rStyle w:val="afff6"/>
            <w:rFonts w:ascii="Times New Roman" w:hAnsi="Times New Roman" w:cs="Times New Roman"/>
            <w:noProof/>
          </w:rPr>
          <w:t>1.2.5</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Video Interface (SG2002)</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3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0</w:t>
        </w:r>
        <w:r w:rsidR="00EB4511" w:rsidRPr="00026A2D">
          <w:rPr>
            <w:rFonts w:ascii="Times New Roman" w:hAnsi="Times New Roman" w:cs="Times New Roman"/>
            <w:noProof/>
            <w:webHidden/>
          </w:rPr>
          <w:fldChar w:fldCharType="end"/>
        </w:r>
      </w:hyperlink>
    </w:p>
    <w:p w14:paraId="3B11DCD1" w14:textId="58EEA355"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4" w:history="1">
        <w:r w:rsidR="00EB4511" w:rsidRPr="00026A2D">
          <w:rPr>
            <w:rStyle w:val="afff6"/>
            <w:rFonts w:ascii="Times New Roman" w:hAnsi="Times New Roman" w:cs="Times New Roman"/>
            <w:noProof/>
          </w:rPr>
          <w:t>1.2.6</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ISP and Image Process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4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1</w:t>
        </w:r>
        <w:r w:rsidR="00EB4511" w:rsidRPr="00026A2D">
          <w:rPr>
            <w:rFonts w:ascii="Times New Roman" w:hAnsi="Times New Roman" w:cs="Times New Roman"/>
            <w:noProof/>
            <w:webHidden/>
          </w:rPr>
          <w:fldChar w:fldCharType="end"/>
        </w:r>
      </w:hyperlink>
    </w:p>
    <w:p w14:paraId="37510E79" w14:textId="0D8E051D"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5" w:history="1">
        <w:r w:rsidR="00EB4511" w:rsidRPr="00026A2D">
          <w:rPr>
            <w:rStyle w:val="afff6"/>
            <w:rFonts w:ascii="Times New Roman" w:hAnsi="Times New Roman" w:cs="Times New Roman"/>
            <w:noProof/>
          </w:rPr>
          <w:t>1.2.7</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CV Hardware Acceleration Engin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5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2</w:t>
        </w:r>
        <w:r w:rsidR="00EB4511" w:rsidRPr="00026A2D">
          <w:rPr>
            <w:rFonts w:ascii="Times New Roman" w:hAnsi="Times New Roman" w:cs="Times New Roman"/>
            <w:noProof/>
            <w:webHidden/>
          </w:rPr>
          <w:fldChar w:fldCharType="end"/>
        </w:r>
      </w:hyperlink>
    </w:p>
    <w:p w14:paraId="3BA51BE9" w14:textId="2FBDB401"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6" w:history="1">
        <w:r w:rsidR="00EB4511" w:rsidRPr="00026A2D">
          <w:rPr>
            <w:rStyle w:val="afff6"/>
            <w:rFonts w:ascii="Times New Roman" w:hAnsi="Times New Roman" w:cs="Times New Roman"/>
            <w:noProof/>
          </w:rPr>
          <w:t>1.2.8</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Audio Codec (SG2002)</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6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2</w:t>
        </w:r>
        <w:r w:rsidR="00EB4511" w:rsidRPr="00026A2D">
          <w:rPr>
            <w:rFonts w:ascii="Times New Roman" w:hAnsi="Times New Roman" w:cs="Times New Roman"/>
            <w:noProof/>
            <w:webHidden/>
          </w:rPr>
          <w:fldChar w:fldCharType="end"/>
        </w:r>
      </w:hyperlink>
    </w:p>
    <w:p w14:paraId="482C9F52" w14:textId="72091C8E"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7" w:history="1">
        <w:r w:rsidR="00EB4511" w:rsidRPr="00026A2D">
          <w:rPr>
            <w:rStyle w:val="afff6"/>
            <w:rFonts w:ascii="Times New Roman" w:hAnsi="Times New Roman" w:cs="Times New Roman"/>
            <w:noProof/>
          </w:rPr>
          <w:t>1.2.9</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Network Interfac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7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2</w:t>
        </w:r>
        <w:r w:rsidR="00EB4511" w:rsidRPr="00026A2D">
          <w:rPr>
            <w:rFonts w:ascii="Times New Roman" w:hAnsi="Times New Roman" w:cs="Times New Roman"/>
            <w:noProof/>
            <w:webHidden/>
          </w:rPr>
          <w:fldChar w:fldCharType="end"/>
        </w:r>
      </w:hyperlink>
    </w:p>
    <w:p w14:paraId="72E8F948" w14:textId="33519D98"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8" w:history="1">
        <w:r w:rsidR="00EB4511" w:rsidRPr="00026A2D">
          <w:rPr>
            <w:rStyle w:val="afff6"/>
            <w:rFonts w:ascii="Times New Roman" w:hAnsi="Times New Roman" w:cs="Times New Roman"/>
            <w:noProof/>
          </w:rPr>
          <w:t>1.2.10</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ecurity System Modul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8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2</w:t>
        </w:r>
        <w:r w:rsidR="00EB4511" w:rsidRPr="00026A2D">
          <w:rPr>
            <w:rFonts w:ascii="Times New Roman" w:hAnsi="Times New Roman" w:cs="Times New Roman"/>
            <w:noProof/>
            <w:webHidden/>
          </w:rPr>
          <w:fldChar w:fldCharType="end"/>
        </w:r>
      </w:hyperlink>
    </w:p>
    <w:p w14:paraId="6EB03FF5" w14:textId="4734CADF"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19" w:history="1">
        <w:r w:rsidR="00EB4511" w:rsidRPr="00026A2D">
          <w:rPr>
            <w:rStyle w:val="afff6"/>
            <w:rFonts w:ascii="Times New Roman" w:hAnsi="Times New Roman" w:cs="Times New Roman"/>
            <w:noProof/>
          </w:rPr>
          <w:t>1.2.1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Intelligent Secure Operating Environment</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19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2</w:t>
        </w:r>
        <w:r w:rsidR="00EB4511" w:rsidRPr="00026A2D">
          <w:rPr>
            <w:rFonts w:ascii="Times New Roman" w:hAnsi="Times New Roman" w:cs="Times New Roman"/>
            <w:noProof/>
            <w:webHidden/>
          </w:rPr>
          <w:fldChar w:fldCharType="end"/>
        </w:r>
      </w:hyperlink>
    </w:p>
    <w:p w14:paraId="7A927D21" w14:textId="496406FB"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20" w:history="1">
        <w:r w:rsidR="00EB4511" w:rsidRPr="00026A2D">
          <w:rPr>
            <w:rStyle w:val="afff6"/>
            <w:rFonts w:ascii="Times New Roman" w:hAnsi="Times New Roman" w:cs="Times New Roman"/>
            <w:noProof/>
          </w:rPr>
          <w:t>1.2.1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eripheral Interface (SG2002)</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0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3</w:t>
        </w:r>
        <w:r w:rsidR="00EB4511" w:rsidRPr="00026A2D">
          <w:rPr>
            <w:rFonts w:ascii="Times New Roman" w:hAnsi="Times New Roman" w:cs="Times New Roman"/>
            <w:noProof/>
            <w:webHidden/>
          </w:rPr>
          <w:fldChar w:fldCharType="end"/>
        </w:r>
      </w:hyperlink>
    </w:p>
    <w:p w14:paraId="60D7672D" w14:textId="7ECCB41E"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21" w:history="1">
        <w:r w:rsidR="00EB4511" w:rsidRPr="00026A2D">
          <w:rPr>
            <w:rStyle w:val="afff6"/>
            <w:rFonts w:ascii="Times New Roman" w:hAnsi="Times New Roman" w:cs="Times New Roman"/>
            <w:noProof/>
          </w:rPr>
          <w:t>1.2.1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External Memory Interfac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1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3</w:t>
        </w:r>
        <w:r w:rsidR="00EB4511" w:rsidRPr="00026A2D">
          <w:rPr>
            <w:rFonts w:ascii="Times New Roman" w:hAnsi="Times New Roman" w:cs="Times New Roman"/>
            <w:noProof/>
            <w:webHidden/>
          </w:rPr>
          <w:fldChar w:fldCharType="end"/>
        </w:r>
      </w:hyperlink>
    </w:p>
    <w:p w14:paraId="429E23DB" w14:textId="400838A8"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22" w:history="1">
        <w:r w:rsidR="00EB4511" w:rsidRPr="00026A2D">
          <w:rPr>
            <w:rStyle w:val="afff6"/>
            <w:rFonts w:ascii="Times New Roman" w:hAnsi="Times New Roman" w:cs="Times New Roman"/>
            <w:noProof/>
          </w:rPr>
          <w:t>1.2.1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DK</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2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4</w:t>
        </w:r>
        <w:r w:rsidR="00EB4511" w:rsidRPr="00026A2D">
          <w:rPr>
            <w:rFonts w:ascii="Times New Roman" w:hAnsi="Times New Roman" w:cs="Times New Roman"/>
            <w:noProof/>
            <w:webHidden/>
          </w:rPr>
          <w:fldChar w:fldCharType="end"/>
        </w:r>
      </w:hyperlink>
    </w:p>
    <w:p w14:paraId="47D261B9" w14:textId="5C170C6D"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23" w:history="1">
        <w:r w:rsidR="00EB4511" w:rsidRPr="00026A2D">
          <w:rPr>
            <w:rStyle w:val="afff6"/>
            <w:rFonts w:ascii="Times New Roman" w:hAnsi="Times New Roman" w:cs="Times New Roman"/>
            <w:noProof/>
          </w:rPr>
          <w:t>1.2.15</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Chip Physical Specification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3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4</w:t>
        </w:r>
        <w:r w:rsidR="00EB4511" w:rsidRPr="00026A2D">
          <w:rPr>
            <w:rFonts w:ascii="Times New Roman" w:hAnsi="Times New Roman" w:cs="Times New Roman"/>
            <w:noProof/>
            <w:webHidden/>
          </w:rPr>
          <w:fldChar w:fldCharType="end"/>
        </w:r>
      </w:hyperlink>
    </w:p>
    <w:p w14:paraId="6CFBD5E3" w14:textId="6661082E"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24" w:history="1">
        <w:r w:rsidR="00EB4511" w:rsidRPr="00026A2D">
          <w:rPr>
            <w:rStyle w:val="afff6"/>
            <w:rFonts w:ascii="Times New Roman" w:hAnsi="Times New Roman" w:cs="Times New Roman"/>
            <w:noProof/>
          </w:rPr>
          <w:t>1.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Boot and Upgrade Mode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4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4</w:t>
        </w:r>
        <w:r w:rsidR="00EB4511" w:rsidRPr="00026A2D">
          <w:rPr>
            <w:rFonts w:ascii="Times New Roman" w:hAnsi="Times New Roman" w:cs="Times New Roman"/>
            <w:noProof/>
            <w:webHidden/>
          </w:rPr>
          <w:fldChar w:fldCharType="end"/>
        </w:r>
      </w:hyperlink>
    </w:p>
    <w:p w14:paraId="144963F2" w14:textId="1B401EDD"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25" w:history="1">
        <w:r w:rsidR="00EB4511" w:rsidRPr="00026A2D">
          <w:rPr>
            <w:rStyle w:val="afff6"/>
            <w:rFonts w:ascii="Times New Roman" w:hAnsi="Times New Roman" w:cs="Times New Roman"/>
            <w:noProof/>
          </w:rPr>
          <w:t>1.3.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Overview</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5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4</w:t>
        </w:r>
        <w:r w:rsidR="00EB4511" w:rsidRPr="00026A2D">
          <w:rPr>
            <w:rFonts w:ascii="Times New Roman" w:hAnsi="Times New Roman" w:cs="Times New Roman"/>
            <w:noProof/>
            <w:webHidden/>
          </w:rPr>
          <w:fldChar w:fldCharType="end"/>
        </w:r>
      </w:hyperlink>
    </w:p>
    <w:p w14:paraId="5E8C05C4" w14:textId="01B5D70D" w:rsidR="00EB4511" w:rsidRPr="00026A2D" w:rsidRDefault="008A2F27" w:rsidP="00EB4511">
      <w:pPr>
        <w:pStyle w:val="36"/>
        <w:jc w:val="both"/>
        <w:rPr>
          <w:rFonts w:ascii="Times New Roman" w:hAnsi="Times New Roman" w:cs="Times New Roman"/>
          <w:noProof/>
          <w:kern w:val="2"/>
          <w:sz w:val="21"/>
          <w:szCs w:val="22"/>
          <w:lang w:eastAsia="zh-CN"/>
          <w14:ligatures w14:val="standardContextual"/>
        </w:rPr>
      </w:pPr>
      <w:hyperlink w:anchor="_Toc164262426" w:history="1">
        <w:r w:rsidR="00EB4511" w:rsidRPr="00026A2D">
          <w:rPr>
            <w:rStyle w:val="afff6"/>
            <w:rFonts w:ascii="Times New Roman" w:hAnsi="Times New Roman" w:cs="Times New Roman"/>
            <w:noProof/>
            <w:lang w:eastAsia="zh-CN"/>
          </w:rPr>
          <w:t>1.3.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Boot Mode and Corresponding Signal Latch Value</w:t>
        </w:r>
        <w:r w:rsidR="00881CA5">
          <w:rPr>
            <w:rStyle w:val="afff6"/>
            <w:rFonts w:ascii="Times New Roman" w:eastAsia="宋体" w:hAnsi="Times New Roman" w:cs="Times New Roman" w:hint="eastAsia"/>
            <w:noProof/>
            <w:lang w:eastAsia="zh-CN"/>
          </w:rPr>
          <w:t xml:space="preserve"> Relationship</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6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4</w:t>
        </w:r>
        <w:r w:rsidR="00EB4511" w:rsidRPr="00026A2D">
          <w:rPr>
            <w:rFonts w:ascii="Times New Roman" w:hAnsi="Times New Roman" w:cs="Times New Roman"/>
            <w:noProof/>
            <w:webHidden/>
          </w:rPr>
          <w:fldChar w:fldCharType="end"/>
        </w:r>
      </w:hyperlink>
    </w:p>
    <w:p w14:paraId="3CC61BA7" w14:textId="37942B6D"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27" w:history="1">
        <w:r w:rsidR="00EB4511" w:rsidRPr="00026A2D">
          <w:rPr>
            <w:rStyle w:val="afff6"/>
            <w:rFonts w:ascii="Times New Roman" w:hAnsi="Times New Roman" w:cs="Times New Roman"/>
            <w:noProof/>
            <w:lang w:eastAsia="zh-CN"/>
          </w:rPr>
          <w:t>1.3.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Image Burning Mod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7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5</w:t>
        </w:r>
        <w:r w:rsidR="00EB4511" w:rsidRPr="00026A2D">
          <w:rPr>
            <w:rFonts w:ascii="Times New Roman" w:hAnsi="Times New Roman" w:cs="Times New Roman"/>
            <w:noProof/>
            <w:webHidden/>
          </w:rPr>
          <w:fldChar w:fldCharType="end"/>
        </w:r>
      </w:hyperlink>
    </w:p>
    <w:p w14:paraId="171F9B47" w14:textId="2264B364"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28" w:history="1">
        <w:r w:rsidR="00EB4511" w:rsidRPr="00026A2D">
          <w:rPr>
            <w:rStyle w:val="afff6"/>
            <w:rFonts w:ascii="Times New Roman" w:hAnsi="Times New Roman" w:cs="Times New Roman"/>
            <w:noProof/>
          </w:rPr>
          <w:t>1.3.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ecure Boot</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8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5</w:t>
        </w:r>
        <w:r w:rsidR="00EB4511" w:rsidRPr="00026A2D">
          <w:rPr>
            <w:rFonts w:ascii="Times New Roman" w:hAnsi="Times New Roman" w:cs="Times New Roman"/>
            <w:noProof/>
            <w:webHidden/>
          </w:rPr>
          <w:fldChar w:fldCharType="end"/>
        </w:r>
      </w:hyperlink>
    </w:p>
    <w:p w14:paraId="3294C2D1" w14:textId="68F0B879"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29" w:history="1">
        <w:r w:rsidR="00EB4511" w:rsidRPr="00026A2D">
          <w:rPr>
            <w:rStyle w:val="afff6"/>
            <w:rFonts w:ascii="Times New Roman" w:eastAsia="宋体" w:hAnsi="Times New Roman" w:cs="Times New Roman"/>
            <w:noProof/>
            <w:lang w:eastAsia="zh-CN"/>
          </w:rPr>
          <w:t>1.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Address Space Mapp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29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16</w:t>
        </w:r>
        <w:r w:rsidR="00EB4511" w:rsidRPr="00026A2D">
          <w:rPr>
            <w:rFonts w:ascii="Times New Roman" w:hAnsi="Times New Roman" w:cs="Times New Roman"/>
            <w:noProof/>
            <w:webHidden/>
          </w:rPr>
          <w:fldChar w:fldCharType="end"/>
        </w:r>
      </w:hyperlink>
    </w:p>
    <w:p w14:paraId="1002A578" w14:textId="0A3B2E47" w:rsidR="00EB4511" w:rsidRPr="00026A2D" w:rsidRDefault="008A2F27" w:rsidP="00026A2D">
      <w:pPr>
        <w:pStyle w:val="11"/>
        <w:rPr>
          <w:noProof/>
          <w:color w:val="auto"/>
          <w:kern w:val="2"/>
          <w:sz w:val="21"/>
          <w:szCs w:val="22"/>
          <w14:ligatures w14:val="standardContextual"/>
        </w:rPr>
      </w:pPr>
      <w:hyperlink w:anchor="_Toc164262430" w:history="1">
        <w:r w:rsidR="00EB4511" w:rsidRPr="00026A2D">
          <w:rPr>
            <w:rStyle w:val="afff6"/>
            <w:noProof/>
            <w14:scene3d>
              <w14:camera w14:prst="orthographicFront"/>
              <w14:lightRig w14:rig="threePt" w14:dir="t">
                <w14:rot w14:lat="0" w14:lon="0" w14:rev="0"/>
              </w14:lightRig>
            </w14:scene3d>
          </w:rPr>
          <w:t>2</w:t>
        </w:r>
        <w:r w:rsidR="00EB4511" w:rsidRPr="00026A2D">
          <w:rPr>
            <w:noProof/>
            <w:color w:val="auto"/>
            <w:kern w:val="2"/>
            <w:sz w:val="21"/>
            <w:szCs w:val="22"/>
            <w14:ligatures w14:val="standardContextual"/>
          </w:rPr>
          <w:tab/>
        </w:r>
        <w:r w:rsidR="00EB4511" w:rsidRPr="00026A2D">
          <w:rPr>
            <w:rStyle w:val="afff6"/>
            <w:rFonts w:eastAsia="宋体"/>
            <w:noProof/>
          </w:rPr>
          <w:t>Hardware Characteristics</w:t>
        </w:r>
        <w:r w:rsidR="00EB4511" w:rsidRPr="00026A2D">
          <w:rPr>
            <w:noProof/>
            <w:webHidden/>
          </w:rPr>
          <w:tab/>
        </w:r>
        <w:r w:rsidR="00EB4511" w:rsidRPr="00026A2D">
          <w:rPr>
            <w:noProof/>
            <w:webHidden/>
          </w:rPr>
          <w:fldChar w:fldCharType="begin"/>
        </w:r>
        <w:r w:rsidR="00EB4511" w:rsidRPr="00026A2D">
          <w:rPr>
            <w:noProof/>
            <w:webHidden/>
          </w:rPr>
          <w:instrText xml:space="preserve"> PAGEREF _Toc164262430 \h </w:instrText>
        </w:r>
        <w:r w:rsidR="00EB4511" w:rsidRPr="00026A2D">
          <w:rPr>
            <w:noProof/>
            <w:webHidden/>
          </w:rPr>
        </w:r>
        <w:r w:rsidR="00EB4511" w:rsidRPr="00026A2D">
          <w:rPr>
            <w:noProof/>
            <w:webHidden/>
          </w:rPr>
          <w:fldChar w:fldCharType="separate"/>
        </w:r>
        <w:r w:rsidR="00EB4511" w:rsidRPr="00026A2D">
          <w:rPr>
            <w:noProof/>
            <w:webHidden/>
          </w:rPr>
          <w:t>20</w:t>
        </w:r>
        <w:r w:rsidR="00EB4511" w:rsidRPr="00026A2D">
          <w:rPr>
            <w:noProof/>
            <w:webHidden/>
          </w:rPr>
          <w:fldChar w:fldCharType="end"/>
        </w:r>
      </w:hyperlink>
    </w:p>
    <w:p w14:paraId="5092A264" w14:textId="5443A7DD"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31" w:history="1">
        <w:r w:rsidR="00EB4511" w:rsidRPr="00026A2D">
          <w:rPr>
            <w:rStyle w:val="afff6"/>
            <w:rFonts w:ascii="Times New Roman" w:hAnsi="Times New Roman" w:cs="Times New Roman"/>
            <w:noProof/>
          </w:rPr>
          <w:t>2.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ackage and Pin Distribution</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1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0</w:t>
        </w:r>
        <w:r w:rsidR="00EB4511" w:rsidRPr="00026A2D">
          <w:rPr>
            <w:rFonts w:ascii="Times New Roman" w:hAnsi="Times New Roman" w:cs="Times New Roman"/>
            <w:noProof/>
            <w:webHidden/>
          </w:rPr>
          <w:fldChar w:fldCharType="end"/>
        </w:r>
      </w:hyperlink>
    </w:p>
    <w:p w14:paraId="246CC034" w14:textId="16F047EB"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32" w:history="1">
        <w:r w:rsidR="00EB4511" w:rsidRPr="00026A2D">
          <w:rPr>
            <w:rStyle w:val="afff6"/>
            <w:rFonts w:ascii="Times New Roman" w:hAnsi="Times New Roman" w:cs="Times New Roman"/>
            <w:noProof/>
          </w:rPr>
          <w:t>2.1.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ackage SG2002</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2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0</w:t>
        </w:r>
        <w:r w:rsidR="00EB4511" w:rsidRPr="00026A2D">
          <w:rPr>
            <w:rFonts w:ascii="Times New Roman" w:hAnsi="Times New Roman" w:cs="Times New Roman"/>
            <w:noProof/>
            <w:webHidden/>
          </w:rPr>
          <w:fldChar w:fldCharType="end"/>
        </w:r>
      </w:hyperlink>
    </w:p>
    <w:p w14:paraId="7B16579D" w14:textId="3E6EFEBE"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33" w:history="1">
        <w:r w:rsidR="00EB4511" w:rsidRPr="00026A2D">
          <w:rPr>
            <w:rStyle w:val="afff6"/>
            <w:rFonts w:ascii="Times New Roman" w:hAnsi="Times New Roman" w:cs="Times New Roman"/>
            <w:noProof/>
          </w:rPr>
          <w:t>2.1.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in Distribution SG2002</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3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1</w:t>
        </w:r>
        <w:r w:rsidR="00EB4511" w:rsidRPr="00026A2D">
          <w:rPr>
            <w:rFonts w:ascii="Times New Roman" w:hAnsi="Times New Roman" w:cs="Times New Roman"/>
            <w:noProof/>
            <w:webHidden/>
          </w:rPr>
          <w:fldChar w:fldCharType="end"/>
        </w:r>
      </w:hyperlink>
    </w:p>
    <w:p w14:paraId="232C223D" w14:textId="002621C7"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34" w:history="1">
        <w:r w:rsidR="00EB4511" w:rsidRPr="00026A2D">
          <w:rPr>
            <w:rStyle w:val="afff6"/>
            <w:rFonts w:ascii="Times New Roman" w:hAnsi="Times New Roman" w:cs="Times New Roman"/>
            <w:noProof/>
          </w:rPr>
          <w:t>2.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in Information Description</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4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1</w:t>
        </w:r>
        <w:r w:rsidR="00EB4511" w:rsidRPr="00026A2D">
          <w:rPr>
            <w:rFonts w:ascii="Times New Roman" w:hAnsi="Times New Roman" w:cs="Times New Roman"/>
            <w:noProof/>
            <w:webHidden/>
          </w:rPr>
          <w:fldChar w:fldCharType="end"/>
        </w:r>
      </w:hyperlink>
    </w:p>
    <w:p w14:paraId="6F2A4FE8" w14:textId="6B0BD3C1"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35" w:history="1">
        <w:r w:rsidR="00EB4511" w:rsidRPr="00026A2D">
          <w:rPr>
            <w:rStyle w:val="afff6"/>
            <w:rFonts w:ascii="Times New Roman" w:hAnsi="Times New Roman" w:cs="Times New Roman"/>
            <w:noProof/>
          </w:rPr>
          <w:t>2.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Welding Process Suggestion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5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2</w:t>
        </w:r>
        <w:r w:rsidR="00EB4511" w:rsidRPr="00026A2D">
          <w:rPr>
            <w:rFonts w:ascii="Times New Roman" w:hAnsi="Times New Roman" w:cs="Times New Roman"/>
            <w:noProof/>
            <w:webHidden/>
          </w:rPr>
          <w:fldChar w:fldCharType="end"/>
        </w:r>
      </w:hyperlink>
    </w:p>
    <w:p w14:paraId="454857A4" w14:textId="18F7646D"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36" w:history="1">
        <w:r w:rsidR="00EB4511" w:rsidRPr="00026A2D">
          <w:rPr>
            <w:rStyle w:val="afff6"/>
            <w:rFonts w:ascii="Times New Roman" w:hAnsi="Times New Roman" w:cs="Times New Roman"/>
            <w:noProof/>
          </w:rPr>
          <w:t>2.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Moisture Sensitivity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6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3</w:t>
        </w:r>
        <w:r w:rsidR="00EB4511" w:rsidRPr="00026A2D">
          <w:rPr>
            <w:rFonts w:ascii="Times New Roman" w:hAnsi="Times New Roman" w:cs="Times New Roman"/>
            <w:noProof/>
            <w:webHidden/>
          </w:rPr>
          <w:fldChar w:fldCharType="end"/>
        </w:r>
      </w:hyperlink>
    </w:p>
    <w:p w14:paraId="0356F8D6" w14:textId="5E2B6B3C"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37" w:history="1">
        <w:r w:rsidR="00EB4511" w:rsidRPr="00026A2D">
          <w:rPr>
            <w:rStyle w:val="afff6"/>
            <w:rFonts w:ascii="Times New Roman" w:hAnsi="Times New Roman" w:cs="Times New Roman"/>
            <w:noProof/>
          </w:rPr>
          <w:t>2.4.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Moisture Barrier Packaging for SOPHGO Product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7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3</w:t>
        </w:r>
        <w:r w:rsidR="00EB4511" w:rsidRPr="00026A2D">
          <w:rPr>
            <w:rFonts w:ascii="Times New Roman" w:hAnsi="Times New Roman" w:cs="Times New Roman"/>
            <w:noProof/>
            <w:webHidden/>
          </w:rPr>
          <w:fldChar w:fldCharType="end"/>
        </w:r>
      </w:hyperlink>
    </w:p>
    <w:p w14:paraId="3A94DD72" w14:textId="58533601"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38" w:history="1">
        <w:r w:rsidR="00EB4511" w:rsidRPr="00026A2D">
          <w:rPr>
            <w:rStyle w:val="afff6"/>
            <w:rFonts w:ascii="Times New Roman" w:hAnsi="Times New Roman" w:cs="Times New Roman"/>
            <w:noProof/>
          </w:rPr>
          <w:t>2.5</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Electrical Performance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8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6</w:t>
        </w:r>
        <w:r w:rsidR="00EB4511" w:rsidRPr="00026A2D">
          <w:rPr>
            <w:rFonts w:ascii="Times New Roman" w:hAnsi="Times New Roman" w:cs="Times New Roman"/>
            <w:noProof/>
            <w:webHidden/>
          </w:rPr>
          <w:fldChar w:fldCharType="end"/>
        </w:r>
      </w:hyperlink>
    </w:p>
    <w:p w14:paraId="7C001EA0" w14:textId="33F5175E"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39" w:history="1">
        <w:r w:rsidR="00EB4511" w:rsidRPr="00026A2D">
          <w:rPr>
            <w:rStyle w:val="afff6"/>
            <w:rFonts w:ascii="Times New Roman" w:hAnsi="Times New Roman" w:cs="Times New Roman"/>
            <w:noProof/>
          </w:rPr>
          <w:t>2.5.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ower Consumption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39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6</w:t>
        </w:r>
        <w:r w:rsidR="00EB4511" w:rsidRPr="00026A2D">
          <w:rPr>
            <w:rFonts w:ascii="Times New Roman" w:hAnsi="Times New Roman" w:cs="Times New Roman"/>
            <w:noProof/>
            <w:webHidden/>
          </w:rPr>
          <w:fldChar w:fldCharType="end"/>
        </w:r>
      </w:hyperlink>
    </w:p>
    <w:p w14:paraId="2BA3D384" w14:textId="1E76A1A3"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0" w:history="1">
        <w:r w:rsidR="00EB4511" w:rsidRPr="00026A2D">
          <w:rPr>
            <w:rStyle w:val="afff6"/>
            <w:rFonts w:ascii="Times New Roman" w:hAnsi="Times New Roman" w:cs="Times New Roman"/>
            <w:noProof/>
          </w:rPr>
          <w:t>2.5.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Temperature and Thermal Resistance Parameters (SG2002)</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0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6</w:t>
        </w:r>
        <w:r w:rsidR="00EB4511" w:rsidRPr="00026A2D">
          <w:rPr>
            <w:rFonts w:ascii="Times New Roman" w:hAnsi="Times New Roman" w:cs="Times New Roman"/>
            <w:noProof/>
            <w:webHidden/>
          </w:rPr>
          <w:fldChar w:fldCharType="end"/>
        </w:r>
      </w:hyperlink>
    </w:p>
    <w:p w14:paraId="46F63E4D" w14:textId="1E0E5C6F"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1" w:history="1">
        <w:r w:rsidR="00EB4511" w:rsidRPr="00026A2D">
          <w:rPr>
            <w:rStyle w:val="afff6"/>
            <w:rFonts w:ascii="Times New Roman" w:hAnsi="Times New Roman" w:cs="Times New Roman"/>
            <w:noProof/>
          </w:rPr>
          <w:t>2.5.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Destructive Voltage</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1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7</w:t>
        </w:r>
        <w:r w:rsidR="00EB4511" w:rsidRPr="00026A2D">
          <w:rPr>
            <w:rFonts w:ascii="Times New Roman" w:hAnsi="Times New Roman" w:cs="Times New Roman"/>
            <w:noProof/>
            <w:webHidden/>
          </w:rPr>
          <w:fldChar w:fldCharType="end"/>
        </w:r>
      </w:hyperlink>
    </w:p>
    <w:p w14:paraId="6FC0F785" w14:textId="4DC3C7AD"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2" w:history="1">
        <w:r w:rsidR="00EB4511" w:rsidRPr="00026A2D">
          <w:rPr>
            <w:rStyle w:val="afff6"/>
            <w:rFonts w:ascii="Times New Roman" w:hAnsi="Times New Roman" w:cs="Times New Roman"/>
            <w:noProof/>
          </w:rPr>
          <w:t>2.5.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ower Up/Down Sequence (SG2002)</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2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27</w:t>
        </w:r>
        <w:r w:rsidR="00EB4511" w:rsidRPr="00026A2D">
          <w:rPr>
            <w:rFonts w:ascii="Times New Roman" w:hAnsi="Times New Roman" w:cs="Times New Roman"/>
            <w:noProof/>
            <w:webHidden/>
          </w:rPr>
          <w:fldChar w:fldCharType="end"/>
        </w:r>
      </w:hyperlink>
    </w:p>
    <w:p w14:paraId="58E4AA91" w14:textId="0631DA50"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3" w:history="1">
        <w:r w:rsidR="00EB4511" w:rsidRPr="00026A2D">
          <w:rPr>
            <w:rStyle w:val="afff6"/>
            <w:rFonts w:ascii="Times New Roman" w:hAnsi="Times New Roman" w:cs="Times New Roman"/>
            <w:noProof/>
          </w:rPr>
          <w:t>2.5.5</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Power Supply DC/AC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3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0</w:t>
        </w:r>
        <w:r w:rsidR="00EB4511" w:rsidRPr="00026A2D">
          <w:rPr>
            <w:rFonts w:ascii="Times New Roman" w:hAnsi="Times New Roman" w:cs="Times New Roman"/>
            <w:noProof/>
            <w:webHidden/>
          </w:rPr>
          <w:fldChar w:fldCharType="end"/>
        </w:r>
      </w:hyperlink>
    </w:p>
    <w:p w14:paraId="57706340" w14:textId="2BE10ADF"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4" w:history="1">
        <w:r w:rsidR="00EB4511" w:rsidRPr="00026A2D">
          <w:rPr>
            <w:rStyle w:val="afff6"/>
            <w:rFonts w:ascii="Times New Roman" w:hAnsi="Times New Roman" w:cs="Times New Roman"/>
            <w:noProof/>
          </w:rPr>
          <w:t>2.5.6</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1.8V IO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4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2</w:t>
        </w:r>
        <w:r w:rsidR="00EB4511" w:rsidRPr="00026A2D">
          <w:rPr>
            <w:rFonts w:ascii="Times New Roman" w:hAnsi="Times New Roman" w:cs="Times New Roman"/>
            <w:noProof/>
            <w:webHidden/>
          </w:rPr>
          <w:fldChar w:fldCharType="end"/>
        </w:r>
      </w:hyperlink>
    </w:p>
    <w:p w14:paraId="0D9C81A5" w14:textId="4C57631F"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5" w:history="1">
        <w:r w:rsidR="00EB4511" w:rsidRPr="00026A2D">
          <w:rPr>
            <w:rStyle w:val="afff6"/>
            <w:rFonts w:ascii="Times New Roman" w:hAnsi="Times New Roman" w:cs="Times New Roman"/>
            <w:noProof/>
          </w:rPr>
          <w:t>2.5.7</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18OD33 IO (VDDIO=1.8V)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5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2</w:t>
        </w:r>
        <w:r w:rsidR="00EB4511" w:rsidRPr="00026A2D">
          <w:rPr>
            <w:rFonts w:ascii="Times New Roman" w:hAnsi="Times New Roman" w:cs="Times New Roman"/>
            <w:noProof/>
            <w:webHidden/>
          </w:rPr>
          <w:fldChar w:fldCharType="end"/>
        </w:r>
      </w:hyperlink>
    </w:p>
    <w:p w14:paraId="48263FED" w14:textId="39AE4296"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6" w:history="1">
        <w:r w:rsidR="00EB4511" w:rsidRPr="00026A2D">
          <w:rPr>
            <w:rStyle w:val="afff6"/>
            <w:rFonts w:ascii="Times New Roman" w:hAnsi="Times New Roman" w:cs="Times New Roman"/>
            <w:noProof/>
          </w:rPr>
          <w:t>2.5.8</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18OD33 IO (VDDIO=3.0V)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6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3</w:t>
        </w:r>
        <w:r w:rsidR="00EB4511" w:rsidRPr="00026A2D">
          <w:rPr>
            <w:rFonts w:ascii="Times New Roman" w:hAnsi="Times New Roman" w:cs="Times New Roman"/>
            <w:noProof/>
            <w:webHidden/>
          </w:rPr>
          <w:fldChar w:fldCharType="end"/>
        </w:r>
      </w:hyperlink>
    </w:p>
    <w:p w14:paraId="7E6F4EA5" w14:textId="50B7A033"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7" w:history="1">
        <w:r w:rsidR="00EB4511" w:rsidRPr="00026A2D">
          <w:rPr>
            <w:rStyle w:val="afff6"/>
            <w:rFonts w:ascii="Times New Roman" w:hAnsi="Times New Roman" w:cs="Times New Roman"/>
            <w:noProof/>
          </w:rPr>
          <w:t>2.5.9</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Audio GPIO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7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5</w:t>
        </w:r>
        <w:r w:rsidR="00EB4511" w:rsidRPr="00026A2D">
          <w:rPr>
            <w:rFonts w:ascii="Times New Roman" w:hAnsi="Times New Roman" w:cs="Times New Roman"/>
            <w:noProof/>
            <w:webHidden/>
          </w:rPr>
          <w:fldChar w:fldCharType="end"/>
        </w:r>
      </w:hyperlink>
    </w:p>
    <w:p w14:paraId="0F291132" w14:textId="55FA347D"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8" w:history="1">
        <w:r w:rsidR="00EB4511" w:rsidRPr="00026A2D">
          <w:rPr>
            <w:rStyle w:val="afff6"/>
            <w:rFonts w:ascii="Times New Roman" w:hAnsi="Times New Roman" w:cs="Times New Roman"/>
            <w:noProof/>
          </w:rPr>
          <w:t>2.5.10</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ETH GPIO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8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5</w:t>
        </w:r>
        <w:r w:rsidR="00EB4511" w:rsidRPr="00026A2D">
          <w:rPr>
            <w:rFonts w:ascii="Times New Roman" w:hAnsi="Times New Roman" w:cs="Times New Roman"/>
            <w:noProof/>
            <w:webHidden/>
          </w:rPr>
          <w:fldChar w:fldCharType="end"/>
        </w:r>
      </w:hyperlink>
    </w:p>
    <w:p w14:paraId="35856B61" w14:textId="0E2D1C37"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49" w:history="1">
        <w:r w:rsidR="00EB4511" w:rsidRPr="00026A2D">
          <w:rPr>
            <w:rStyle w:val="afff6"/>
            <w:rFonts w:ascii="Times New Roman" w:hAnsi="Times New Roman" w:cs="Times New Roman"/>
            <w:noProof/>
            <w:lang w:eastAsia="zh-CN"/>
          </w:rPr>
          <w:t>2.5.1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MIPI Rx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49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5</w:t>
        </w:r>
        <w:r w:rsidR="00EB4511" w:rsidRPr="00026A2D">
          <w:rPr>
            <w:rFonts w:ascii="Times New Roman" w:hAnsi="Times New Roman" w:cs="Times New Roman"/>
            <w:noProof/>
            <w:webHidden/>
          </w:rPr>
          <w:fldChar w:fldCharType="end"/>
        </w:r>
      </w:hyperlink>
    </w:p>
    <w:p w14:paraId="5A753543" w14:textId="689A6D1A"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0" w:history="1">
        <w:r w:rsidR="00EB4511" w:rsidRPr="00026A2D">
          <w:rPr>
            <w:rStyle w:val="afff6"/>
            <w:rFonts w:ascii="Times New Roman" w:hAnsi="Times New Roman" w:cs="Times New Roman"/>
            <w:noProof/>
            <w:lang w:eastAsia="zh-CN"/>
          </w:rPr>
          <w:t>2.5.1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ub-LVDS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0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7</w:t>
        </w:r>
        <w:r w:rsidR="00EB4511" w:rsidRPr="00026A2D">
          <w:rPr>
            <w:rFonts w:ascii="Times New Roman" w:hAnsi="Times New Roman" w:cs="Times New Roman"/>
            <w:noProof/>
            <w:webHidden/>
          </w:rPr>
          <w:fldChar w:fldCharType="end"/>
        </w:r>
      </w:hyperlink>
    </w:p>
    <w:p w14:paraId="5D89410D" w14:textId="18868578"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1" w:history="1">
        <w:r w:rsidR="00EB4511" w:rsidRPr="00026A2D">
          <w:rPr>
            <w:rStyle w:val="afff6"/>
            <w:rFonts w:ascii="Times New Roman" w:hAnsi="Times New Roman" w:cs="Times New Roman"/>
            <w:noProof/>
          </w:rPr>
          <w:t>2.5.1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HiSPi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1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7</w:t>
        </w:r>
        <w:r w:rsidR="00EB4511" w:rsidRPr="00026A2D">
          <w:rPr>
            <w:rFonts w:ascii="Times New Roman" w:hAnsi="Times New Roman" w:cs="Times New Roman"/>
            <w:noProof/>
            <w:webHidden/>
          </w:rPr>
          <w:fldChar w:fldCharType="end"/>
        </w:r>
      </w:hyperlink>
    </w:p>
    <w:p w14:paraId="75917745" w14:textId="74480348"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2" w:history="1">
        <w:r w:rsidR="00EB4511" w:rsidRPr="00026A2D">
          <w:rPr>
            <w:rStyle w:val="afff6"/>
            <w:rFonts w:ascii="Times New Roman" w:hAnsi="Times New Roman" w:cs="Times New Roman"/>
            <w:noProof/>
          </w:rPr>
          <w:t>2.5.1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MIPI /LVDS Tx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2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8</w:t>
        </w:r>
        <w:r w:rsidR="00EB4511" w:rsidRPr="00026A2D">
          <w:rPr>
            <w:rFonts w:ascii="Times New Roman" w:hAnsi="Times New Roman" w:cs="Times New Roman"/>
            <w:noProof/>
            <w:webHidden/>
          </w:rPr>
          <w:fldChar w:fldCharType="end"/>
        </w:r>
      </w:hyperlink>
    </w:p>
    <w:p w14:paraId="68999351" w14:textId="463D6C34"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3" w:history="1">
        <w:r w:rsidR="00EB4511" w:rsidRPr="00026A2D">
          <w:rPr>
            <w:rStyle w:val="afff6"/>
            <w:rFonts w:ascii="Times New Roman" w:hAnsi="Times New Roman" w:cs="Times New Roman"/>
            <w:noProof/>
          </w:rPr>
          <w:t>2.5.15</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DIO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3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9</w:t>
        </w:r>
        <w:r w:rsidR="00EB4511" w:rsidRPr="00026A2D">
          <w:rPr>
            <w:rFonts w:ascii="Times New Roman" w:hAnsi="Times New Roman" w:cs="Times New Roman"/>
            <w:noProof/>
            <w:webHidden/>
          </w:rPr>
          <w:fldChar w:fldCharType="end"/>
        </w:r>
      </w:hyperlink>
    </w:p>
    <w:p w14:paraId="66B57100" w14:textId="1DB49AD3"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4" w:history="1">
        <w:r w:rsidR="00EB4511" w:rsidRPr="00026A2D">
          <w:rPr>
            <w:rStyle w:val="afff6"/>
            <w:rFonts w:ascii="Times New Roman" w:hAnsi="Times New Roman" w:cs="Times New Roman"/>
            <w:noProof/>
          </w:rPr>
          <w:t>2.5.16</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VI RAW/BT.601/BT.656/BT.1120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4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39</w:t>
        </w:r>
        <w:r w:rsidR="00EB4511" w:rsidRPr="00026A2D">
          <w:rPr>
            <w:rFonts w:ascii="Times New Roman" w:hAnsi="Times New Roman" w:cs="Times New Roman"/>
            <w:noProof/>
            <w:webHidden/>
          </w:rPr>
          <w:fldChar w:fldCharType="end"/>
        </w:r>
      </w:hyperlink>
    </w:p>
    <w:p w14:paraId="59BD0063" w14:textId="34A45BE2"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5" w:history="1">
        <w:r w:rsidR="00EB4511" w:rsidRPr="00026A2D">
          <w:rPr>
            <w:rStyle w:val="afff6"/>
            <w:rFonts w:ascii="Times New Roman" w:hAnsi="Times New Roman" w:cs="Times New Roman"/>
            <w:noProof/>
          </w:rPr>
          <w:t>2.5.17</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BT.601/BT.656/8080 Electrical Parameters in VO (Video Out)</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5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0</w:t>
        </w:r>
        <w:r w:rsidR="00EB4511" w:rsidRPr="00026A2D">
          <w:rPr>
            <w:rFonts w:ascii="Times New Roman" w:hAnsi="Times New Roman" w:cs="Times New Roman"/>
            <w:noProof/>
            <w:webHidden/>
          </w:rPr>
          <w:fldChar w:fldCharType="end"/>
        </w:r>
      </w:hyperlink>
    </w:p>
    <w:p w14:paraId="42C4CBAD" w14:textId="298B06CF"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6" w:history="1">
        <w:r w:rsidR="00EB4511" w:rsidRPr="00026A2D">
          <w:rPr>
            <w:rStyle w:val="afff6"/>
            <w:rFonts w:ascii="Times New Roman" w:hAnsi="Times New Roman" w:cs="Times New Roman"/>
            <w:noProof/>
          </w:rPr>
          <w:t>2.5.18</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AUDIO CODEC Electrical Parameters</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6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0</w:t>
        </w:r>
        <w:r w:rsidR="00EB4511" w:rsidRPr="00026A2D">
          <w:rPr>
            <w:rFonts w:ascii="Times New Roman" w:hAnsi="Times New Roman" w:cs="Times New Roman"/>
            <w:noProof/>
            <w:webHidden/>
          </w:rPr>
          <w:fldChar w:fldCharType="end"/>
        </w:r>
      </w:hyperlink>
    </w:p>
    <w:p w14:paraId="12C69367" w14:textId="4AC79EEE" w:rsidR="00EB4511" w:rsidRPr="00026A2D" w:rsidRDefault="008A2F27">
      <w:pPr>
        <w:pStyle w:val="26"/>
        <w:rPr>
          <w:rFonts w:ascii="Times New Roman" w:hAnsi="Times New Roman" w:cs="Times New Roman"/>
          <w:noProof/>
          <w:kern w:val="2"/>
          <w:sz w:val="21"/>
          <w:szCs w:val="22"/>
          <w:lang w:eastAsia="zh-CN"/>
          <w14:ligatures w14:val="standardContextual"/>
        </w:rPr>
      </w:pPr>
      <w:hyperlink w:anchor="_Toc164262457" w:history="1">
        <w:r w:rsidR="00EB4511" w:rsidRPr="00026A2D">
          <w:rPr>
            <w:rStyle w:val="afff6"/>
            <w:rFonts w:ascii="Times New Roman" w:hAnsi="Times New Roman" w:cs="Times New Roman"/>
            <w:noProof/>
          </w:rPr>
          <w:t>2.6</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7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1</w:t>
        </w:r>
        <w:r w:rsidR="00EB4511" w:rsidRPr="00026A2D">
          <w:rPr>
            <w:rFonts w:ascii="Times New Roman" w:hAnsi="Times New Roman" w:cs="Times New Roman"/>
            <w:noProof/>
            <w:webHidden/>
          </w:rPr>
          <w:fldChar w:fldCharType="end"/>
        </w:r>
      </w:hyperlink>
    </w:p>
    <w:p w14:paraId="67118AF1" w14:textId="649F7F4A"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8" w:history="1">
        <w:r w:rsidR="00EB4511" w:rsidRPr="00026A2D">
          <w:rPr>
            <w:rStyle w:val="afff6"/>
            <w:rFonts w:ascii="Times New Roman" w:hAnsi="Times New Roman" w:cs="Times New Roman"/>
            <w:noProof/>
          </w:rPr>
          <w:t>2.6.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PI NOR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8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1</w:t>
        </w:r>
        <w:r w:rsidR="00EB4511" w:rsidRPr="00026A2D">
          <w:rPr>
            <w:rFonts w:ascii="Times New Roman" w:hAnsi="Times New Roman" w:cs="Times New Roman"/>
            <w:noProof/>
            <w:webHidden/>
          </w:rPr>
          <w:fldChar w:fldCharType="end"/>
        </w:r>
      </w:hyperlink>
    </w:p>
    <w:p w14:paraId="270C260E" w14:textId="53C087F0"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59" w:history="1">
        <w:r w:rsidR="00EB4511" w:rsidRPr="00026A2D">
          <w:rPr>
            <w:rStyle w:val="afff6"/>
            <w:rFonts w:ascii="Times New Roman" w:hAnsi="Times New Roman" w:cs="Times New Roman"/>
            <w:noProof/>
          </w:rPr>
          <w:t>2.6.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PI NAND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59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2</w:t>
        </w:r>
        <w:r w:rsidR="00EB4511" w:rsidRPr="00026A2D">
          <w:rPr>
            <w:rFonts w:ascii="Times New Roman" w:hAnsi="Times New Roman" w:cs="Times New Roman"/>
            <w:noProof/>
            <w:webHidden/>
          </w:rPr>
          <w:fldChar w:fldCharType="end"/>
        </w:r>
      </w:hyperlink>
    </w:p>
    <w:p w14:paraId="181CAD26" w14:textId="2007954F"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0" w:history="1">
        <w:r w:rsidR="00EB4511" w:rsidRPr="00026A2D">
          <w:rPr>
            <w:rStyle w:val="afff6"/>
            <w:rFonts w:ascii="Times New Roman" w:hAnsi="Times New Roman" w:cs="Times New Roman"/>
            <w:noProof/>
          </w:rPr>
          <w:t>2.6.3</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VI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0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4</w:t>
        </w:r>
        <w:r w:rsidR="00EB4511" w:rsidRPr="00026A2D">
          <w:rPr>
            <w:rFonts w:ascii="Times New Roman" w:hAnsi="Times New Roman" w:cs="Times New Roman"/>
            <w:noProof/>
            <w:webHidden/>
          </w:rPr>
          <w:fldChar w:fldCharType="end"/>
        </w:r>
      </w:hyperlink>
    </w:p>
    <w:p w14:paraId="1F2B37EA" w14:textId="4CEC62DA"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1" w:history="1">
        <w:r w:rsidR="00EB4511" w:rsidRPr="00026A2D">
          <w:rPr>
            <w:rStyle w:val="afff6"/>
            <w:rFonts w:ascii="Times New Roman" w:hAnsi="Times New Roman" w:cs="Times New Roman"/>
            <w:noProof/>
          </w:rPr>
          <w:t>2.6.4</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VO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1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4</w:t>
        </w:r>
        <w:r w:rsidR="00EB4511" w:rsidRPr="00026A2D">
          <w:rPr>
            <w:rFonts w:ascii="Times New Roman" w:hAnsi="Times New Roman" w:cs="Times New Roman"/>
            <w:noProof/>
            <w:webHidden/>
          </w:rPr>
          <w:fldChar w:fldCharType="end"/>
        </w:r>
      </w:hyperlink>
    </w:p>
    <w:p w14:paraId="580CCCD2" w14:textId="11A4BC1C"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2" w:history="1">
        <w:r w:rsidR="00EB4511" w:rsidRPr="00026A2D">
          <w:rPr>
            <w:rStyle w:val="afff6"/>
            <w:rFonts w:ascii="Times New Roman" w:hAnsi="Times New Roman" w:cs="Times New Roman"/>
            <w:noProof/>
          </w:rPr>
          <w:t>2.6.5</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AIAO (I2S/PCM)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2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6</w:t>
        </w:r>
        <w:r w:rsidR="00EB4511" w:rsidRPr="00026A2D">
          <w:rPr>
            <w:rFonts w:ascii="Times New Roman" w:hAnsi="Times New Roman" w:cs="Times New Roman"/>
            <w:noProof/>
            <w:webHidden/>
          </w:rPr>
          <w:fldChar w:fldCharType="end"/>
        </w:r>
      </w:hyperlink>
    </w:p>
    <w:p w14:paraId="7E1A72B2" w14:textId="4D1B4604"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3" w:history="1">
        <w:r w:rsidR="00EB4511" w:rsidRPr="00026A2D">
          <w:rPr>
            <w:rStyle w:val="afff6"/>
            <w:rFonts w:ascii="Times New Roman" w:hAnsi="Times New Roman" w:cs="Times New Roman"/>
            <w:noProof/>
          </w:rPr>
          <w:t>2.6.6</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I2C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3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8</w:t>
        </w:r>
        <w:r w:rsidR="00EB4511" w:rsidRPr="00026A2D">
          <w:rPr>
            <w:rFonts w:ascii="Times New Roman" w:hAnsi="Times New Roman" w:cs="Times New Roman"/>
            <w:noProof/>
            <w:webHidden/>
          </w:rPr>
          <w:fldChar w:fldCharType="end"/>
        </w:r>
      </w:hyperlink>
    </w:p>
    <w:p w14:paraId="57AF11C5" w14:textId="270FE137"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4" w:history="1">
        <w:r w:rsidR="00EB4511" w:rsidRPr="00026A2D">
          <w:rPr>
            <w:rStyle w:val="afff6"/>
            <w:rFonts w:ascii="Times New Roman" w:hAnsi="Times New Roman" w:cs="Times New Roman"/>
            <w:noProof/>
          </w:rPr>
          <w:t>2.6.7</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PI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4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49</w:t>
        </w:r>
        <w:r w:rsidR="00EB4511" w:rsidRPr="00026A2D">
          <w:rPr>
            <w:rFonts w:ascii="Times New Roman" w:hAnsi="Times New Roman" w:cs="Times New Roman"/>
            <w:noProof/>
            <w:webHidden/>
          </w:rPr>
          <w:fldChar w:fldCharType="end"/>
        </w:r>
      </w:hyperlink>
    </w:p>
    <w:p w14:paraId="72499D30" w14:textId="29FDE9F9"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5" w:history="1">
        <w:r w:rsidR="00EB4511" w:rsidRPr="00026A2D">
          <w:rPr>
            <w:rStyle w:val="afff6"/>
            <w:rFonts w:ascii="Times New Roman" w:hAnsi="Times New Roman" w:cs="Times New Roman"/>
            <w:noProof/>
          </w:rPr>
          <w:t>2.6.8</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MIPI Rx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5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50</w:t>
        </w:r>
        <w:r w:rsidR="00EB4511" w:rsidRPr="00026A2D">
          <w:rPr>
            <w:rFonts w:ascii="Times New Roman" w:hAnsi="Times New Roman" w:cs="Times New Roman"/>
            <w:noProof/>
            <w:webHidden/>
          </w:rPr>
          <w:fldChar w:fldCharType="end"/>
        </w:r>
      </w:hyperlink>
    </w:p>
    <w:p w14:paraId="0D20267D" w14:textId="488C3995"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6" w:history="1">
        <w:r w:rsidR="00EB4511" w:rsidRPr="00026A2D">
          <w:rPr>
            <w:rStyle w:val="afff6"/>
            <w:rFonts w:ascii="Times New Roman" w:hAnsi="Times New Roman" w:cs="Times New Roman"/>
            <w:noProof/>
          </w:rPr>
          <w:t>2.6.9</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ub-LVDS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6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51</w:t>
        </w:r>
        <w:r w:rsidR="00EB4511" w:rsidRPr="00026A2D">
          <w:rPr>
            <w:rFonts w:ascii="Times New Roman" w:hAnsi="Times New Roman" w:cs="Times New Roman"/>
            <w:noProof/>
            <w:webHidden/>
          </w:rPr>
          <w:fldChar w:fldCharType="end"/>
        </w:r>
      </w:hyperlink>
    </w:p>
    <w:p w14:paraId="25713A31" w14:textId="04961AC8"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7" w:history="1">
        <w:r w:rsidR="00EB4511" w:rsidRPr="00026A2D">
          <w:rPr>
            <w:rStyle w:val="afff6"/>
            <w:rFonts w:ascii="Times New Roman" w:hAnsi="Times New Roman" w:cs="Times New Roman"/>
            <w:noProof/>
          </w:rPr>
          <w:t>2.6.10</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HiSPi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7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52</w:t>
        </w:r>
        <w:r w:rsidR="00EB4511" w:rsidRPr="00026A2D">
          <w:rPr>
            <w:rFonts w:ascii="Times New Roman" w:hAnsi="Times New Roman" w:cs="Times New Roman"/>
            <w:noProof/>
            <w:webHidden/>
          </w:rPr>
          <w:fldChar w:fldCharType="end"/>
        </w:r>
      </w:hyperlink>
    </w:p>
    <w:p w14:paraId="03D226CC" w14:textId="68B34075"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8" w:history="1">
        <w:r w:rsidR="00EB4511" w:rsidRPr="00026A2D">
          <w:rPr>
            <w:rStyle w:val="afff6"/>
            <w:rFonts w:ascii="Times New Roman" w:hAnsi="Times New Roman" w:cs="Times New Roman"/>
            <w:noProof/>
          </w:rPr>
          <w:t>2.6.11</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MIPI Tx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8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53</w:t>
        </w:r>
        <w:r w:rsidR="00EB4511" w:rsidRPr="00026A2D">
          <w:rPr>
            <w:rFonts w:ascii="Times New Roman" w:hAnsi="Times New Roman" w:cs="Times New Roman"/>
            <w:noProof/>
            <w:webHidden/>
          </w:rPr>
          <w:fldChar w:fldCharType="end"/>
        </w:r>
      </w:hyperlink>
    </w:p>
    <w:p w14:paraId="30270E0B" w14:textId="14005B61" w:rsidR="00EB4511" w:rsidRPr="00026A2D" w:rsidRDefault="008A2F27">
      <w:pPr>
        <w:pStyle w:val="36"/>
        <w:rPr>
          <w:rFonts w:ascii="Times New Roman" w:hAnsi="Times New Roman" w:cs="Times New Roman"/>
          <w:noProof/>
          <w:kern w:val="2"/>
          <w:sz w:val="21"/>
          <w:szCs w:val="22"/>
          <w:lang w:eastAsia="zh-CN"/>
          <w14:ligatures w14:val="standardContextual"/>
        </w:rPr>
      </w:pPr>
      <w:hyperlink w:anchor="_Toc164262469" w:history="1">
        <w:r w:rsidR="00EB4511" w:rsidRPr="00026A2D">
          <w:rPr>
            <w:rStyle w:val="afff6"/>
            <w:rFonts w:ascii="Times New Roman" w:hAnsi="Times New Roman" w:cs="Times New Roman"/>
            <w:noProof/>
          </w:rPr>
          <w:t>2.6.12</w:t>
        </w:r>
        <w:r w:rsidR="00EB4511" w:rsidRPr="00026A2D">
          <w:rPr>
            <w:rFonts w:ascii="Times New Roman" w:hAnsi="Times New Roman" w:cs="Times New Roman"/>
            <w:noProof/>
            <w:kern w:val="2"/>
            <w:sz w:val="21"/>
            <w:szCs w:val="22"/>
            <w:lang w:eastAsia="zh-CN"/>
            <w14:ligatures w14:val="standardContextual"/>
          </w:rPr>
          <w:tab/>
        </w:r>
        <w:r w:rsidR="00EB4511" w:rsidRPr="00026A2D">
          <w:rPr>
            <w:rStyle w:val="afff6"/>
            <w:rFonts w:ascii="Times New Roman" w:eastAsia="宋体" w:hAnsi="Times New Roman" w:cs="Times New Roman"/>
            <w:noProof/>
            <w:lang w:eastAsia="zh-CN"/>
          </w:rPr>
          <w:t>SDIO/MMC Timing</w:t>
        </w:r>
        <w:r w:rsidR="00EB4511" w:rsidRPr="00026A2D">
          <w:rPr>
            <w:rFonts w:ascii="Times New Roman" w:hAnsi="Times New Roman" w:cs="Times New Roman"/>
            <w:noProof/>
            <w:webHidden/>
          </w:rPr>
          <w:tab/>
        </w:r>
        <w:r w:rsidR="00EB4511" w:rsidRPr="00026A2D">
          <w:rPr>
            <w:rFonts w:ascii="Times New Roman" w:hAnsi="Times New Roman" w:cs="Times New Roman"/>
            <w:noProof/>
            <w:webHidden/>
          </w:rPr>
          <w:fldChar w:fldCharType="begin"/>
        </w:r>
        <w:r w:rsidR="00EB4511" w:rsidRPr="00026A2D">
          <w:rPr>
            <w:rFonts w:ascii="Times New Roman" w:hAnsi="Times New Roman" w:cs="Times New Roman"/>
            <w:noProof/>
            <w:webHidden/>
          </w:rPr>
          <w:instrText xml:space="preserve"> PAGEREF _Toc164262469 \h </w:instrText>
        </w:r>
        <w:r w:rsidR="00EB4511" w:rsidRPr="00026A2D">
          <w:rPr>
            <w:rFonts w:ascii="Times New Roman" w:hAnsi="Times New Roman" w:cs="Times New Roman"/>
            <w:noProof/>
            <w:webHidden/>
          </w:rPr>
        </w:r>
        <w:r w:rsidR="00EB4511" w:rsidRPr="00026A2D">
          <w:rPr>
            <w:rFonts w:ascii="Times New Roman" w:hAnsi="Times New Roman" w:cs="Times New Roman"/>
            <w:noProof/>
            <w:webHidden/>
          </w:rPr>
          <w:fldChar w:fldCharType="separate"/>
        </w:r>
        <w:r w:rsidR="00EB4511" w:rsidRPr="00026A2D">
          <w:rPr>
            <w:rFonts w:ascii="Times New Roman" w:hAnsi="Times New Roman" w:cs="Times New Roman"/>
            <w:noProof/>
            <w:webHidden/>
          </w:rPr>
          <w:t>55</w:t>
        </w:r>
        <w:r w:rsidR="00EB4511" w:rsidRPr="00026A2D">
          <w:rPr>
            <w:rFonts w:ascii="Times New Roman" w:hAnsi="Times New Roman" w:cs="Times New Roman"/>
            <w:noProof/>
            <w:webHidden/>
          </w:rPr>
          <w:fldChar w:fldCharType="end"/>
        </w:r>
      </w:hyperlink>
    </w:p>
    <w:p w14:paraId="3BC62F29" w14:textId="65527CBB" w:rsidR="00855EDC" w:rsidRDefault="008A2F27">
      <w:pPr>
        <w:rPr>
          <w:rFonts w:cs="Times New Roman"/>
        </w:rPr>
      </w:pPr>
      <w:r w:rsidRPr="00026A2D">
        <w:rPr>
          <w:rFonts w:ascii="Times New Roman" w:hAnsi="Times New Roman" w:cs="Times New Roman"/>
        </w:rPr>
        <w:fldChar w:fldCharType="end"/>
      </w:r>
    </w:p>
    <w:p w14:paraId="3D0C1315" w14:textId="77777777" w:rsidR="00855EDC" w:rsidRDefault="00855EDC">
      <w:pPr>
        <w:rPr>
          <w:rFonts w:cs="Times New Roman"/>
        </w:rPr>
      </w:pPr>
    </w:p>
    <w:p w14:paraId="1344E8A5" w14:textId="77777777" w:rsidR="00855EDC" w:rsidRDefault="008A2F27">
      <w:pPr>
        <w:rPr>
          <w:rFonts w:cs="Times New Roman"/>
        </w:rPr>
      </w:pPr>
      <w:r>
        <w:rPr>
          <w:rFonts w:cs="Times New Roman"/>
        </w:rPr>
        <w:br w:type="page"/>
      </w:r>
    </w:p>
    <w:p w14:paraId="559DB784" w14:textId="53C10810" w:rsidR="00855EDC" w:rsidRPr="00026A2D" w:rsidRDefault="006608A5">
      <w:pPr>
        <w:jc w:val="left"/>
        <w:rPr>
          <w:rFonts w:ascii="Times New Roman" w:hAnsi="Times New Roman" w:cs="Times New Roman"/>
          <w:b/>
          <w:color w:val="006EBC"/>
          <w:kern w:val="52"/>
          <w:sz w:val="36"/>
          <w:szCs w:val="32"/>
          <w:lang w:eastAsia="zh-CN"/>
        </w:rPr>
      </w:pPr>
      <w:r>
        <w:rPr>
          <w:rFonts w:ascii="Times New Roman" w:hAnsi="Times New Roman" w:cs="Times New Roman" w:hint="eastAsia"/>
          <w:b/>
          <w:color w:val="006EBC"/>
          <w:kern w:val="52"/>
          <w:sz w:val="36"/>
          <w:szCs w:val="32"/>
          <w:lang w:eastAsia="zh-CN"/>
        </w:rPr>
        <w:lastRenderedPageBreak/>
        <w:t xml:space="preserve">List of </w:t>
      </w:r>
      <w:r w:rsidRPr="00026A2D">
        <w:rPr>
          <w:rFonts w:ascii="Times New Roman" w:hAnsi="Times New Roman" w:cs="Times New Roman"/>
          <w:b/>
          <w:color w:val="006EBC"/>
          <w:kern w:val="52"/>
          <w:sz w:val="36"/>
          <w:szCs w:val="32"/>
          <w:lang w:eastAsia="zh-CN"/>
        </w:rPr>
        <w:t>Figures</w:t>
      </w:r>
    </w:p>
    <w:p w14:paraId="1E9617ED" w14:textId="77777777" w:rsidR="00855EDC" w:rsidRPr="00026A2D" w:rsidRDefault="008A2F27">
      <w:pPr>
        <w:pStyle w:val="aff3"/>
      </w:pPr>
      <w:r w:rsidRPr="00026A2D">
        <w:rPr>
          <w:b/>
          <w:bCs/>
          <w:color w:val="006EBC"/>
          <w:kern w:val="52"/>
          <w:sz w:val="36"/>
          <w:szCs w:val="32"/>
        </w:rPr>
        <w:fldChar w:fldCharType="begin"/>
      </w:r>
      <w:r w:rsidRPr="00026A2D">
        <w:rPr>
          <w:b/>
          <w:bCs/>
          <w:color w:val="006EBC"/>
          <w:kern w:val="52"/>
          <w:sz w:val="36"/>
          <w:szCs w:val="32"/>
        </w:rPr>
        <w:instrText xml:space="preserve"> TOC \h \z \c "</w:instrText>
      </w:r>
      <w:r w:rsidRPr="00026A2D">
        <w:rPr>
          <w:b/>
          <w:bCs/>
          <w:color w:val="006EBC"/>
          <w:kern w:val="52"/>
          <w:sz w:val="36"/>
          <w:szCs w:val="32"/>
        </w:rPr>
        <w:instrText>圖表</w:instrText>
      </w:r>
      <w:r w:rsidRPr="00026A2D">
        <w:rPr>
          <w:b/>
          <w:bCs/>
          <w:color w:val="006EBC"/>
          <w:kern w:val="52"/>
          <w:sz w:val="36"/>
          <w:szCs w:val="32"/>
        </w:rPr>
        <w:instrText xml:space="preserve">" </w:instrText>
      </w:r>
      <w:r w:rsidRPr="00026A2D">
        <w:rPr>
          <w:b/>
          <w:bCs/>
          <w:color w:val="006EBC"/>
          <w:kern w:val="52"/>
          <w:sz w:val="36"/>
          <w:szCs w:val="32"/>
        </w:rPr>
        <w:fldChar w:fldCharType="separate"/>
      </w:r>
      <w:hyperlink w:anchor="_Toc27828" w:history="1">
        <w:r w:rsidRPr="00026A2D">
          <w:t>Figure 1</w:t>
        </w:r>
        <w:r w:rsidRPr="00026A2D">
          <w:noBreakHyphen/>
          <w:t>1 SG2002 Architecture Diagram</w:t>
        </w:r>
        <w:r w:rsidRPr="00026A2D">
          <w:tab/>
        </w:r>
        <w:r w:rsidRPr="00026A2D">
          <w:fldChar w:fldCharType="begin"/>
        </w:r>
        <w:r w:rsidRPr="00026A2D">
          <w:instrText xml:space="preserve"> PAGEREF _Toc27828 \h </w:instrText>
        </w:r>
        <w:r w:rsidRPr="00026A2D">
          <w:fldChar w:fldCharType="separate"/>
        </w:r>
        <w:r w:rsidRPr="00026A2D">
          <w:t>9</w:t>
        </w:r>
        <w:r w:rsidRPr="00026A2D">
          <w:fldChar w:fldCharType="end"/>
        </w:r>
      </w:hyperlink>
    </w:p>
    <w:p w14:paraId="7F2091D2" w14:textId="6DADBB30" w:rsidR="00855EDC" w:rsidRPr="00026A2D" w:rsidRDefault="008A2F27">
      <w:pPr>
        <w:pStyle w:val="aff3"/>
      </w:pPr>
      <w:hyperlink w:anchor="_Toc7343" w:history="1">
        <w:r w:rsidRPr="00026A2D">
          <w:t>Figure 2</w:t>
        </w:r>
        <w:r w:rsidRPr="00026A2D">
          <w:noBreakHyphen/>
          <w:t>1 SG2002 Package Dimensions, Top View</w:t>
        </w:r>
        <w:r w:rsidRPr="00026A2D">
          <w:tab/>
        </w:r>
        <w:r w:rsidRPr="00026A2D">
          <w:fldChar w:fldCharType="begin"/>
        </w:r>
        <w:r w:rsidRPr="00026A2D">
          <w:instrText xml:space="preserve"> PAGEREF _Toc7343 \h </w:instrText>
        </w:r>
        <w:r w:rsidRPr="00026A2D">
          <w:fldChar w:fldCharType="separate"/>
        </w:r>
        <w:r w:rsidRPr="00026A2D">
          <w:t>2</w:t>
        </w:r>
        <w:r w:rsidR="0027056C">
          <w:rPr>
            <w:rFonts w:hint="eastAsia"/>
          </w:rPr>
          <w:t>0</w:t>
        </w:r>
        <w:r w:rsidRPr="00026A2D">
          <w:fldChar w:fldCharType="end"/>
        </w:r>
      </w:hyperlink>
    </w:p>
    <w:p w14:paraId="1F87245F" w14:textId="59E2269A" w:rsidR="00855EDC" w:rsidRPr="00026A2D" w:rsidRDefault="008A2F27">
      <w:pPr>
        <w:pStyle w:val="aff3"/>
      </w:pPr>
      <w:hyperlink w:anchor="_Toc9734" w:history="1">
        <w:r w:rsidRPr="00026A2D">
          <w:t>Figure 2</w:t>
        </w:r>
        <w:r w:rsidRPr="00026A2D">
          <w:noBreakHyphen/>
          <w:t>2 SG2002 Package External Dimensions, Bottom View</w:t>
        </w:r>
        <w:r w:rsidRPr="00026A2D">
          <w:tab/>
        </w:r>
        <w:r w:rsidRPr="00026A2D">
          <w:fldChar w:fldCharType="begin"/>
        </w:r>
        <w:r w:rsidRPr="00026A2D">
          <w:instrText xml:space="preserve"> PAGEREF _Toc9734 \h </w:instrText>
        </w:r>
        <w:r w:rsidRPr="00026A2D">
          <w:fldChar w:fldCharType="separate"/>
        </w:r>
        <w:r w:rsidRPr="00026A2D">
          <w:t>2</w:t>
        </w:r>
        <w:r w:rsidR="000C589B">
          <w:rPr>
            <w:rFonts w:hint="eastAsia"/>
          </w:rPr>
          <w:t>1</w:t>
        </w:r>
        <w:r w:rsidRPr="00026A2D">
          <w:fldChar w:fldCharType="end"/>
        </w:r>
      </w:hyperlink>
    </w:p>
    <w:p w14:paraId="1E8B0663" w14:textId="4BED4BB0" w:rsidR="00855EDC" w:rsidRPr="00026A2D" w:rsidRDefault="008A2F27">
      <w:pPr>
        <w:pStyle w:val="aff3"/>
      </w:pPr>
      <w:hyperlink w:anchor="_Toc8781" w:history="1">
        <w:r w:rsidRPr="00026A2D">
          <w:t>Figure 2</w:t>
        </w:r>
        <w:r w:rsidRPr="00026A2D">
          <w:noBreakHyphen/>
          <w:t>3 SG2002 Pin Distribution</w:t>
        </w:r>
        <w:r w:rsidRPr="00026A2D">
          <w:tab/>
        </w:r>
        <w:r w:rsidRPr="00026A2D">
          <w:fldChar w:fldCharType="begin"/>
        </w:r>
        <w:r w:rsidRPr="00026A2D">
          <w:instrText xml:space="preserve"> PAGEREF _Toc8781 \h </w:instrText>
        </w:r>
        <w:r w:rsidRPr="00026A2D">
          <w:fldChar w:fldCharType="separate"/>
        </w:r>
        <w:r w:rsidRPr="00026A2D">
          <w:t>2</w:t>
        </w:r>
        <w:r w:rsidR="0027056C">
          <w:rPr>
            <w:rFonts w:hint="eastAsia"/>
          </w:rPr>
          <w:t>1</w:t>
        </w:r>
        <w:r w:rsidRPr="00026A2D">
          <w:fldChar w:fldCharType="end"/>
        </w:r>
      </w:hyperlink>
    </w:p>
    <w:p w14:paraId="5680CE71" w14:textId="0DA91ACE" w:rsidR="00855EDC" w:rsidRPr="00026A2D" w:rsidRDefault="008A2F27">
      <w:pPr>
        <w:pStyle w:val="aff3"/>
      </w:pPr>
      <w:hyperlink w:anchor="_Toc270" w:history="1">
        <w:r w:rsidRPr="00026A2D">
          <w:t>Figure 2</w:t>
        </w:r>
        <w:r w:rsidRPr="00026A2D">
          <w:rPr>
            <w:rFonts w:eastAsia="MS Gothic"/>
          </w:rPr>
          <w:t>-</w:t>
        </w:r>
        <w:r w:rsidRPr="00026A2D">
          <w:t>4 Lead-Free Reflow Soldering Process Curve</w:t>
        </w:r>
        <w:r w:rsidRPr="00026A2D">
          <w:tab/>
        </w:r>
        <w:r w:rsidRPr="00026A2D">
          <w:fldChar w:fldCharType="begin"/>
        </w:r>
        <w:r w:rsidRPr="00026A2D">
          <w:instrText xml:space="preserve"> PAGEREF _Toc270 \h </w:instrText>
        </w:r>
        <w:r w:rsidRPr="00026A2D">
          <w:fldChar w:fldCharType="separate"/>
        </w:r>
        <w:r w:rsidRPr="00026A2D">
          <w:t>2</w:t>
        </w:r>
        <w:r w:rsidR="0027056C">
          <w:rPr>
            <w:rFonts w:hint="eastAsia"/>
          </w:rPr>
          <w:t>2</w:t>
        </w:r>
        <w:r w:rsidRPr="00026A2D">
          <w:fldChar w:fldCharType="end"/>
        </w:r>
      </w:hyperlink>
    </w:p>
    <w:p w14:paraId="267CB405" w14:textId="69AFE14F" w:rsidR="00855EDC" w:rsidRPr="00026A2D" w:rsidRDefault="008A2F27">
      <w:pPr>
        <w:pStyle w:val="aff3"/>
      </w:pPr>
      <w:hyperlink w:anchor="_Toc8874" w:history="1">
        <w:r w:rsidRPr="00026A2D">
          <w:t>Figure 2</w:t>
        </w:r>
        <w:r w:rsidRPr="00026A2D">
          <w:noBreakHyphen/>
          <w:t xml:space="preserve">5 Vacuum Drying Packaging Information </w:t>
        </w:r>
        <w:r w:rsidRPr="00026A2D">
          <w:tab/>
        </w:r>
        <w:r w:rsidRPr="00026A2D">
          <w:fldChar w:fldCharType="begin"/>
        </w:r>
        <w:r w:rsidRPr="00026A2D">
          <w:instrText xml:space="preserve"> PAGEREF _Toc8874 \h </w:instrText>
        </w:r>
        <w:r w:rsidRPr="00026A2D">
          <w:fldChar w:fldCharType="separate"/>
        </w:r>
        <w:r w:rsidRPr="00026A2D">
          <w:t>2</w:t>
        </w:r>
        <w:r w:rsidR="0027056C">
          <w:rPr>
            <w:rFonts w:hint="eastAsia"/>
          </w:rPr>
          <w:t>3</w:t>
        </w:r>
        <w:r w:rsidRPr="00026A2D">
          <w:fldChar w:fldCharType="end"/>
        </w:r>
      </w:hyperlink>
    </w:p>
    <w:p w14:paraId="1912FE08" w14:textId="55114364" w:rsidR="00855EDC" w:rsidRPr="00026A2D" w:rsidRDefault="008A2F27">
      <w:pPr>
        <w:pStyle w:val="aff3"/>
      </w:pPr>
      <w:hyperlink w:anchor="_Toc9016" w:history="1">
        <w:r w:rsidRPr="00026A2D">
          <w:t>Figure 2</w:t>
        </w:r>
        <w:r w:rsidRPr="00026A2D">
          <w:noBreakHyphen/>
          <w:t>6 Desiccant Packs</w:t>
        </w:r>
        <w:r w:rsidRPr="00026A2D">
          <w:t xml:space="preserve">, Humidity Indicator Card, Chip and Tray </w:t>
        </w:r>
        <w:r w:rsidRPr="00026A2D">
          <w:tab/>
        </w:r>
        <w:r w:rsidRPr="00026A2D">
          <w:fldChar w:fldCharType="begin"/>
        </w:r>
        <w:r w:rsidRPr="00026A2D">
          <w:instrText xml:space="preserve"> PAGEREF _Toc9016 \h </w:instrText>
        </w:r>
        <w:r w:rsidRPr="00026A2D">
          <w:fldChar w:fldCharType="separate"/>
        </w:r>
        <w:r w:rsidRPr="00026A2D">
          <w:t>2</w:t>
        </w:r>
        <w:r w:rsidR="0027056C">
          <w:rPr>
            <w:rFonts w:hint="eastAsia"/>
          </w:rPr>
          <w:t>4</w:t>
        </w:r>
        <w:r w:rsidRPr="00026A2D">
          <w:fldChar w:fldCharType="end"/>
        </w:r>
      </w:hyperlink>
    </w:p>
    <w:p w14:paraId="08A8470F" w14:textId="35E62A11" w:rsidR="00855EDC" w:rsidRPr="00026A2D" w:rsidRDefault="008A2F27">
      <w:pPr>
        <w:pStyle w:val="aff3"/>
      </w:pPr>
      <w:hyperlink w:anchor="_Toc7493" w:history="1">
        <w:r w:rsidRPr="00026A2D">
          <w:t>Figure 2</w:t>
        </w:r>
        <w:r w:rsidRPr="00026A2D">
          <w:noBreakHyphen/>
          <w:t>7 SPI NOR Timing Diagram</w:t>
        </w:r>
        <w:r w:rsidRPr="00026A2D">
          <w:tab/>
        </w:r>
        <w:r w:rsidRPr="00026A2D">
          <w:fldChar w:fldCharType="begin"/>
        </w:r>
        <w:r w:rsidRPr="00026A2D">
          <w:instrText xml:space="preserve"> PAGEREF _Toc7493 \h </w:instrText>
        </w:r>
        <w:r w:rsidRPr="00026A2D">
          <w:fldChar w:fldCharType="separate"/>
        </w:r>
        <w:r w:rsidRPr="00026A2D">
          <w:t>4</w:t>
        </w:r>
        <w:r w:rsidR="0027056C">
          <w:rPr>
            <w:rFonts w:hint="eastAsia"/>
          </w:rPr>
          <w:t>1</w:t>
        </w:r>
        <w:r w:rsidRPr="00026A2D">
          <w:fldChar w:fldCharType="end"/>
        </w:r>
      </w:hyperlink>
    </w:p>
    <w:p w14:paraId="3ABACF3C" w14:textId="1DFA384B" w:rsidR="00855EDC" w:rsidRPr="00026A2D" w:rsidRDefault="008A2F27">
      <w:pPr>
        <w:pStyle w:val="aff3"/>
      </w:pPr>
      <w:hyperlink w:anchor="_Toc11167" w:history="1">
        <w:r w:rsidRPr="00026A2D">
          <w:t>Figure 2</w:t>
        </w:r>
        <w:r w:rsidRPr="00026A2D">
          <w:noBreakHyphen/>
          <w:t>8</w:t>
        </w:r>
        <w:r w:rsidRPr="00026A2D">
          <w:rPr>
            <w:iCs/>
          </w:rPr>
          <w:t xml:space="preserve"> SPI NAND Input Timing Diagram</w:t>
        </w:r>
        <w:r w:rsidRPr="00026A2D">
          <w:tab/>
        </w:r>
        <w:r w:rsidRPr="00026A2D">
          <w:fldChar w:fldCharType="begin"/>
        </w:r>
        <w:r w:rsidRPr="00026A2D">
          <w:instrText xml:space="preserve"> PAGEREF _Toc11167 \h </w:instrText>
        </w:r>
        <w:r w:rsidRPr="00026A2D">
          <w:fldChar w:fldCharType="separate"/>
        </w:r>
        <w:r w:rsidRPr="00026A2D">
          <w:t>4</w:t>
        </w:r>
        <w:r w:rsidR="0027056C">
          <w:rPr>
            <w:rFonts w:hint="eastAsia"/>
          </w:rPr>
          <w:t>2</w:t>
        </w:r>
        <w:r w:rsidRPr="00026A2D">
          <w:fldChar w:fldCharType="end"/>
        </w:r>
      </w:hyperlink>
    </w:p>
    <w:p w14:paraId="2BAD00E6" w14:textId="0F709A0D" w:rsidR="00855EDC" w:rsidRPr="00026A2D" w:rsidRDefault="008A2F27">
      <w:pPr>
        <w:pStyle w:val="aff3"/>
      </w:pPr>
      <w:hyperlink w:anchor="_Toc27297" w:history="1">
        <w:r w:rsidRPr="00026A2D">
          <w:t>Figure 2</w:t>
        </w:r>
        <w:r w:rsidRPr="00026A2D">
          <w:noBreakHyphen/>
          <w:t>9</w:t>
        </w:r>
        <w:r w:rsidRPr="00026A2D">
          <w:rPr>
            <w:iCs/>
          </w:rPr>
          <w:t xml:space="preserve"> SPI NAND Output Timing Diagram</w:t>
        </w:r>
        <w:r w:rsidRPr="00026A2D">
          <w:tab/>
        </w:r>
        <w:r w:rsidRPr="00026A2D">
          <w:fldChar w:fldCharType="begin"/>
        </w:r>
        <w:r w:rsidRPr="00026A2D">
          <w:instrText xml:space="preserve"> PAGEREF _Toc27297 \h </w:instrText>
        </w:r>
        <w:r w:rsidRPr="00026A2D">
          <w:fldChar w:fldCharType="separate"/>
        </w:r>
        <w:r w:rsidRPr="00026A2D">
          <w:t>4</w:t>
        </w:r>
        <w:r w:rsidR="0027056C">
          <w:rPr>
            <w:rFonts w:hint="eastAsia"/>
          </w:rPr>
          <w:t>2</w:t>
        </w:r>
        <w:r w:rsidRPr="00026A2D">
          <w:fldChar w:fldCharType="end"/>
        </w:r>
      </w:hyperlink>
    </w:p>
    <w:p w14:paraId="270831B3" w14:textId="36C1A395" w:rsidR="00855EDC" w:rsidRPr="00026A2D" w:rsidRDefault="008A2F27">
      <w:pPr>
        <w:pStyle w:val="aff3"/>
      </w:pPr>
      <w:hyperlink w:anchor="_Toc31883" w:history="1">
        <w:r w:rsidRPr="00026A2D">
          <w:t>Figure</w:t>
        </w:r>
        <w:r w:rsidRPr="00026A2D">
          <w:t xml:space="preserve"> 2</w:t>
        </w:r>
        <w:r w:rsidRPr="00026A2D">
          <w:noBreakHyphen/>
          <w:t>10 VI Timing Diagram</w:t>
        </w:r>
        <w:r w:rsidRPr="00026A2D">
          <w:tab/>
        </w:r>
        <w:r w:rsidR="0027056C">
          <w:rPr>
            <w:rFonts w:hint="eastAsia"/>
          </w:rPr>
          <w:t>44</w:t>
        </w:r>
      </w:hyperlink>
    </w:p>
    <w:p w14:paraId="00677813" w14:textId="310EECD2" w:rsidR="00855EDC" w:rsidRPr="00026A2D" w:rsidRDefault="008A2F27">
      <w:pPr>
        <w:pStyle w:val="aff3"/>
      </w:pPr>
      <w:hyperlink w:anchor="_Toc29166" w:history="1">
        <w:r w:rsidRPr="00026A2D">
          <w:t>Figure 2</w:t>
        </w:r>
        <w:r w:rsidRPr="00026A2D">
          <w:noBreakHyphen/>
          <w:t>11 VO Timing Diagram</w:t>
        </w:r>
        <w:r w:rsidRPr="00026A2D">
          <w:tab/>
        </w:r>
        <w:r w:rsidR="0027056C">
          <w:rPr>
            <w:rFonts w:hint="eastAsia"/>
          </w:rPr>
          <w:t>44</w:t>
        </w:r>
      </w:hyperlink>
    </w:p>
    <w:p w14:paraId="1C760E6D" w14:textId="7A217AE4" w:rsidR="00855EDC" w:rsidRPr="00026A2D" w:rsidRDefault="008A2F27">
      <w:pPr>
        <w:pStyle w:val="aff3"/>
      </w:pPr>
      <w:hyperlink w:anchor="_Toc15928" w:history="1">
        <w:r w:rsidRPr="00026A2D">
          <w:t>Figure 2</w:t>
        </w:r>
        <w:r w:rsidRPr="00026A2D">
          <w:noBreakHyphen/>
          <w:t>12 BT.656 Timing Diagram</w:t>
        </w:r>
        <w:r w:rsidRPr="00026A2D">
          <w:tab/>
        </w:r>
        <w:r w:rsidR="0027056C">
          <w:rPr>
            <w:rFonts w:hint="eastAsia"/>
          </w:rPr>
          <w:t>45</w:t>
        </w:r>
      </w:hyperlink>
    </w:p>
    <w:p w14:paraId="781434CD" w14:textId="752500CE" w:rsidR="00855EDC" w:rsidRPr="00026A2D" w:rsidRDefault="008A2F27">
      <w:pPr>
        <w:pStyle w:val="aff3"/>
      </w:pPr>
      <w:hyperlink w:anchor="_Toc25061" w:history="1">
        <w:r w:rsidRPr="00026A2D">
          <w:t>Figure 2</w:t>
        </w:r>
        <w:r w:rsidRPr="00026A2D">
          <w:noBreakHyphen/>
          <w:t>13 BT.601 Timing Diagram</w:t>
        </w:r>
        <w:r w:rsidRPr="00026A2D">
          <w:tab/>
        </w:r>
        <w:r w:rsidR="0027056C">
          <w:rPr>
            <w:rFonts w:hint="eastAsia"/>
          </w:rPr>
          <w:t>45</w:t>
        </w:r>
      </w:hyperlink>
    </w:p>
    <w:p w14:paraId="3A3A9675" w14:textId="25F90B24" w:rsidR="00855EDC" w:rsidRPr="00026A2D" w:rsidRDefault="008A2F27">
      <w:pPr>
        <w:pStyle w:val="aff3"/>
      </w:pPr>
      <w:hyperlink w:anchor="_Toc32474" w:history="1">
        <w:r w:rsidRPr="00026A2D">
          <w:t>Figure</w:t>
        </w:r>
        <w:r w:rsidRPr="00026A2D">
          <w:t xml:space="preserve"> 2</w:t>
        </w:r>
        <w:r w:rsidRPr="00026A2D">
          <w:noBreakHyphen/>
          <w:t>14 BT.1120 Timing Diagram</w:t>
        </w:r>
        <w:r w:rsidRPr="00026A2D">
          <w:tab/>
        </w:r>
        <w:r w:rsidR="0027056C">
          <w:rPr>
            <w:rFonts w:hint="eastAsia"/>
          </w:rPr>
          <w:t>45</w:t>
        </w:r>
      </w:hyperlink>
    </w:p>
    <w:p w14:paraId="74AAD540" w14:textId="46A240B8" w:rsidR="00855EDC" w:rsidRPr="00026A2D" w:rsidRDefault="008A2F27">
      <w:pPr>
        <w:pStyle w:val="aff3"/>
      </w:pPr>
      <w:hyperlink w:anchor="_Toc28916" w:history="1">
        <w:r w:rsidRPr="00026A2D">
          <w:t>Figure 2</w:t>
        </w:r>
        <w:r w:rsidRPr="00026A2D">
          <w:noBreakHyphen/>
          <w:t>15 8080 Timing Diagram</w:t>
        </w:r>
        <w:r w:rsidRPr="00026A2D">
          <w:tab/>
        </w:r>
        <w:r w:rsidR="0027056C">
          <w:rPr>
            <w:rFonts w:hint="eastAsia"/>
          </w:rPr>
          <w:t>46</w:t>
        </w:r>
      </w:hyperlink>
    </w:p>
    <w:p w14:paraId="58C3F4C8" w14:textId="539384F4" w:rsidR="00855EDC" w:rsidRPr="00026A2D" w:rsidRDefault="008A2F27">
      <w:pPr>
        <w:pStyle w:val="aff3"/>
      </w:pPr>
      <w:hyperlink w:anchor="_Toc5085" w:history="1">
        <w:r w:rsidRPr="00026A2D">
          <w:t>Figure 2</w:t>
        </w:r>
        <w:r w:rsidRPr="00026A2D">
          <w:noBreakHyphen/>
          <w:t>16 I2S &amp; PCM Rx Timing Diagram</w:t>
        </w:r>
        <w:r w:rsidRPr="00026A2D">
          <w:tab/>
        </w:r>
        <w:r w:rsidR="0027056C">
          <w:rPr>
            <w:rFonts w:hint="eastAsia"/>
          </w:rPr>
          <w:t>46</w:t>
        </w:r>
      </w:hyperlink>
    </w:p>
    <w:p w14:paraId="7092724C" w14:textId="05B793C4" w:rsidR="00855EDC" w:rsidRPr="00026A2D" w:rsidRDefault="008A2F27">
      <w:pPr>
        <w:pStyle w:val="aff3"/>
      </w:pPr>
      <w:hyperlink w:anchor="_Toc26779" w:history="1">
        <w:r w:rsidRPr="00026A2D">
          <w:t>Figure 2</w:t>
        </w:r>
        <w:r w:rsidRPr="00026A2D">
          <w:noBreakHyphen/>
          <w:t>17 I2S &amp; PCM Tx Timing Diagram</w:t>
        </w:r>
        <w:r w:rsidRPr="00026A2D">
          <w:tab/>
        </w:r>
        <w:r w:rsidR="0027056C">
          <w:rPr>
            <w:rFonts w:hint="eastAsia"/>
          </w:rPr>
          <w:t>47</w:t>
        </w:r>
      </w:hyperlink>
    </w:p>
    <w:p w14:paraId="3D37BF0D" w14:textId="22C49E13" w:rsidR="00855EDC" w:rsidRPr="00026A2D" w:rsidRDefault="008A2F27">
      <w:pPr>
        <w:pStyle w:val="aff3"/>
      </w:pPr>
      <w:hyperlink w:anchor="_Toc8305" w:history="1">
        <w:r w:rsidRPr="00026A2D">
          <w:t>Figure 2</w:t>
        </w:r>
        <w:r w:rsidRPr="00026A2D">
          <w:noBreakHyphen/>
          <w:t>18 I2C Timing Diagram</w:t>
        </w:r>
        <w:r w:rsidRPr="00026A2D">
          <w:tab/>
        </w:r>
        <w:r w:rsidR="0027056C">
          <w:rPr>
            <w:rFonts w:hint="eastAsia"/>
          </w:rPr>
          <w:t>48</w:t>
        </w:r>
      </w:hyperlink>
    </w:p>
    <w:p w14:paraId="1EA92FDD" w14:textId="1412827D" w:rsidR="00855EDC" w:rsidRPr="00026A2D" w:rsidRDefault="008A2F27">
      <w:pPr>
        <w:pStyle w:val="aff3"/>
      </w:pPr>
      <w:hyperlink w:anchor="_Toc22" w:history="1">
        <w:r w:rsidRPr="00026A2D">
          <w:t>Figure 2</w:t>
        </w:r>
        <w:r w:rsidRPr="00026A2D">
          <w:noBreakHyphen/>
          <w:t>19 SPI Timing Diagram</w:t>
        </w:r>
        <w:r w:rsidRPr="00026A2D">
          <w:tab/>
        </w:r>
        <w:r w:rsidR="0027056C">
          <w:rPr>
            <w:rFonts w:hint="eastAsia"/>
          </w:rPr>
          <w:t>49</w:t>
        </w:r>
      </w:hyperlink>
    </w:p>
    <w:p w14:paraId="5B9DF877" w14:textId="09254D03" w:rsidR="00855EDC" w:rsidRPr="00026A2D" w:rsidRDefault="008A2F27">
      <w:pPr>
        <w:pStyle w:val="aff3"/>
      </w:pPr>
      <w:hyperlink w:anchor="_Toc27427" w:history="1">
        <w:r w:rsidRPr="00026A2D">
          <w:t>Figure 2</w:t>
        </w:r>
        <w:r w:rsidRPr="00026A2D">
          <w:noBreakHyphen/>
          <w:t>20</w:t>
        </w:r>
        <w:r w:rsidRPr="00026A2D">
          <w:rPr>
            <w:iCs/>
          </w:rPr>
          <w:t xml:space="preserve"> </w:t>
        </w:r>
        <w:r w:rsidRPr="00026A2D">
          <w:t>Timing Diagram of MIPI Rx Clock when 0.08Gbps</w:t>
        </w:r>
        <w:r w:rsidRPr="00026A2D">
          <w:rPr>
            <w:rFonts w:eastAsia="TT5540o02"/>
          </w:rPr>
          <w:t xml:space="preserve"> ≤ </w:t>
        </w:r>
        <w:r w:rsidRPr="00026A2D">
          <w:t xml:space="preserve">Data </w:t>
        </w:r>
        <w:r w:rsidR="00450A56">
          <w:rPr>
            <w:rFonts w:hint="eastAsia"/>
          </w:rPr>
          <w:t>Rate</w:t>
        </w:r>
        <w:r w:rsidRPr="00026A2D">
          <w:rPr>
            <w:rFonts w:eastAsia="TT5540o02"/>
          </w:rPr>
          <w:t xml:space="preserve"> ≤ </w:t>
        </w:r>
        <w:r w:rsidRPr="00026A2D">
          <w:t>1.5Gbps</w:t>
        </w:r>
        <w:r w:rsidRPr="00026A2D">
          <w:tab/>
        </w:r>
        <w:r w:rsidRPr="00026A2D">
          <w:fldChar w:fldCharType="begin"/>
        </w:r>
        <w:r w:rsidRPr="00026A2D">
          <w:instrText xml:space="preserve"> PAGEREF _Toc27427 \h </w:instrText>
        </w:r>
        <w:r w:rsidRPr="00026A2D">
          <w:fldChar w:fldCharType="separate"/>
        </w:r>
        <w:r w:rsidRPr="00026A2D">
          <w:t>5</w:t>
        </w:r>
        <w:r w:rsidR="0027056C">
          <w:rPr>
            <w:rFonts w:hint="eastAsia"/>
          </w:rPr>
          <w:t>0</w:t>
        </w:r>
        <w:r w:rsidRPr="00026A2D">
          <w:fldChar w:fldCharType="end"/>
        </w:r>
      </w:hyperlink>
    </w:p>
    <w:p w14:paraId="5651DC7F" w14:textId="0FA6D8B8" w:rsidR="00855EDC" w:rsidRPr="00026A2D" w:rsidRDefault="008A2F27">
      <w:pPr>
        <w:pStyle w:val="aff3"/>
      </w:pPr>
      <w:hyperlink w:anchor="_Toc20244" w:history="1">
        <w:r w:rsidRPr="00026A2D">
          <w:t>Figure 2</w:t>
        </w:r>
        <w:r w:rsidRPr="00026A2D">
          <w:noBreakHyphen/>
          <w:t xml:space="preserve">21 </w:t>
        </w:r>
        <w:r w:rsidRPr="00026A2D">
          <w:rPr>
            <w:iCs/>
          </w:rPr>
          <w:t>Sub-LVDS Clock Data Timing Diagram</w:t>
        </w:r>
        <w:r w:rsidRPr="00026A2D">
          <w:tab/>
        </w:r>
        <w:r w:rsidRPr="00026A2D">
          <w:fldChar w:fldCharType="begin"/>
        </w:r>
        <w:r w:rsidRPr="00026A2D">
          <w:instrText xml:space="preserve"> PAGEREF _Toc20244 \h </w:instrText>
        </w:r>
        <w:r w:rsidRPr="00026A2D">
          <w:fldChar w:fldCharType="separate"/>
        </w:r>
        <w:r w:rsidRPr="00026A2D">
          <w:t>5</w:t>
        </w:r>
        <w:r w:rsidR="0027056C">
          <w:rPr>
            <w:rFonts w:hint="eastAsia"/>
          </w:rPr>
          <w:t>1</w:t>
        </w:r>
        <w:r w:rsidRPr="00026A2D">
          <w:fldChar w:fldCharType="end"/>
        </w:r>
      </w:hyperlink>
    </w:p>
    <w:p w14:paraId="1D84EA3A" w14:textId="13AFD4CA" w:rsidR="00855EDC" w:rsidRPr="00026A2D" w:rsidRDefault="008A2F27">
      <w:pPr>
        <w:pStyle w:val="aff3"/>
      </w:pPr>
      <w:hyperlink w:anchor="_Toc4263" w:history="1">
        <w:r w:rsidRPr="00026A2D">
          <w:t>Figure 2</w:t>
        </w:r>
        <w:r w:rsidRPr="00026A2D">
          <w:noBreakHyphen/>
          <w:t xml:space="preserve">22 </w:t>
        </w:r>
        <w:r w:rsidRPr="00026A2D">
          <w:rPr>
            <w:iCs/>
          </w:rPr>
          <w:t>HiSPi Clock Data Timing Diagram</w:t>
        </w:r>
        <w:r w:rsidRPr="00026A2D">
          <w:tab/>
        </w:r>
        <w:r w:rsidRPr="00026A2D">
          <w:fldChar w:fldCharType="begin"/>
        </w:r>
        <w:r w:rsidRPr="00026A2D">
          <w:instrText xml:space="preserve"> PAGEREF _Toc4263 \h </w:instrText>
        </w:r>
        <w:r w:rsidRPr="00026A2D">
          <w:fldChar w:fldCharType="separate"/>
        </w:r>
        <w:r w:rsidRPr="00026A2D">
          <w:t>5</w:t>
        </w:r>
        <w:r w:rsidR="0027056C">
          <w:rPr>
            <w:rFonts w:hint="eastAsia"/>
          </w:rPr>
          <w:t>2</w:t>
        </w:r>
        <w:r w:rsidRPr="00026A2D">
          <w:fldChar w:fldCharType="end"/>
        </w:r>
      </w:hyperlink>
    </w:p>
    <w:p w14:paraId="0F1A70BD" w14:textId="01691FCF" w:rsidR="00855EDC" w:rsidRPr="00026A2D" w:rsidRDefault="008A2F27">
      <w:pPr>
        <w:pStyle w:val="aff3"/>
      </w:pPr>
      <w:hyperlink w:anchor="_Toc5682" w:history="1">
        <w:r w:rsidRPr="00026A2D">
          <w:t>Figure 2</w:t>
        </w:r>
        <w:r w:rsidRPr="00026A2D">
          <w:noBreakHyphen/>
          <w:t>23 MIPI TX Data-to-Clock Timing Diagram</w:t>
        </w:r>
        <w:r w:rsidRPr="00026A2D">
          <w:tab/>
        </w:r>
        <w:r w:rsidR="0027056C">
          <w:rPr>
            <w:rFonts w:hint="eastAsia"/>
          </w:rPr>
          <w:t>53</w:t>
        </w:r>
      </w:hyperlink>
    </w:p>
    <w:p w14:paraId="0463C8F2" w14:textId="3F1F5610" w:rsidR="00855EDC" w:rsidRPr="00026A2D" w:rsidRDefault="008A2F27">
      <w:pPr>
        <w:pStyle w:val="aff3"/>
      </w:pPr>
      <w:hyperlink w:anchor="_Toc1818" w:history="1">
        <w:r w:rsidRPr="00026A2D">
          <w:t>Figure 2</w:t>
        </w:r>
        <w:r w:rsidRPr="00026A2D">
          <w:noBreakHyphen/>
          <w:t>24</w:t>
        </w:r>
        <w:r w:rsidRPr="00026A2D">
          <w:rPr>
            <w:rFonts w:eastAsia="TT5BDo02"/>
          </w:rPr>
          <w:t xml:space="preserve"> TX EYE</w:t>
        </w:r>
        <w:r w:rsidRPr="00026A2D">
          <w:rPr>
            <w:rFonts w:eastAsia="TT5BDo02"/>
          </w:rPr>
          <w:t xml:space="preserve"> Diagram Specification</w:t>
        </w:r>
        <w:r w:rsidRPr="00026A2D">
          <w:tab/>
        </w:r>
        <w:r w:rsidR="0027056C">
          <w:rPr>
            <w:rFonts w:hint="eastAsia"/>
          </w:rPr>
          <w:t>54</w:t>
        </w:r>
      </w:hyperlink>
    </w:p>
    <w:p w14:paraId="0320ADEE" w14:textId="7B813217" w:rsidR="00855EDC" w:rsidRPr="00026A2D" w:rsidRDefault="008A2F27">
      <w:pPr>
        <w:pStyle w:val="aff3"/>
      </w:pPr>
      <w:hyperlink w:anchor="_Toc26323" w:history="1">
        <w:r w:rsidRPr="00026A2D">
          <w:t>Figure 2</w:t>
        </w:r>
        <w:r w:rsidRPr="00026A2D">
          <w:noBreakHyphen/>
          <w:t>25 Transmitter Eye Diagram Validation Setup</w:t>
        </w:r>
        <w:r w:rsidRPr="00026A2D">
          <w:tab/>
        </w:r>
        <w:r w:rsidR="0027056C">
          <w:rPr>
            <w:rFonts w:hint="eastAsia"/>
          </w:rPr>
          <w:t>54</w:t>
        </w:r>
      </w:hyperlink>
    </w:p>
    <w:p w14:paraId="17BD37EA" w14:textId="6703A186" w:rsidR="00855EDC" w:rsidRPr="00026A2D" w:rsidRDefault="008A2F27">
      <w:pPr>
        <w:pStyle w:val="aff3"/>
      </w:pPr>
      <w:hyperlink w:anchor="_Toc7444" w:history="1">
        <w:r w:rsidRPr="00026A2D">
          <w:t>Figure 2</w:t>
        </w:r>
        <w:r w:rsidRPr="00026A2D">
          <w:noBreakHyphen/>
          <w:t>26 SDIO/MMC Single-Edge (SDR) Data Input/Output Timing Diagram</w:t>
        </w:r>
        <w:r w:rsidRPr="00026A2D">
          <w:tab/>
        </w:r>
        <w:r w:rsidR="0027056C">
          <w:rPr>
            <w:rFonts w:hint="eastAsia"/>
          </w:rPr>
          <w:t>55</w:t>
        </w:r>
      </w:hyperlink>
    </w:p>
    <w:p w14:paraId="5116C52E" w14:textId="5B20D7C7" w:rsidR="00855EDC" w:rsidRPr="00026A2D" w:rsidRDefault="008A2F27">
      <w:pPr>
        <w:pStyle w:val="aff3"/>
      </w:pPr>
      <w:hyperlink w:anchor="_Toc31856" w:history="1">
        <w:r w:rsidRPr="00026A2D">
          <w:t>Figure 2</w:t>
        </w:r>
        <w:r w:rsidRPr="00026A2D">
          <w:noBreakHyphen/>
          <w:t xml:space="preserve">27 </w:t>
        </w:r>
        <w:r w:rsidRPr="00026A2D">
          <w:t>SDIO/MMC Double Edge DDR50 Mode Data Input/Output Timing Diagram</w:t>
        </w:r>
        <w:r w:rsidRPr="00026A2D">
          <w:tab/>
        </w:r>
        <w:r w:rsidR="0027056C">
          <w:rPr>
            <w:rFonts w:hint="eastAsia"/>
          </w:rPr>
          <w:t>56</w:t>
        </w:r>
      </w:hyperlink>
    </w:p>
    <w:p w14:paraId="719756E4" w14:textId="106DBBE0" w:rsidR="00855EDC" w:rsidRPr="00026A2D" w:rsidRDefault="008A2F27">
      <w:pPr>
        <w:pStyle w:val="aff3"/>
      </w:pPr>
      <w:hyperlink w:anchor="_Toc8948" w:history="1">
        <w:r w:rsidRPr="00026A2D">
          <w:t>Figure 2</w:t>
        </w:r>
        <w:r w:rsidRPr="00026A2D">
          <w:noBreakHyphen/>
          <w:t xml:space="preserve">28 SDIO/MMC HS200 and SDR104 Mode Data Command Input/Output Timing Diagram </w:t>
        </w:r>
        <w:r w:rsidRPr="00026A2D">
          <w:tab/>
        </w:r>
        <w:r w:rsidR="0027056C">
          <w:rPr>
            <w:rFonts w:hint="eastAsia"/>
          </w:rPr>
          <w:t>57</w:t>
        </w:r>
      </w:hyperlink>
    </w:p>
    <w:p w14:paraId="55ED5938" w14:textId="77777777" w:rsidR="00855EDC" w:rsidRDefault="008A2F27">
      <w:pPr>
        <w:rPr>
          <w:rFonts w:cs="Times New Roman"/>
        </w:rPr>
      </w:pPr>
      <w:r w:rsidRPr="00026A2D">
        <w:rPr>
          <w:rFonts w:ascii="Times New Roman" w:hAnsi="Times New Roman" w:cs="Times New Roman"/>
        </w:rPr>
        <w:fldChar w:fldCharType="end"/>
      </w:r>
    </w:p>
    <w:p w14:paraId="0D84A4DF" w14:textId="77777777" w:rsidR="00855EDC" w:rsidRDefault="008A2F27">
      <w:pPr>
        <w:rPr>
          <w:rFonts w:cs="Times New Roman"/>
        </w:rPr>
      </w:pPr>
      <w:r>
        <w:rPr>
          <w:rFonts w:cs="Times New Roman"/>
        </w:rPr>
        <w:br w:type="page"/>
      </w:r>
    </w:p>
    <w:p w14:paraId="34B5A53A" w14:textId="512F0124" w:rsidR="00855EDC" w:rsidRPr="00026A2D" w:rsidRDefault="006608A5">
      <w:pPr>
        <w:jc w:val="left"/>
        <w:rPr>
          <w:rFonts w:ascii="Times New Roman" w:hAnsi="Times New Roman" w:cs="Times New Roman"/>
          <w:b/>
          <w:color w:val="006EBC"/>
          <w:kern w:val="52"/>
          <w:sz w:val="36"/>
          <w:szCs w:val="32"/>
          <w:lang w:eastAsia="zh-CN"/>
        </w:rPr>
      </w:pPr>
      <w:r>
        <w:rPr>
          <w:rFonts w:ascii="Times New Roman" w:hAnsi="Times New Roman" w:cs="Times New Roman" w:hint="eastAsia"/>
          <w:b/>
          <w:color w:val="006EBC"/>
          <w:kern w:val="52"/>
          <w:sz w:val="36"/>
          <w:szCs w:val="32"/>
          <w:lang w:eastAsia="zh-CN"/>
        </w:rPr>
        <w:lastRenderedPageBreak/>
        <w:t>List of</w:t>
      </w:r>
      <w:r w:rsidRPr="00026A2D">
        <w:rPr>
          <w:rFonts w:ascii="Times New Roman" w:hAnsi="Times New Roman" w:cs="Times New Roman"/>
          <w:b/>
          <w:color w:val="006EBC"/>
          <w:kern w:val="52"/>
          <w:sz w:val="36"/>
          <w:szCs w:val="32"/>
          <w:lang w:eastAsia="zh-CN"/>
        </w:rPr>
        <w:t xml:space="preserve"> Tables</w:t>
      </w:r>
    </w:p>
    <w:p w14:paraId="08496B59" w14:textId="43AB1AD5" w:rsidR="009A42DB" w:rsidRPr="009A42DB" w:rsidRDefault="009A42DB" w:rsidP="000F4EE4">
      <w:pPr>
        <w:pStyle w:val="aff3"/>
        <w:ind w:right="482"/>
        <w:rPr>
          <w:rFonts w:eastAsia="宋体"/>
        </w:rPr>
      </w:pPr>
      <w:r w:rsidRPr="000F4EE4">
        <w:rPr>
          <w:rFonts w:eastAsia="宋体"/>
        </w:rPr>
        <w:t xml:space="preserve">Table </w:t>
      </w:r>
      <w:r w:rsidRPr="000F4EE4">
        <w:rPr>
          <w:rFonts w:eastAsia="宋体"/>
        </w:rPr>
        <w:fldChar w:fldCharType="begin"/>
      </w:r>
      <w:r w:rsidRPr="000F4EE4">
        <w:rPr>
          <w:rFonts w:eastAsia="宋体"/>
        </w:rPr>
        <w:instrText>STYLEREF 1 \s</w:instrText>
      </w:r>
      <w:r w:rsidRPr="000F4EE4">
        <w:rPr>
          <w:rFonts w:eastAsia="宋体"/>
        </w:rPr>
        <w:fldChar w:fldCharType="separate"/>
      </w:r>
      <w:r w:rsidRPr="000F4EE4">
        <w:rPr>
          <w:rFonts w:eastAsia="宋体"/>
        </w:rPr>
        <w:t>2</w:t>
      </w:r>
      <w:r w:rsidRPr="000F4EE4">
        <w:rPr>
          <w:rFonts w:eastAsia="宋体"/>
        </w:rPr>
        <w:fldChar w:fldCharType="end"/>
      </w:r>
      <w:r w:rsidRPr="000F4EE4">
        <w:rPr>
          <w:rFonts w:eastAsia="宋体"/>
        </w:rPr>
        <w:t>-1 Lead-Free Reflow So</w:t>
      </w:r>
      <w:r w:rsidRPr="009A42DB">
        <w:rPr>
          <w:rFonts w:eastAsia="宋体"/>
        </w:rPr>
        <w:t>ldering Cover Parameters</w:t>
      </w:r>
      <w:r w:rsidR="000F4EE4">
        <w:rPr>
          <w:rFonts w:eastAsia="宋体"/>
        </w:rPr>
        <w:tab/>
      </w:r>
      <w:r w:rsidR="000F4EE4">
        <w:rPr>
          <w:rFonts w:eastAsia="宋体" w:hint="eastAsia"/>
        </w:rPr>
        <w:t>2</w:t>
      </w:r>
      <w:r w:rsidR="0049078C">
        <w:rPr>
          <w:rFonts w:eastAsia="宋体" w:hint="eastAsia"/>
        </w:rPr>
        <w:t>2</w:t>
      </w:r>
    </w:p>
    <w:p w14:paraId="5FA0F3DF" w14:textId="6559926F" w:rsidR="009A42DB" w:rsidRPr="009A42DB" w:rsidRDefault="008A2F27" w:rsidP="009A42DB">
      <w:pPr>
        <w:pStyle w:val="aff3"/>
        <w:rPr>
          <w:lang w:eastAsia="zh-TW"/>
        </w:rPr>
      </w:pPr>
      <w:r w:rsidRPr="00026A2D">
        <w:rPr>
          <w:b/>
          <w:bCs/>
          <w:color w:val="006EBC"/>
          <w:kern w:val="52"/>
          <w:sz w:val="36"/>
          <w:szCs w:val="32"/>
        </w:rPr>
        <w:fldChar w:fldCharType="begin"/>
      </w:r>
      <w:r w:rsidRPr="00026A2D">
        <w:rPr>
          <w:b/>
          <w:bCs/>
          <w:color w:val="006EBC"/>
          <w:kern w:val="52"/>
          <w:sz w:val="36"/>
          <w:szCs w:val="32"/>
        </w:rPr>
        <w:instrText xml:space="preserve"> TOC \h \z \c "</w:instrText>
      </w:r>
      <w:r w:rsidRPr="00026A2D">
        <w:rPr>
          <w:b/>
          <w:bCs/>
          <w:color w:val="006EBC"/>
          <w:kern w:val="52"/>
          <w:sz w:val="36"/>
          <w:szCs w:val="32"/>
        </w:rPr>
        <w:instrText>表格</w:instrText>
      </w:r>
      <w:r w:rsidRPr="00026A2D">
        <w:rPr>
          <w:b/>
          <w:bCs/>
          <w:color w:val="006EBC"/>
          <w:kern w:val="52"/>
          <w:sz w:val="36"/>
          <w:szCs w:val="32"/>
        </w:rPr>
        <w:instrText xml:space="preserve">" </w:instrText>
      </w:r>
      <w:r w:rsidRPr="00026A2D">
        <w:rPr>
          <w:b/>
          <w:bCs/>
          <w:color w:val="006EBC"/>
          <w:kern w:val="52"/>
          <w:sz w:val="36"/>
          <w:szCs w:val="32"/>
        </w:rPr>
        <w:fldChar w:fldCharType="separate"/>
      </w:r>
      <w:hyperlink w:anchor="_Toc5075" w:history="1">
        <w:r w:rsidRPr="00026A2D">
          <w:rPr>
            <w:rFonts w:eastAsia="宋体"/>
          </w:rPr>
          <w:t>Table</w:t>
        </w:r>
        <w:r w:rsidRPr="00026A2D">
          <w:t xml:space="preserve"> 2-2 </w:t>
        </w:r>
        <w:r w:rsidRPr="00026A2D">
          <w:rPr>
            <w:rFonts w:eastAsia="宋体"/>
          </w:rPr>
          <w:t>Humidity Classification and Floor Life</w:t>
        </w:r>
        <w:r w:rsidRPr="00026A2D">
          <w:tab/>
        </w:r>
        <w:r w:rsidRPr="00026A2D">
          <w:fldChar w:fldCharType="begin"/>
        </w:r>
        <w:r w:rsidRPr="00026A2D">
          <w:instrText xml:space="preserve"> PAGEREF _Toc5075 \h </w:instrText>
        </w:r>
        <w:r w:rsidRPr="00026A2D">
          <w:fldChar w:fldCharType="separate"/>
        </w:r>
        <w:r w:rsidRPr="00026A2D">
          <w:t>2</w:t>
        </w:r>
        <w:r w:rsidR="0024531C">
          <w:rPr>
            <w:rFonts w:hint="eastAsia"/>
          </w:rPr>
          <w:t>5</w:t>
        </w:r>
        <w:r w:rsidRPr="00026A2D">
          <w:fldChar w:fldCharType="end"/>
        </w:r>
      </w:hyperlink>
    </w:p>
    <w:p w14:paraId="3AD7C35F" w14:textId="05459EDF" w:rsidR="00855EDC" w:rsidRPr="00026A2D" w:rsidRDefault="008A2F27">
      <w:pPr>
        <w:pStyle w:val="aff3"/>
      </w:pPr>
      <w:hyperlink w:anchor="_Toc32296" w:history="1">
        <w:r w:rsidRPr="00026A2D">
          <w:rPr>
            <w:rFonts w:eastAsia="宋体"/>
          </w:rPr>
          <w:t xml:space="preserve">Table </w:t>
        </w:r>
        <w:r w:rsidRPr="00026A2D">
          <w:t>2</w:t>
        </w:r>
        <w:r w:rsidRPr="00026A2D">
          <w:rPr>
            <w:rFonts w:eastAsia="MS Gothic"/>
          </w:rPr>
          <w:t>-</w:t>
        </w:r>
        <w:r w:rsidRPr="00026A2D">
          <w:t xml:space="preserve">3 </w:t>
        </w:r>
        <w:r w:rsidRPr="00026A2D">
          <w:rPr>
            <w:rFonts w:eastAsia="宋体"/>
          </w:rPr>
          <w:t>Baking Temperature and Time Table</w:t>
        </w:r>
        <w:r w:rsidRPr="00026A2D">
          <w:tab/>
        </w:r>
        <w:r w:rsidR="0024531C">
          <w:rPr>
            <w:rFonts w:hint="eastAsia"/>
          </w:rPr>
          <w:t>25</w:t>
        </w:r>
      </w:hyperlink>
    </w:p>
    <w:p w14:paraId="026EEC28" w14:textId="1BE72FD4" w:rsidR="00855EDC" w:rsidRPr="00026A2D" w:rsidRDefault="008A2F27">
      <w:pPr>
        <w:pStyle w:val="aff3"/>
      </w:pPr>
      <w:hyperlink w:anchor="_Toc7927" w:history="1">
        <w:r w:rsidRPr="00026A2D">
          <w:rPr>
            <w:rFonts w:eastAsia="宋体"/>
          </w:rPr>
          <w:t xml:space="preserve">Table </w:t>
        </w:r>
        <w:r w:rsidRPr="00026A2D">
          <w:t xml:space="preserve">2-4 </w:t>
        </w:r>
        <w:r w:rsidRPr="00026A2D">
          <w:rPr>
            <w:rFonts w:eastAsia="宋体"/>
          </w:rPr>
          <w:t>Thermal Resistance Parameters for SG2002</w:t>
        </w:r>
        <w:r w:rsidRPr="00026A2D">
          <w:tab/>
        </w:r>
        <w:r w:rsidR="0024531C">
          <w:rPr>
            <w:rFonts w:hint="eastAsia"/>
          </w:rPr>
          <w:t>26</w:t>
        </w:r>
      </w:hyperlink>
    </w:p>
    <w:p w14:paraId="7466696F" w14:textId="7A702ED4" w:rsidR="00855EDC" w:rsidRPr="00026A2D" w:rsidRDefault="008A2F27">
      <w:pPr>
        <w:pStyle w:val="aff3"/>
      </w:pPr>
      <w:hyperlink w:anchor="_Toc17698" w:history="1">
        <w:r w:rsidRPr="00026A2D">
          <w:rPr>
            <w:rFonts w:eastAsia="宋体"/>
          </w:rPr>
          <w:t xml:space="preserve">Table </w:t>
        </w:r>
        <w:r w:rsidRPr="00026A2D">
          <w:t>2-5</w:t>
        </w:r>
        <w:r w:rsidRPr="00026A2D">
          <w:t xml:space="preserve"> </w:t>
        </w:r>
        <w:r w:rsidRPr="00026A2D">
          <w:rPr>
            <w:rFonts w:eastAsia="宋体"/>
          </w:rPr>
          <w:t>Temperature-</w:t>
        </w:r>
        <w:r w:rsidRPr="00026A2D">
          <w:t xml:space="preserve">Related </w:t>
        </w:r>
        <w:r w:rsidRPr="00026A2D">
          <w:rPr>
            <w:rFonts w:eastAsia="宋体"/>
          </w:rPr>
          <w:t>Parameters</w:t>
        </w:r>
        <w:r w:rsidRPr="00026A2D">
          <w:tab/>
        </w:r>
        <w:r w:rsidR="0024531C">
          <w:rPr>
            <w:rFonts w:hint="eastAsia"/>
          </w:rPr>
          <w:t>26</w:t>
        </w:r>
      </w:hyperlink>
    </w:p>
    <w:p w14:paraId="17E7BC4B" w14:textId="17DA7CBF" w:rsidR="00855EDC" w:rsidRPr="00026A2D" w:rsidRDefault="008A2F27">
      <w:pPr>
        <w:pStyle w:val="aff3"/>
      </w:pPr>
      <w:hyperlink w:anchor="_Toc29444" w:history="1">
        <w:r w:rsidRPr="00026A2D">
          <w:t>Table 2</w:t>
        </w:r>
        <w:r w:rsidRPr="00026A2D">
          <w:rPr>
            <w:rFonts w:eastAsia="MS Gothic"/>
          </w:rPr>
          <w:t>-</w:t>
        </w:r>
        <w:r w:rsidRPr="00026A2D">
          <w:t>6 Destructive Voltage Parameters (SG2002)</w:t>
        </w:r>
        <w:r w:rsidRPr="00026A2D">
          <w:tab/>
        </w:r>
        <w:r w:rsidR="0024531C">
          <w:rPr>
            <w:rFonts w:hint="eastAsia"/>
          </w:rPr>
          <w:t>27</w:t>
        </w:r>
      </w:hyperlink>
    </w:p>
    <w:p w14:paraId="302F421E" w14:textId="2F48F986" w:rsidR="00855EDC" w:rsidRPr="00026A2D" w:rsidRDefault="008A2F27">
      <w:pPr>
        <w:pStyle w:val="aff3"/>
        <w:ind w:right="120"/>
      </w:pPr>
      <w:hyperlink w:anchor="_Toc32239" w:history="1">
        <w:r w:rsidRPr="00026A2D">
          <w:t>Table 2</w:t>
        </w:r>
        <w:r w:rsidRPr="00026A2D">
          <w:rPr>
            <w:rFonts w:eastAsia="MS Gothic"/>
          </w:rPr>
          <w:t>-</w:t>
        </w:r>
        <w:r w:rsidRPr="00026A2D">
          <w:t>7 The Power Supply Electrical Parameters of the SG2002 (Recommended Operating Conditions)</w:t>
        </w:r>
        <w:r w:rsidRPr="00026A2D">
          <w:tab/>
        </w:r>
        <w:r w:rsidR="0024531C">
          <w:rPr>
            <w:rFonts w:hint="eastAsia"/>
          </w:rPr>
          <w:t>30</w:t>
        </w:r>
      </w:hyperlink>
    </w:p>
    <w:p w14:paraId="20084D92" w14:textId="1D193EB2" w:rsidR="00855EDC" w:rsidRPr="00026A2D" w:rsidRDefault="008A2F27">
      <w:pPr>
        <w:pStyle w:val="aff3"/>
      </w:pPr>
      <w:hyperlink w:anchor="_Toc18037" w:history="1">
        <w:r w:rsidRPr="00026A2D">
          <w:rPr>
            <w:rFonts w:eastAsia="宋体"/>
          </w:rPr>
          <w:t xml:space="preserve">Table </w:t>
        </w:r>
        <w:r w:rsidRPr="00026A2D">
          <w:t>2</w:t>
        </w:r>
        <w:r w:rsidRPr="00026A2D">
          <w:rPr>
            <w:rFonts w:eastAsia="MS Gothic"/>
          </w:rPr>
          <w:t>-</w:t>
        </w:r>
        <w:r w:rsidRPr="00026A2D">
          <w:t xml:space="preserve">8 </w:t>
        </w:r>
        <w:r w:rsidRPr="00026A2D">
          <w:rPr>
            <w:rFonts w:eastAsia="宋体"/>
          </w:rPr>
          <w:t>1.8V IO Electrical Parameters</w:t>
        </w:r>
        <w:r w:rsidRPr="00026A2D">
          <w:tab/>
        </w:r>
        <w:r w:rsidRPr="00026A2D">
          <w:fldChar w:fldCharType="begin"/>
        </w:r>
        <w:r w:rsidRPr="00026A2D">
          <w:instrText xml:space="preserve"> PAGEREF _Toc18037 \h </w:instrText>
        </w:r>
        <w:r w:rsidRPr="00026A2D">
          <w:fldChar w:fldCharType="separate"/>
        </w:r>
        <w:r w:rsidRPr="00026A2D">
          <w:t>3</w:t>
        </w:r>
        <w:r w:rsidR="0024531C">
          <w:rPr>
            <w:rFonts w:hint="eastAsia"/>
          </w:rPr>
          <w:t>2</w:t>
        </w:r>
        <w:r w:rsidRPr="00026A2D">
          <w:fldChar w:fldCharType="end"/>
        </w:r>
      </w:hyperlink>
    </w:p>
    <w:p w14:paraId="79949741" w14:textId="0E06E6F4" w:rsidR="00855EDC" w:rsidRPr="00026A2D" w:rsidRDefault="008A2F27">
      <w:pPr>
        <w:pStyle w:val="aff3"/>
      </w:pPr>
      <w:hyperlink w:anchor="_Toc14348" w:history="1">
        <w:r w:rsidRPr="00026A2D">
          <w:t>Table 2</w:t>
        </w:r>
        <w:r w:rsidRPr="00026A2D">
          <w:rPr>
            <w:rFonts w:eastAsia="MS Gothic"/>
          </w:rPr>
          <w:t>-</w:t>
        </w:r>
        <w:r w:rsidRPr="00026A2D">
          <w:t>9 18OD33 IO (VDDIO=1.8V) Electrical Parameters</w:t>
        </w:r>
        <w:r w:rsidRPr="00026A2D">
          <w:tab/>
        </w:r>
        <w:r w:rsidRPr="00026A2D">
          <w:fldChar w:fldCharType="begin"/>
        </w:r>
        <w:r w:rsidRPr="00026A2D">
          <w:instrText xml:space="preserve"> PAGEREF _Toc14348 \h </w:instrText>
        </w:r>
        <w:r w:rsidRPr="00026A2D">
          <w:fldChar w:fldCharType="separate"/>
        </w:r>
        <w:r w:rsidRPr="00026A2D">
          <w:t>3</w:t>
        </w:r>
        <w:r w:rsidR="0024531C">
          <w:rPr>
            <w:rFonts w:hint="eastAsia"/>
          </w:rPr>
          <w:t>2</w:t>
        </w:r>
        <w:r w:rsidRPr="00026A2D">
          <w:fldChar w:fldCharType="end"/>
        </w:r>
      </w:hyperlink>
    </w:p>
    <w:p w14:paraId="547B81D0" w14:textId="2C3B5321" w:rsidR="00855EDC" w:rsidRPr="00026A2D" w:rsidRDefault="008A2F27">
      <w:pPr>
        <w:pStyle w:val="aff3"/>
      </w:pPr>
      <w:hyperlink w:anchor="_Toc29398" w:history="1">
        <w:r w:rsidRPr="00026A2D">
          <w:t>Table 2-10 18OD33 IO (VDDIO=3.0V) Electrical Parameters</w:t>
        </w:r>
        <w:r w:rsidRPr="00026A2D">
          <w:tab/>
        </w:r>
        <w:r w:rsidRPr="00026A2D">
          <w:fldChar w:fldCharType="begin"/>
        </w:r>
        <w:r w:rsidRPr="00026A2D">
          <w:instrText xml:space="preserve"> PAGEREF _Toc29398 \h </w:instrText>
        </w:r>
        <w:r w:rsidRPr="00026A2D">
          <w:fldChar w:fldCharType="separate"/>
        </w:r>
        <w:r w:rsidRPr="00026A2D">
          <w:t>3</w:t>
        </w:r>
        <w:r w:rsidR="0024531C">
          <w:rPr>
            <w:rFonts w:hint="eastAsia"/>
          </w:rPr>
          <w:t>3</w:t>
        </w:r>
        <w:r w:rsidRPr="00026A2D">
          <w:fldChar w:fldCharType="end"/>
        </w:r>
      </w:hyperlink>
    </w:p>
    <w:p w14:paraId="212FE34E" w14:textId="714CC9A9" w:rsidR="00855EDC" w:rsidRPr="00026A2D" w:rsidRDefault="008A2F27">
      <w:pPr>
        <w:pStyle w:val="aff3"/>
      </w:pPr>
      <w:hyperlink w:anchor="_Toc22667" w:history="1">
        <w:r w:rsidRPr="00026A2D">
          <w:rPr>
            <w:rFonts w:eastAsia="宋体"/>
          </w:rPr>
          <w:t xml:space="preserve">Table </w:t>
        </w:r>
        <w:r w:rsidRPr="00026A2D">
          <w:t>2-11</w:t>
        </w:r>
        <w:r w:rsidRPr="00026A2D">
          <w:rPr>
            <w:rFonts w:eastAsia="宋体"/>
          </w:rPr>
          <w:t xml:space="preserve"> Audio GPIO Electrical Parameters</w:t>
        </w:r>
        <w:r w:rsidRPr="00026A2D">
          <w:tab/>
        </w:r>
        <w:r w:rsidR="0024531C">
          <w:rPr>
            <w:rFonts w:hint="eastAsia"/>
          </w:rPr>
          <w:t>35</w:t>
        </w:r>
      </w:hyperlink>
    </w:p>
    <w:p w14:paraId="452FD98A" w14:textId="66919669" w:rsidR="00855EDC" w:rsidRPr="00026A2D" w:rsidRDefault="008A2F27">
      <w:pPr>
        <w:pStyle w:val="aff3"/>
      </w:pPr>
      <w:hyperlink w:anchor="_Toc15833" w:history="1">
        <w:r w:rsidRPr="00026A2D">
          <w:rPr>
            <w:rFonts w:eastAsia="宋体"/>
          </w:rPr>
          <w:t xml:space="preserve">Table </w:t>
        </w:r>
        <w:r w:rsidRPr="00026A2D">
          <w:t>2-12</w:t>
        </w:r>
        <w:r w:rsidRPr="00026A2D">
          <w:rPr>
            <w:rFonts w:eastAsia="宋体"/>
          </w:rPr>
          <w:t xml:space="preserve"> ETH GPIO Electrical Parameters</w:t>
        </w:r>
        <w:r w:rsidRPr="00026A2D">
          <w:tab/>
        </w:r>
        <w:r w:rsidR="0024531C">
          <w:rPr>
            <w:rFonts w:hint="eastAsia"/>
          </w:rPr>
          <w:t>35</w:t>
        </w:r>
      </w:hyperlink>
    </w:p>
    <w:p w14:paraId="57B9516F" w14:textId="7DED1417" w:rsidR="00855EDC" w:rsidRPr="00026A2D" w:rsidRDefault="008A2F27">
      <w:pPr>
        <w:pStyle w:val="aff3"/>
      </w:pPr>
      <w:hyperlink w:anchor="_Toc19392" w:history="1">
        <w:r w:rsidRPr="00026A2D">
          <w:t>Table</w:t>
        </w:r>
        <w:r w:rsidRPr="00026A2D">
          <w:rPr>
            <w:i/>
            <w:iCs/>
          </w:rPr>
          <w:t xml:space="preserve"> </w:t>
        </w:r>
        <w:r w:rsidRPr="00026A2D">
          <w:t>2</w:t>
        </w:r>
        <w:r w:rsidRPr="00026A2D">
          <w:rPr>
            <w:i/>
            <w:iCs/>
          </w:rPr>
          <w:t>-</w:t>
        </w:r>
        <w:r w:rsidRPr="00026A2D">
          <w:t>13</w:t>
        </w:r>
        <w:r w:rsidRPr="00026A2D">
          <w:rPr>
            <w:i/>
            <w:iCs/>
          </w:rPr>
          <w:t xml:space="preserve"> </w:t>
        </w:r>
        <w:r w:rsidRPr="00026A2D">
          <w:t>MIPI D-PHY High Speed (MISH) Differential DC Electrical Parameters</w:t>
        </w:r>
        <w:r w:rsidRPr="00026A2D">
          <w:tab/>
        </w:r>
        <w:r w:rsidR="0024531C">
          <w:rPr>
            <w:rFonts w:hint="eastAsia"/>
          </w:rPr>
          <w:t>36</w:t>
        </w:r>
      </w:hyperlink>
    </w:p>
    <w:p w14:paraId="7B75E20B" w14:textId="03B7EC92" w:rsidR="00855EDC" w:rsidRPr="00026A2D" w:rsidRDefault="008A2F27">
      <w:pPr>
        <w:pStyle w:val="aff3"/>
      </w:pPr>
      <w:hyperlink w:anchor="_Toc22602" w:history="1">
        <w:r w:rsidRPr="00026A2D">
          <w:t>Table 2-14 MIPI D-PHY High Speed (MIHS) Differential AC Electrical Pa</w:t>
        </w:r>
        <w:r w:rsidRPr="00026A2D">
          <w:rPr>
            <w:kern w:val="0"/>
            <w:szCs w:val="21"/>
          </w:rPr>
          <w:t>ram</w:t>
        </w:r>
        <w:r w:rsidRPr="00026A2D">
          <w:rPr>
            <w:kern w:val="0"/>
            <w:szCs w:val="21"/>
          </w:rPr>
          <w:t>eters</w:t>
        </w:r>
        <w:r w:rsidRPr="00026A2D">
          <w:tab/>
        </w:r>
        <w:r w:rsidR="0024531C">
          <w:rPr>
            <w:rFonts w:hint="eastAsia"/>
          </w:rPr>
          <w:t>36</w:t>
        </w:r>
      </w:hyperlink>
    </w:p>
    <w:p w14:paraId="746DAE36" w14:textId="7C552CDC" w:rsidR="00855EDC" w:rsidRPr="00026A2D" w:rsidRDefault="008A2F27">
      <w:pPr>
        <w:pStyle w:val="aff3"/>
      </w:pPr>
      <w:hyperlink w:anchor="_Toc25529" w:history="1">
        <w:r w:rsidRPr="00026A2D">
          <w:t>Table 2-15 MIPI D-PHY Low Power (MILP) Differential DC Electrical Parameters</w:t>
        </w:r>
        <w:r w:rsidRPr="00026A2D">
          <w:tab/>
        </w:r>
        <w:r w:rsidR="0024531C">
          <w:rPr>
            <w:rFonts w:hint="eastAsia"/>
          </w:rPr>
          <w:t>36</w:t>
        </w:r>
      </w:hyperlink>
    </w:p>
    <w:p w14:paraId="2EC15550" w14:textId="19E64D23" w:rsidR="00855EDC" w:rsidRPr="00026A2D" w:rsidRDefault="008A2F27">
      <w:pPr>
        <w:pStyle w:val="aff3"/>
      </w:pPr>
      <w:hyperlink w:anchor="_Toc16683" w:history="1">
        <w:r w:rsidRPr="00026A2D">
          <w:t>Table 2-16 MIPI D-PHY Low Power (MILP) Differential AC Electrical Parameters</w:t>
        </w:r>
        <w:r w:rsidRPr="00026A2D">
          <w:tab/>
        </w:r>
        <w:r w:rsidR="0024531C">
          <w:rPr>
            <w:rFonts w:hint="eastAsia"/>
          </w:rPr>
          <w:t>3</w:t>
        </w:r>
      </w:hyperlink>
      <w:r w:rsidR="00C30B0C">
        <w:rPr>
          <w:rFonts w:hint="eastAsia"/>
        </w:rPr>
        <w:t>7</w:t>
      </w:r>
    </w:p>
    <w:p w14:paraId="49F2B61A" w14:textId="29944C07" w:rsidR="00855EDC" w:rsidRPr="00026A2D" w:rsidRDefault="008A2F27">
      <w:pPr>
        <w:pStyle w:val="aff3"/>
      </w:pPr>
      <w:hyperlink w:anchor="_Toc28537" w:history="1">
        <w:r w:rsidRPr="00026A2D">
          <w:t>Table 2-17 Sub-LVDS(SL) Differential DC Electrical Parameters</w:t>
        </w:r>
        <w:r w:rsidRPr="00026A2D">
          <w:tab/>
        </w:r>
        <w:r w:rsidR="0024531C">
          <w:rPr>
            <w:rFonts w:hint="eastAsia"/>
          </w:rPr>
          <w:t>37</w:t>
        </w:r>
      </w:hyperlink>
    </w:p>
    <w:p w14:paraId="7F40EDB1" w14:textId="093C187D" w:rsidR="00855EDC" w:rsidRPr="00026A2D" w:rsidRDefault="008A2F27">
      <w:pPr>
        <w:pStyle w:val="aff3"/>
      </w:pPr>
      <w:hyperlink w:anchor="_Toc11878" w:history="1">
        <w:r w:rsidRPr="00026A2D">
          <w:t>Table 2-18 Sub-LVDS(SL) Differential AC Electrical Parameters</w:t>
        </w:r>
        <w:r w:rsidRPr="00026A2D">
          <w:tab/>
        </w:r>
        <w:r w:rsidR="0024531C">
          <w:rPr>
            <w:rFonts w:hint="eastAsia"/>
          </w:rPr>
          <w:t>37</w:t>
        </w:r>
      </w:hyperlink>
    </w:p>
    <w:p w14:paraId="78EB8EDE" w14:textId="2CC23C6A" w:rsidR="00855EDC" w:rsidRPr="00026A2D" w:rsidRDefault="008A2F27">
      <w:pPr>
        <w:pStyle w:val="aff3"/>
      </w:pPr>
      <w:hyperlink w:anchor="_Toc30498" w:history="1">
        <w:r w:rsidRPr="00026A2D">
          <w:t>Table 2-19 HiSPi Differential DC Electrical Parameters</w:t>
        </w:r>
        <w:r w:rsidRPr="00026A2D">
          <w:tab/>
        </w:r>
        <w:r w:rsidR="0024531C">
          <w:rPr>
            <w:rFonts w:hint="eastAsia"/>
          </w:rPr>
          <w:t>37</w:t>
        </w:r>
      </w:hyperlink>
    </w:p>
    <w:p w14:paraId="7FD4C651" w14:textId="4430CC44" w:rsidR="00855EDC" w:rsidRPr="00026A2D" w:rsidRDefault="008A2F27">
      <w:pPr>
        <w:pStyle w:val="aff3"/>
      </w:pPr>
      <w:hyperlink w:anchor="_Toc16814" w:history="1">
        <w:r w:rsidRPr="00026A2D">
          <w:t>Table 2-20 HiSPi Differential AC Electrical Parameters</w:t>
        </w:r>
        <w:r w:rsidRPr="00026A2D">
          <w:tab/>
        </w:r>
        <w:r w:rsidR="0024531C">
          <w:rPr>
            <w:rFonts w:hint="eastAsia"/>
          </w:rPr>
          <w:t>38</w:t>
        </w:r>
      </w:hyperlink>
    </w:p>
    <w:p w14:paraId="20C91261" w14:textId="094D888E" w:rsidR="00855EDC" w:rsidRPr="00026A2D" w:rsidRDefault="008A2F27">
      <w:pPr>
        <w:pStyle w:val="aff3"/>
      </w:pPr>
      <w:hyperlink w:anchor="_Toc18079" w:history="1">
        <w:r w:rsidRPr="00026A2D">
          <w:rPr>
            <w:rFonts w:eastAsia="宋体"/>
          </w:rPr>
          <w:t xml:space="preserve">Table </w:t>
        </w:r>
        <w:r w:rsidRPr="00026A2D">
          <w:t xml:space="preserve">2-21 </w:t>
        </w:r>
        <w:r w:rsidRPr="00026A2D">
          <w:rPr>
            <w:rFonts w:eastAsia="宋体"/>
          </w:rPr>
          <w:t>MIPI HS Transmitter DC Specifications</w:t>
        </w:r>
        <w:r w:rsidRPr="00026A2D">
          <w:tab/>
        </w:r>
        <w:r w:rsidR="0024531C">
          <w:rPr>
            <w:rFonts w:hint="eastAsia"/>
          </w:rPr>
          <w:t>38</w:t>
        </w:r>
      </w:hyperlink>
    </w:p>
    <w:p w14:paraId="5CD2DDF1" w14:textId="0E17F720" w:rsidR="00855EDC" w:rsidRPr="00026A2D" w:rsidRDefault="008A2F27">
      <w:pPr>
        <w:pStyle w:val="aff3"/>
      </w:pPr>
      <w:hyperlink w:anchor="_Toc10204" w:history="1">
        <w:r w:rsidRPr="00026A2D">
          <w:rPr>
            <w:rFonts w:eastAsia="宋体"/>
          </w:rPr>
          <w:t xml:space="preserve">Table </w:t>
        </w:r>
        <w:r w:rsidRPr="00026A2D">
          <w:t xml:space="preserve">2-22 </w:t>
        </w:r>
        <w:r w:rsidRPr="00026A2D">
          <w:rPr>
            <w:rFonts w:eastAsia="宋体"/>
          </w:rPr>
          <w:t>MIPI HS Transmitter AC Specifications</w:t>
        </w:r>
        <w:r w:rsidRPr="00026A2D">
          <w:tab/>
        </w:r>
        <w:r w:rsidR="0024531C">
          <w:rPr>
            <w:rFonts w:hint="eastAsia"/>
          </w:rPr>
          <w:t>38</w:t>
        </w:r>
      </w:hyperlink>
    </w:p>
    <w:p w14:paraId="20994410" w14:textId="7BD1D51E" w:rsidR="00855EDC" w:rsidRPr="00026A2D" w:rsidRDefault="008A2F27">
      <w:pPr>
        <w:pStyle w:val="aff3"/>
      </w:pPr>
      <w:hyperlink w:anchor="_Toc60" w:history="1">
        <w:r w:rsidRPr="00026A2D">
          <w:rPr>
            <w:rFonts w:eastAsia="宋体"/>
          </w:rPr>
          <w:t>Table</w:t>
        </w:r>
        <w:r w:rsidRPr="00026A2D">
          <w:t xml:space="preserve"> 2-23 </w:t>
        </w:r>
        <w:r w:rsidRPr="00026A2D">
          <w:rPr>
            <w:rFonts w:eastAsia="宋体"/>
          </w:rPr>
          <w:t>MIPI LP Transmitter DC Specifications</w:t>
        </w:r>
        <w:r w:rsidRPr="00026A2D">
          <w:tab/>
        </w:r>
        <w:r w:rsidR="0024531C">
          <w:rPr>
            <w:rFonts w:hint="eastAsia"/>
          </w:rPr>
          <w:t>39</w:t>
        </w:r>
      </w:hyperlink>
    </w:p>
    <w:p w14:paraId="32D4E7AA" w14:textId="3CC2053F" w:rsidR="00855EDC" w:rsidRPr="00026A2D" w:rsidRDefault="008A2F27">
      <w:pPr>
        <w:pStyle w:val="aff3"/>
      </w:pPr>
      <w:hyperlink w:anchor="_Toc6455" w:history="1">
        <w:r w:rsidRPr="00026A2D">
          <w:rPr>
            <w:rFonts w:eastAsia="宋体"/>
          </w:rPr>
          <w:t xml:space="preserve">Table </w:t>
        </w:r>
        <w:r w:rsidRPr="00026A2D">
          <w:t xml:space="preserve">2-24 </w:t>
        </w:r>
        <w:r w:rsidRPr="00026A2D">
          <w:rPr>
            <w:rFonts w:eastAsia="宋体"/>
          </w:rPr>
          <w:t>MIPI LP Transmitter AC Specifications</w:t>
        </w:r>
        <w:r w:rsidRPr="00026A2D">
          <w:tab/>
        </w:r>
        <w:r w:rsidR="0024531C">
          <w:rPr>
            <w:rFonts w:hint="eastAsia"/>
          </w:rPr>
          <w:t>39</w:t>
        </w:r>
      </w:hyperlink>
    </w:p>
    <w:p w14:paraId="2CC83409" w14:textId="670F917E" w:rsidR="00855EDC" w:rsidRPr="00026A2D" w:rsidRDefault="008A2F27">
      <w:pPr>
        <w:pStyle w:val="aff3"/>
      </w:pPr>
      <w:hyperlink w:anchor="_Toc16136" w:history="1">
        <w:r w:rsidRPr="00026A2D">
          <w:rPr>
            <w:rFonts w:eastAsia="宋体"/>
          </w:rPr>
          <w:t xml:space="preserve">Table </w:t>
        </w:r>
        <w:r w:rsidRPr="00026A2D">
          <w:t>2-25</w:t>
        </w:r>
        <w:r w:rsidRPr="00026A2D">
          <w:rPr>
            <w:rFonts w:eastAsia="宋体"/>
          </w:rPr>
          <w:t xml:space="preserve"> LVDS Transmitter DC/AC Specifications</w:t>
        </w:r>
        <w:r w:rsidRPr="00026A2D">
          <w:tab/>
        </w:r>
        <w:r w:rsidR="0024531C">
          <w:rPr>
            <w:rFonts w:hint="eastAsia"/>
          </w:rPr>
          <w:t>39</w:t>
        </w:r>
      </w:hyperlink>
    </w:p>
    <w:p w14:paraId="1780F77E" w14:textId="2E5FCF75" w:rsidR="00855EDC" w:rsidRPr="00026A2D" w:rsidRDefault="008A2F27">
      <w:pPr>
        <w:pStyle w:val="aff3"/>
      </w:pPr>
      <w:hyperlink w:anchor="_Toc12018" w:history="1">
        <w:r w:rsidRPr="00026A2D">
          <w:rPr>
            <w:rFonts w:eastAsia="宋体"/>
          </w:rPr>
          <w:t>Table</w:t>
        </w:r>
        <w:r w:rsidRPr="00026A2D">
          <w:rPr>
            <w:rFonts w:eastAsia="宋体"/>
          </w:rPr>
          <w:t xml:space="preserve"> </w:t>
        </w:r>
        <w:r w:rsidRPr="00026A2D">
          <w:t>2-26</w:t>
        </w:r>
        <w:r w:rsidRPr="00026A2D">
          <w:rPr>
            <w:rFonts w:eastAsia="宋体"/>
          </w:rPr>
          <w:t xml:space="preserve"> Audio CODEC Overall Indicator Table</w:t>
        </w:r>
        <w:r w:rsidRPr="00026A2D">
          <w:tab/>
        </w:r>
        <w:r w:rsidRPr="00026A2D">
          <w:fldChar w:fldCharType="begin"/>
        </w:r>
        <w:r w:rsidRPr="00026A2D">
          <w:instrText xml:space="preserve"> PAGEREF _Toc12018 \h </w:instrText>
        </w:r>
        <w:r w:rsidRPr="00026A2D">
          <w:fldChar w:fldCharType="separate"/>
        </w:r>
        <w:r w:rsidRPr="00026A2D">
          <w:t>4</w:t>
        </w:r>
        <w:r w:rsidR="0024531C">
          <w:rPr>
            <w:rFonts w:hint="eastAsia"/>
          </w:rPr>
          <w:t>0</w:t>
        </w:r>
        <w:r w:rsidRPr="00026A2D">
          <w:fldChar w:fldCharType="end"/>
        </w:r>
      </w:hyperlink>
    </w:p>
    <w:p w14:paraId="49A3556B" w14:textId="0DCA81FF" w:rsidR="00855EDC" w:rsidRPr="00026A2D" w:rsidRDefault="008A2F27">
      <w:pPr>
        <w:pStyle w:val="aff3"/>
      </w:pPr>
      <w:hyperlink w:anchor="_Toc14462" w:history="1">
        <w:r w:rsidRPr="00026A2D">
          <w:rPr>
            <w:rFonts w:eastAsia="宋体"/>
          </w:rPr>
          <w:t xml:space="preserve">Table </w:t>
        </w:r>
        <w:r w:rsidRPr="00026A2D">
          <w:t>2-27</w:t>
        </w:r>
        <w:r w:rsidRPr="00026A2D">
          <w:rPr>
            <w:rFonts w:eastAsia="宋体"/>
          </w:rPr>
          <w:t xml:space="preserve"> Audio DAC Electrical Parameters</w:t>
        </w:r>
        <w:r w:rsidRPr="00026A2D">
          <w:tab/>
        </w:r>
        <w:r w:rsidRPr="00026A2D">
          <w:fldChar w:fldCharType="begin"/>
        </w:r>
        <w:r w:rsidRPr="00026A2D">
          <w:instrText xml:space="preserve"> PAGEREF _Toc14462 \h </w:instrText>
        </w:r>
        <w:r w:rsidRPr="00026A2D">
          <w:fldChar w:fldCharType="separate"/>
        </w:r>
        <w:r w:rsidRPr="00026A2D">
          <w:t>4</w:t>
        </w:r>
        <w:r w:rsidR="0024531C">
          <w:rPr>
            <w:rFonts w:hint="eastAsia"/>
          </w:rPr>
          <w:t>0</w:t>
        </w:r>
        <w:r w:rsidRPr="00026A2D">
          <w:fldChar w:fldCharType="end"/>
        </w:r>
      </w:hyperlink>
    </w:p>
    <w:p w14:paraId="1A10D000" w14:textId="22207756" w:rsidR="00855EDC" w:rsidRPr="00026A2D" w:rsidRDefault="008A2F27">
      <w:pPr>
        <w:pStyle w:val="aff3"/>
      </w:pPr>
      <w:hyperlink w:anchor="_Toc12790" w:history="1">
        <w:r w:rsidRPr="00026A2D">
          <w:rPr>
            <w:rFonts w:eastAsia="宋体"/>
          </w:rPr>
          <w:t xml:space="preserve">Table </w:t>
        </w:r>
        <w:r w:rsidRPr="00026A2D">
          <w:t>2-28</w:t>
        </w:r>
        <w:r w:rsidRPr="00026A2D">
          <w:rPr>
            <w:rFonts w:eastAsia="宋体"/>
          </w:rPr>
          <w:t xml:space="preserve"> Audio ADC Electrical Parameters</w:t>
        </w:r>
        <w:r w:rsidRPr="00026A2D">
          <w:tab/>
        </w:r>
        <w:r w:rsidRPr="00026A2D">
          <w:fldChar w:fldCharType="begin"/>
        </w:r>
        <w:r w:rsidRPr="00026A2D">
          <w:instrText xml:space="preserve"> PAGEREF _Toc12790 \h </w:instrText>
        </w:r>
        <w:r w:rsidRPr="00026A2D">
          <w:fldChar w:fldCharType="separate"/>
        </w:r>
        <w:r w:rsidRPr="00026A2D">
          <w:t>4</w:t>
        </w:r>
        <w:r w:rsidR="0024531C">
          <w:rPr>
            <w:rFonts w:hint="eastAsia"/>
          </w:rPr>
          <w:t>0</w:t>
        </w:r>
        <w:r w:rsidRPr="00026A2D">
          <w:fldChar w:fldCharType="end"/>
        </w:r>
      </w:hyperlink>
    </w:p>
    <w:p w14:paraId="12085995" w14:textId="4D102601" w:rsidR="00855EDC" w:rsidRPr="00026A2D" w:rsidRDefault="008A2F27">
      <w:pPr>
        <w:pStyle w:val="aff3"/>
      </w:pPr>
      <w:hyperlink w:anchor="_Toc8549" w:history="1">
        <w:r w:rsidRPr="00026A2D">
          <w:rPr>
            <w:rFonts w:eastAsia="宋体"/>
          </w:rPr>
          <w:t xml:space="preserve">Table </w:t>
        </w:r>
        <w:r w:rsidRPr="00026A2D">
          <w:t>2</w:t>
        </w:r>
        <w:r w:rsidRPr="00026A2D">
          <w:t>-29</w:t>
        </w:r>
        <w:r w:rsidRPr="00026A2D">
          <w:rPr>
            <w:rFonts w:eastAsia="宋体"/>
          </w:rPr>
          <w:t xml:space="preserve"> SPI_NOR Timing Parameter Table</w:t>
        </w:r>
        <w:r w:rsidRPr="00026A2D">
          <w:tab/>
        </w:r>
        <w:r w:rsidRPr="00026A2D">
          <w:fldChar w:fldCharType="begin"/>
        </w:r>
        <w:r w:rsidRPr="00026A2D">
          <w:instrText xml:space="preserve"> PAGEREF _Toc8549 \h </w:instrText>
        </w:r>
        <w:r w:rsidRPr="00026A2D">
          <w:fldChar w:fldCharType="separate"/>
        </w:r>
        <w:r w:rsidRPr="00026A2D">
          <w:t>4</w:t>
        </w:r>
        <w:r w:rsidR="0024531C">
          <w:rPr>
            <w:rFonts w:hint="eastAsia"/>
          </w:rPr>
          <w:t>1</w:t>
        </w:r>
        <w:r w:rsidRPr="00026A2D">
          <w:fldChar w:fldCharType="end"/>
        </w:r>
      </w:hyperlink>
    </w:p>
    <w:p w14:paraId="65616AD7" w14:textId="26FEF63E" w:rsidR="00855EDC" w:rsidRPr="00026A2D" w:rsidRDefault="008A2F27">
      <w:pPr>
        <w:pStyle w:val="aff3"/>
      </w:pPr>
      <w:hyperlink w:anchor="_Toc18146" w:history="1">
        <w:r w:rsidRPr="00026A2D">
          <w:rPr>
            <w:rFonts w:eastAsia="宋体"/>
          </w:rPr>
          <w:t xml:space="preserve">Table </w:t>
        </w:r>
        <w:r w:rsidRPr="00026A2D">
          <w:t>2</w:t>
        </w:r>
        <w:r w:rsidRPr="00026A2D">
          <w:rPr>
            <w:rFonts w:eastAsia="MS Gothic"/>
          </w:rPr>
          <w:t>-</w:t>
        </w:r>
        <w:r w:rsidRPr="00026A2D">
          <w:t>30</w:t>
        </w:r>
        <w:r w:rsidRPr="00026A2D">
          <w:rPr>
            <w:rFonts w:eastAsia="宋体"/>
            <w:iCs/>
          </w:rPr>
          <w:t xml:space="preserve"> SPI NAND Input Timing</w:t>
        </w:r>
        <w:r w:rsidRPr="00026A2D">
          <w:tab/>
        </w:r>
        <w:r w:rsidRPr="00026A2D">
          <w:fldChar w:fldCharType="begin"/>
        </w:r>
        <w:r w:rsidRPr="00026A2D">
          <w:instrText xml:space="preserve"> PAGEREF _Toc18146 \h </w:instrText>
        </w:r>
        <w:r w:rsidRPr="00026A2D">
          <w:fldChar w:fldCharType="separate"/>
        </w:r>
        <w:r w:rsidRPr="00026A2D">
          <w:t>4</w:t>
        </w:r>
        <w:r w:rsidR="0024531C">
          <w:rPr>
            <w:rFonts w:hint="eastAsia"/>
          </w:rPr>
          <w:t>2</w:t>
        </w:r>
        <w:r w:rsidRPr="00026A2D">
          <w:fldChar w:fldCharType="end"/>
        </w:r>
      </w:hyperlink>
    </w:p>
    <w:p w14:paraId="654C9F68" w14:textId="1C375EE5" w:rsidR="00855EDC" w:rsidRPr="00026A2D" w:rsidRDefault="008A2F27">
      <w:pPr>
        <w:pStyle w:val="aff3"/>
      </w:pPr>
      <w:hyperlink w:anchor="_Toc23029" w:history="1">
        <w:r w:rsidRPr="00026A2D">
          <w:rPr>
            <w:rFonts w:eastAsia="宋体"/>
          </w:rPr>
          <w:t xml:space="preserve">Table </w:t>
        </w:r>
        <w:r w:rsidRPr="00026A2D">
          <w:t>2-31</w:t>
        </w:r>
        <w:r w:rsidRPr="00026A2D">
          <w:rPr>
            <w:rFonts w:eastAsia="宋体"/>
          </w:rPr>
          <w:t xml:space="preserve"> SPI NAND Output Timing</w:t>
        </w:r>
        <w:r w:rsidRPr="00026A2D">
          <w:tab/>
        </w:r>
        <w:r w:rsidRPr="00026A2D">
          <w:fldChar w:fldCharType="begin"/>
        </w:r>
        <w:r w:rsidRPr="00026A2D">
          <w:instrText xml:space="preserve"> PAGEREF _Toc23029 \h </w:instrText>
        </w:r>
        <w:r w:rsidRPr="00026A2D">
          <w:fldChar w:fldCharType="separate"/>
        </w:r>
        <w:r w:rsidRPr="00026A2D">
          <w:t>4</w:t>
        </w:r>
        <w:r w:rsidR="0024531C">
          <w:rPr>
            <w:rFonts w:hint="eastAsia"/>
          </w:rPr>
          <w:t>3</w:t>
        </w:r>
        <w:r w:rsidRPr="00026A2D">
          <w:fldChar w:fldCharType="end"/>
        </w:r>
      </w:hyperlink>
    </w:p>
    <w:p w14:paraId="478C48CD" w14:textId="0AB4A486" w:rsidR="00855EDC" w:rsidRPr="00026A2D" w:rsidRDefault="008A2F27">
      <w:pPr>
        <w:pStyle w:val="aff3"/>
      </w:pPr>
      <w:hyperlink w:anchor="_Toc6992" w:history="1">
        <w:r w:rsidRPr="00026A2D">
          <w:rPr>
            <w:rFonts w:eastAsia="宋体"/>
          </w:rPr>
          <w:t xml:space="preserve">Table </w:t>
        </w:r>
        <w:r w:rsidRPr="00026A2D">
          <w:t>2-32</w:t>
        </w:r>
        <w:r w:rsidRPr="00026A2D">
          <w:rPr>
            <w:rFonts w:eastAsia="宋体"/>
          </w:rPr>
          <w:t xml:space="preserve"> VI Timing Parameter Table</w:t>
        </w:r>
        <w:r w:rsidRPr="00026A2D">
          <w:tab/>
        </w:r>
        <w:r w:rsidR="0024531C">
          <w:rPr>
            <w:rFonts w:hint="eastAsia"/>
          </w:rPr>
          <w:t>44</w:t>
        </w:r>
      </w:hyperlink>
    </w:p>
    <w:p w14:paraId="6BD1A927" w14:textId="509B7D1B" w:rsidR="00855EDC" w:rsidRPr="00026A2D" w:rsidRDefault="008A2F27">
      <w:pPr>
        <w:pStyle w:val="aff3"/>
      </w:pPr>
      <w:hyperlink w:anchor="_Toc9531" w:history="1">
        <w:r w:rsidRPr="00026A2D">
          <w:rPr>
            <w:rFonts w:eastAsia="宋体"/>
          </w:rPr>
          <w:t xml:space="preserve">Table </w:t>
        </w:r>
        <w:r w:rsidRPr="00026A2D">
          <w:t>2-33</w:t>
        </w:r>
        <w:r w:rsidRPr="00026A2D">
          <w:rPr>
            <w:rFonts w:eastAsia="宋体"/>
          </w:rPr>
          <w:t xml:space="preserve"> VO Timing Parameter Table</w:t>
        </w:r>
        <w:r w:rsidRPr="00026A2D">
          <w:tab/>
        </w:r>
        <w:r w:rsidR="0024531C">
          <w:rPr>
            <w:rFonts w:hint="eastAsia"/>
          </w:rPr>
          <w:t>45</w:t>
        </w:r>
      </w:hyperlink>
    </w:p>
    <w:p w14:paraId="65531E59" w14:textId="22C79A3B" w:rsidR="00855EDC" w:rsidRPr="00026A2D" w:rsidRDefault="008A2F27">
      <w:pPr>
        <w:pStyle w:val="aff3"/>
      </w:pPr>
      <w:hyperlink w:anchor="_Toc30811" w:history="1">
        <w:r w:rsidRPr="00026A2D">
          <w:rPr>
            <w:rFonts w:eastAsia="宋体"/>
          </w:rPr>
          <w:t xml:space="preserve">Table </w:t>
        </w:r>
        <w:r w:rsidRPr="00026A2D">
          <w:t>2</w:t>
        </w:r>
        <w:r w:rsidRPr="00026A2D">
          <w:rPr>
            <w:rFonts w:eastAsia="MS Gothic"/>
          </w:rPr>
          <w:t>-</w:t>
        </w:r>
        <w:r w:rsidRPr="00026A2D">
          <w:t>34</w:t>
        </w:r>
        <w:r w:rsidRPr="00026A2D">
          <w:rPr>
            <w:rFonts w:eastAsia="宋体"/>
          </w:rPr>
          <w:t xml:space="preserve"> I2S/PCM Timing Parameter Table</w:t>
        </w:r>
        <w:r w:rsidRPr="00026A2D">
          <w:tab/>
        </w:r>
        <w:r w:rsidR="0024531C">
          <w:rPr>
            <w:rFonts w:hint="eastAsia"/>
          </w:rPr>
          <w:t>47</w:t>
        </w:r>
      </w:hyperlink>
    </w:p>
    <w:p w14:paraId="40C02CCD" w14:textId="477EC1D0" w:rsidR="00855EDC" w:rsidRPr="00026A2D" w:rsidRDefault="008A2F27">
      <w:pPr>
        <w:pStyle w:val="aff3"/>
      </w:pPr>
      <w:hyperlink w:anchor="_Toc28607" w:history="1">
        <w:r w:rsidRPr="00026A2D">
          <w:rPr>
            <w:rFonts w:eastAsia="宋体"/>
          </w:rPr>
          <w:t xml:space="preserve">Table </w:t>
        </w:r>
        <w:r w:rsidRPr="00026A2D">
          <w:t>2-35</w:t>
        </w:r>
        <w:r w:rsidRPr="00026A2D">
          <w:rPr>
            <w:rFonts w:eastAsia="宋体"/>
          </w:rPr>
          <w:t xml:space="preserve"> I2C Timing Parameter Table</w:t>
        </w:r>
        <w:r w:rsidRPr="00026A2D">
          <w:tab/>
        </w:r>
        <w:r w:rsidR="0024531C">
          <w:rPr>
            <w:rFonts w:hint="eastAsia"/>
          </w:rPr>
          <w:t>48</w:t>
        </w:r>
      </w:hyperlink>
    </w:p>
    <w:p w14:paraId="2783809A" w14:textId="7818B6A0" w:rsidR="00855EDC" w:rsidRPr="00026A2D" w:rsidRDefault="008A2F27">
      <w:pPr>
        <w:pStyle w:val="aff3"/>
      </w:pPr>
      <w:hyperlink w:anchor="_Toc24158" w:history="1">
        <w:r w:rsidRPr="00026A2D">
          <w:rPr>
            <w:rFonts w:eastAsia="宋体"/>
          </w:rPr>
          <w:t>Table</w:t>
        </w:r>
        <w:r w:rsidRPr="00026A2D">
          <w:t xml:space="preserve"> 2-36</w:t>
        </w:r>
        <w:r w:rsidRPr="00026A2D">
          <w:rPr>
            <w:rFonts w:eastAsia="宋体"/>
          </w:rPr>
          <w:t xml:space="preserve"> SPI Ti</w:t>
        </w:r>
        <w:r w:rsidRPr="00026A2D">
          <w:rPr>
            <w:rFonts w:eastAsia="宋体"/>
          </w:rPr>
          <w:t xml:space="preserve">ming Parameter Table </w:t>
        </w:r>
        <w:r w:rsidRPr="00026A2D">
          <w:tab/>
        </w:r>
        <w:r w:rsidR="0024531C">
          <w:rPr>
            <w:rFonts w:hint="eastAsia"/>
          </w:rPr>
          <w:t>49</w:t>
        </w:r>
      </w:hyperlink>
    </w:p>
    <w:p w14:paraId="7AE95C66" w14:textId="4580A1AF" w:rsidR="00855EDC" w:rsidRPr="00026A2D" w:rsidRDefault="008A2F27">
      <w:pPr>
        <w:pStyle w:val="aff3"/>
      </w:pPr>
      <w:hyperlink w:anchor="_Toc26979" w:history="1">
        <w:r w:rsidRPr="00026A2D">
          <w:t>Table 2-37 Timing Parameter of MIPI Rx at 0.08Gbps</w:t>
        </w:r>
        <w:r w:rsidRPr="00026A2D">
          <w:rPr>
            <w:rFonts w:eastAsia="TT5540o02"/>
          </w:rPr>
          <w:t xml:space="preserve"> ≤ </w:t>
        </w:r>
        <w:r w:rsidRPr="00026A2D">
          <w:t xml:space="preserve">Data </w:t>
        </w:r>
        <w:r w:rsidR="00450A56">
          <w:rPr>
            <w:rFonts w:hint="eastAsia"/>
          </w:rPr>
          <w:t>Rate</w:t>
        </w:r>
        <w:r w:rsidRPr="00026A2D">
          <w:rPr>
            <w:rFonts w:eastAsia="TT5540o02"/>
          </w:rPr>
          <w:t xml:space="preserve"> ≤ </w:t>
        </w:r>
        <w:r w:rsidRPr="00026A2D">
          <w:t>1.5Gbps</w:t>
        </w:r>
        <w:r w:rsidRPr="00026A2D">
          <w:tab/>
        </w:r>
        <w:r w:rsidRPr="00026A2D">
          <w:fldChar w:fldCharType="begin"/>
        </w:r>
        <w:r w:rsidRPr="00026A2D">
          <w:instrText xml:space="preserve"> PAGEREF _Toc26979 \h </w:instrText>
        </w:r>
        <w:r w:rsidRPr="00026A2D">
          <w:fldChar w:fldCharType="separate"/>
        </w:r>
        <w:r w:rsidRPr="00026A2D">
          <w:t>5</w:t>
        </w:r>
        <w:r w:rsidR="0024531C">
          <w:rPr>
            <w:rFonts w:hint="eastAsia"/>
          </w:rPr>
          <w:t>0</w:t>
        </w:r>
        <w:r w:rsidRPr="00026A2D">
          <w:fldChar w:fldCharType="end"/>
        </w:r>
      </w:hyperlink>
    </w:p>
    <w:p w14:paraId="658AA7B1" w14:textId="6BE530B9" w:rsidR="00855EDC" w:rsidRPr="00026A2D" w:rsidRDefault="008A2F27">
      <w:pPr>
        <w:pStyle w:val="aff3"/>
      </w:pPr>
      <w:hyperlink w:anchor="_Toc3581" w:history="1">
        <w:r w:rsidRPr="00026A2D">
          <w:rPr>
            <w:rFonts w:eastAsia="宋体"/>
          </w:rPr>
          <w:t xml:space="preserve">Table </w:t>
        </w:r>
        <w:r w:rsidRPr="00026A2D">
          <w:t xml:space="preserve">2-38 </w:t>
        </w:r>
        <w:r w:rsidRPr="00026A2D">
          <w:rPr>
            <w:rFonts w:eastAsia="宋体"/>
            <w:iCs/>
          </w:rPr>
          <w:t>Su</w:t>
        </w:r>
        <w:r w:rsidRPr="00026A2D">
          <w:rPr>
            <w:rFonts w:eastAsia="宋体"/>
            <w:iCs/>
          </w:rPr>
          <w:t>b-LVDS Timing Parameter Table</w:t>
        </w:r>
        <w:r w:rsidRPr="00026A2D">
          <w:tab/>
        </w:r>
        <w:r w:rsidRPr="00026A2D">
          <w:fldChar w:fldCharType="begin"/>
        </w:r>
        <w:r w:rsidRPr="00026A2D">
          <w:instrText xml:space="preserve"> PAGEREF _Toc3581 \h </w:instrText>
        </w:r>
        <w:r w:rsidRPr="00026A2D">
          <w:fldChar w:fldCharType="separate"/>
        </w:r>
        <w:r w:rsidRPr="00026A2D">
          <w:t>5</w:t>
        </w:r>
        <w:r w:rsidR="0024531C">
          <w:rPr>
            <w:rFonts w:hint="eastAsia"/>
          </w:rPr>
          <w:t>1</w:t>
        </w:r>
        <w:r w:rsidRPr="00026A2D">
          <w:fldChar w:fldCharType="end"/>
        </w:r>
      </w:hyperlink>
    </w:p>
    <w:p w14:paraId="13502E36" w14:textId="3C5C59F3" w:rsidR="00855EDC" w:rsidRPr="00026A2D" w:rsidRDefault="008A2F27">
      <w:pPr>
        <w:pStyle w:val="aff3"/>
      </w:pPr>
      <w:hyperlink w:anchor="_Toc30350" w:history="1">
        <w:r w:rsidRPr="00026A2D">
          <w:rPr>
            <w:rFonts w:eastAsia="宋体"/>
          </w:rPr>
          <w:t xml:space="preserve">Table </w:t>
        </w:r>
        <w:r w:rsidRPr="00026A2D">
          <w:t xml:space="preserve">2-39 </w:t>
        </w:r>
        <w:r w:rsidRPr="00026A2D">
          <w:rPr>
            <w:rFonts w:eastAsia="宋体"/>
            <w:iCs/>
          </w:rPr>
          <w:t>HiSPi Timing Parameters Table</w:t>
        </w:r>
        <w:r w:rsidRPr="00026A2D">
          <w:tab/>
        </w:r>
        <w:r w:rsidRPr="00026A2D">
          <w:fldChar w:fldCharType="begin"/>
        </w:r>
        <w:r w:rsidRPr="00026A2D">
          <w:instrText xml:space="preserve"> PAGEREF _Toc30350 \h </w:instrText>
        </w:r>
        <w:r w:rsidRPr="00026A2D">
          <w:fldChar w:fldCharType="separate"/>
        </w:r>
        <w:r w:rsidRPr="00026A2D">
          <w:t>5</w:t>
        </w:r>
        <w:r w:rsidR="0024531C">
          <w:rPr>
            <w:rFonts w:hint="eastAsia"/>
          </w:rPr>
          <w:t>2</w:t>
        </w:r>
        <w:r w:rsidRPr="00026A2D">
          <w:fldChar w:fldCharType="end"/>
        </w:r>
      </w:hyperlink>
    </w:p>
    <w:p w14:paraId="0609793B" w14:textId="6CC89B2F" w:rsidR="00855EDC" w:rsidRPr="00026A2D" w:rsidRDefault="008A2F27">
      <w:pPr>
        <w:pStyle w:val="aff3"/>
      </w:pPr>
      <w:hyperlink w:anchor="_Toc8810" w:history="1">
        <w:r w:rsidRPr="00026A2D">
          <w:rPr>
            <w:rFonts w:eastAsia="宋体"/>
          </w:rPr>
          <w:t>Table</w:t>
        </w:r>
        <w:r w:rsidRPr="00026A2D">
          <w:t xml:space="preserve"> 2-4</w:t>
        </w:r>
        <w:r w:rsidRPr="00026A2D">
          <w:t xml:space="preserve">0 </w:t>
        </w:r>
        <w:r w:rsidRPr="00026A2D">
          <w:rPr>
            <w:rFonts w:eastAsia="TT5BDo02"/>
          </w:rPr>
          <w:t>Data-Clock Timing Specifications for</w:t>
        </w:r>
        <w:r w:rsidR="002A0316">
          <w:rPr>
            <w:rFonts w:eastAsia="TT5BDo02" w:hint="eastAsia"/>
          </w:rPr>
          <w:t xml:space="preserve"> </w:t>
        </w:r>
        <w:r w:rsidR="002A0316" w:rsidRPr="002A0316">
          <w:rPr>
            <w:rFonts w:eastAsia="TT5BDo02"/>
          </w:rPr>
          <w:t>≥</w:t>
        </w:r>
        <w:r w:rsidRPr="00026A2D">
          <w:rPr>
            <w:rFonts w:eastAsia="宋体"/>
          </w:rPr>
          <w:t xml:space="preserve"> 0.08Gbps and</w:t>
        </w:r>
        <w:r w:rsidR="002A0316">
          <w:rPr>
            <w:rFonts w:eastAsia="宋体" w:hint="eastAsia"/>
          </w:rPr>
          <w:t xml:space="preserve"> </w:t>
        </w:r>
        <w:r w:rsidR="002A0316" w:rsidRPr="002A0316">
          <w:rPr>
            <w:rFonts w:eastAsia="宋体"/>
          </w:rPr>
          <w:t>≤</w:t>
        </w:r>
        <w:r w:rsidR="002A0316">
          <w:rPr>
            <w:rFonts w:eastAsia="宋体" w:hint="eastAsia"/>
          </w:rPr>
          <w:t xml:space="preserve"> </w:t>
        </w:r>
        <w:r w:rsidRPr="00026A2D">
          <w:rPr>
            <w:rFonts w:eastAsia="宋体"/>
          </w:rPr>
          <w:t>1 Gbps</w:t>
        </w:r>
        <w:r w:rsidRPr="00026A2D">
          <w:tab/>
        </w:r>
        <w:r w:rsidR="0024531C">
          <w:rPr>
            <w:rFonts w:hint="eastAsia"/>
          </w:rPr>
          <w:t>53</w:t>
        </w:r>
      </w:hyperlink>
    </w:p>
    <w:p w14:paraId="347C74F9" w14:textId="053B9B45" w:rsidR="00855EDC" w:rsidRPr="00026A2D" w:rsidRDefault="008A2F27">
      <w:pPr>
        <w:pStyle w:val="aff3"/>
      </w:pPr>
      <w:hyperlink w:anchor="_Toc15498" w:history="1">
        <w:r w:rsidRPr="00026A2D">
          <w:rPr>
            <w:rFonts w:eastAsia="宋体"/>
          </w:rPr>
          <w:t xml:space="preserve">Table </w:t>
        </w:r>
        <w:r w:rsidRPr="00026A2D">
          <w:t xml:space="preserve">2-41 </w:t>
        </w:r>
        <w:r w:rsidRPr="00026A2D">
          <w:rPr>
            <w:rFonts w:eastAsia="TT5BDo02"/>
          </w:rPr>
          <w:t xml:space="preserve">Data-Clock Timing Specifications for </w:t>
        </w:r>
        <w:r w:rsidRPr="00026A2D">
          <w:rPr>
            <w:rFonts w:eastAsia="宋体"/>
          </w:rPr>
          <w:t>&gt; 1Gbps and</w:t>
        </w:r>
        <w:r w:rsidR="002A0316">
          <w:rPr>
            <w:rFonts w:eastAsia="宋体" w:hint="eastAsia"/>
          </w:rPr>
          <w:t xml:space="preserve"> </w:t>
        </w:r>
        <w:r w:rsidR="002A0316" w:rsidRPr="002A0316">
          <w:rPr>
            <w:rFonts w:eastAsia="宋体"/>
          </w:rPr>
          <w:t>≤</w:t>
        </w:r>
        <w:r w:rsidR="002A0316">
          <w:rPr>
            <w:rFonts w:eastAsia="宋体" w:hint="eastAsia"/>
          </w:rPr>
          <w:t xml:space="preserve"> </w:t>
        </w:r>
        <w:r w:rsidRPr="00026A2D">
          <w:rPr>
            <w:rFonts w:eastAsia="宋体"/>
          </w:rPr>
          <w:t>1.5 Gbps</w:t>
        </w:r>
        <w:r w:rsidRPr="00026A2D">
          <w:tab/>
        </w:r>
        <w:r w:rsidR="0024531C">
          <w:rPr>
            <w:rFonts w:hint="eastAsia"/>
          </w:rPr>
          <w:t>53</w:t>
        </w:r>
      </w:hyperlink>
    </w:p>
    <w:p w14:paraId="25A03233" w14:textId="614795E4" w:rsidR="00855EDC" w:rsidRPr="00026A2D" w:rsidRDefault="008A2F27">
      <w:pPr>
        <w:pStyle w:val="aff3"/>
      </w:pPr>
      <w:hyperlink w:anchor="_Toc8417" w:history="1">
        <w:r w:rsidRPr="00026A2D">
          <w:rPr>
            <w:rFonts w:eastAsia="宋体"/>
          </w:rPr>
          <w:t xml:space="preserve">Table </w:t>
        </w:r>
        <w:r w:rsidRPr="00026A2D">
          <w:t xml:space="preserve">2-42 </w:t>
        </w:r>
        <w:r w:rsidRPr="00026A2D">
          <w:rPr>
            <w:rFonts w:eastAsia="TT5BDo02"/>
          </w:rPr>
          <w:t xml:space="preserve">Data-Clock Timing Specifications for </w:t>
        </w:r>
        <w:r w:rsidRPr="00026A2D">
          <w:rPr>
            <w:rFonts w:eastAsia="宋体"/>
          </w:rPr>
          <w:t>&gt; 1.5Gbps a</w:t>
        </w:r>
        <w:r w:rsidRPr="00026A2D">
          <w:rPr>
            <w:rFonts w:eastAsia="宋体"/>
          </w:rPr>
          <w:t>nd</w:t>
        </w:r>
        <w:r w:rsidR="002A0316" w:rsidRPr="002A0316">
          <w:rPr>
            <w:rFonts w:eastAsia="宋体" w:hint="eastAsia"/>
          </w:rPr>
          <w:t xml:space="preserve"> </w:t>
        </w:r>
        <w:r w:rsidR="002A0316" w:rsidRPr="002A0316">
          <w:rPr>
            <w:rFonts w:eastAsia="宋体"/>
          </w:rPr>
          <w:t>≤</w:t>
        </w:r>
        <w:r w:rsidR="002A0316" w:rsidRPr="002A0316">
          <w:rPr>
            <w:rFonts w:eastAsia="宋体" w:hint="eastAsia"/>
          </w:rPr>
          <w:t xml:space="preserve"> </w:t>
        </w:r>
        <w:r w:rsidRPr="00026A2D">
          <w:rPr>
            <w:rFonts w:eastAsia="宋体"/>
          </w:rPr>
          <w:t>2.5 Gbps</w:t>
        </w:r>
        <w:r w:rsidRPr="00026A2D">
          <w:tab/>
        </w:r>
        <w:r w:rsidR="0024531C">
          <w:rPr>
            <w:rFonts w:hint="eastAsia"/>
          </w:rPr>
          <w:t>53</w:t>
        </w:r>
      </w:hyperlink>
    </w:p>
    <w:p w14:paraId="0DB29BC8" w14:textId="542B0579" w:rsidR="00855EDC" w:rsidRPr="00026A2D" w:rsidRDefault="008A2F27">
      <w:pPr>
        <w:pStyle w:val="aff3"/>
      </w:pPr>
      <w:hyperlink w:anchor="_Toc19755" w:history="1">
        <w:r w:rsidRPr="00026A2D">
          <w:rPr>
            <w:rFonts w:eastAsia="宋体"/>
          </w:rPr>
          <w:t xml:space="preserve">Table </w:t>
        </w:r>
        <w:r w:rsidRPr="00026A2D">
          <w:t xml:space="preserve">2-43 </w:t>
        </w:r>
        <w:r w:rsidRPr="00026A2D">
          <w:rPr>
            <w:rFonts w:eastAsia="宋体"/>
          </w:rPr>
          <w:t>Transmitter Eye Diagram Specification</w:t>
        </w:r>
        <w:r w:rsidRPr="00026A2D">
          <w:tab/>
        </w:r>
        <w:r w:rsidR="0024531C">
          <w:rPr>
            <w:rFonts w:hint="eastAsia"/>
          </w:rPr>
          <w:t>54</w:t>
        </w:r>
      </w:hyperlink>
    </w:p>
    <w:p w14:paraId="180F058D" w14:textId="45A887A5" w:rsidR="00855EDC" w:rsidRPr="00026A2D" w:rsidRDefault="008A2F27">
      <w:pPr>
        <w:pStyle w:val="aff3"/>
      </w:pPr>
      <w:hyperlink w:anchor="_Toc8565" w:history="1">
        <w:r w:rsidRPr="00026A2D">
          <w:t>Table 2</w:t>
        </w:r>
        <w:r w:rsidRPr="00026A2D">
          <w:rPr>
            <w:rFonts w:eastAsia="MS Gothic"/>
          </w:rPr>
          <w:t>-</w:t>
        </w:r>
        <w:r w:rsidRPr="00026A2D">
          <w:t>44 SDIO/MMC Single Edge DS (Default Speed) Mode Timing Parameter Table</w:t>
        </w:r>
        <w:r w:rsidRPr="00026A2D">
          <w:tab/>
        </w:r>
        <w:r w:rsidR="0024531C">
          <w:rPr>
            <w:rFonts w:hint="eastAsia"/>
          </w:rPr>
          <w:t>55</w:t>
        </w:r>
      </w:hyperlink>
    </w:p>
    <w:p w14:paraId="1354A70D" w14:textId="423AD7E5" w:rsidR="00855EDC" w:rsidRPr="00026A2D" w:rsidRDefault="008A2F27">
      <w:pPr>
        <w:pStyle w:val="aff3"/>
      </w:pPr>
      <w:r w:rsidRPr="00026A2D">
        <w:t>Table</w:t>
      </w:r>
      <w:r w:rsidRPr="00026A2D">
        <w:fldChar w:fldCharType="begin"/>
      </w:r>
      <w:r w:rsidRPr="00026A2D">
        <w:instrText xml:space="preserve"> STYLEREF 1 \s </w:instrText>
      </w:r>
      <w:r w:rsidRPr="00026A2D">
        <w:fldChar w:fldCharType="separate"/>
      </w:r>
      <w:r w:rsidRPr="00026A2D">
        <w:t xml:space="preserve"> 2</w:t>
      </w:r>
      <w:r w:rsidRPr="00026A2D">
        <w:fldChar w:fldCharType="end"/>
      </w:r>
      <w:r w:rsidRPr="00026A2D">
        <w:t xml:space="preserve">-45 SDIO/MMC Single </w:t>
      </w:r>
      <w:r w:rsidRPr="00026A2D">
        <w:t>Edge HS (High speed) Mode Timing Parameter Table</w:t>
      </w:r>
      <w:r w:rsidR="00756B20">
        <w:tab/>
      </w:r>
      <w:r w:rsidR="0024531C">
        <w:rPr>
          <w:rFonts w:hint="eastAsia"/>
        </w:rPr>
        <w:t>56</w:t>
      </w:r>
    </w:p>
    <w:p w14:paraId="3199535F" w14:textId="2C62338A" w:rsidR="00855EDC" w:rsidRPr="00026A2D" w:rsidRDefault="008A2F27">
      <w:pPr>
        <w:pStyle w:val="aff3"/>
      </w:pPr>
      <w:hyperlink w:anchor="_Toc13746" w:history="1">
        <w:r w:rsidRPr="00026A2D">
          <w:t>Table 2-46 SDIO/MMC Double Edge DDR50 Mode Timing Parameter Table</w:t>
        </w:r>
        <w:r w:rsidRPr="00026A2D">
          <w:tab/>
        </w:r>
        <w:r w:rsidR="0024531C">
          <w:rPr>
            <w:rFonts w:hint="eastAsia"/>
          </w:rPr>
          <w:t>57</w:t>
        </w:r>
      </w:hyperlink>
    </w:p>
    <w:p w14:paraId="62203F72" w14:textId="5B6B6246" w:rsidR="00855EDC" w:rsidRPr="00026A2D" w:rsidRDefault="008A2F27">
      <w:pPr>
        <w:pStyle w:val="aff3"/>
      </w:pPr>
      <w:hyperlink w:anchor="_Toc29967" w:history="1">
        <w:r w:rsidRPr="00026A2D">
          <w:t>Table 2-47 SDIO/MMC HS200 and SDR104 Mode Output Parameters Table</w:t>
        </w:r>
        <w:r w:rsidRPr="00026A2D">
          <w:tab/>
        </w:r>
        <w:r w:rsidR="0024531C">
          <w:rPr>
            <w:rFonts w:hint="eastAsia"/>
          </w:rPr>
          <w:t>58</w:t>
        </w:r>
      </w:hyperlink>
    </w:p>
    <w:p w14:paraId="0A2EF3C0" w14:textId="4B42628A" w:rsidR="00855EDC" w:rsidRPr="00026A2D" w:rsidRDefault="008A2F27">
      <w:pPr>
        <w:pStyle w:val="aff3"/>
      </w:pPr>
      <w:hyperlink w:anchor="_Toc29936" w:history="1">
        <w:r w:rsidRPr="00026A2D">
          <w:t>Table 2-48 SDIO/MMC HS200 and SDR104 Mode Input Timing Parameter Table</w:t>
        </w:r>
        <w:r w:rsidRPr="00026A2D">
          <w:tab/>
        </w:r>
        <w:r w:rsidR="0024531C">
          <w:rPr>
            <w:rFonts w:hint="eastAsia"/>
          </w:rPr>
          <w:t>58</w:t>
        </w:r>
      </w:hyperlink>
    </w:p>
    <w:p w14:paraId="4649BF7A" w14:textId="77777777" w:rsidR="00855EDC" w:rsidRDefault="008A2F27">
      <w:pPr>
        <w:rPr>
          <w:rFonts w:ascii="Times New Roman" w:hAnsi="Times New Roman" w:cs="Times New Roman"/>
          <w:lang w:eastAsia="zh-CN"/>
        </w:rPr>
      </w:pPr>
      <w:r w:rsidRPr="00026A2D">
        <w:rPr>
          <w:rFonts w:ascii="Times New Roman" w:hAnsi="Times New Roman" w:cs="Times New Roman"/>
        </w:rPr>
        <w:fldChar w:fldCharType="end"/>
      </w:r>
    </w:p>
    <w:p w14:paraId="1643840A" w14:textId="77777777" w:rsidR="00855EDC" w:rsidRDefault="008A2F27">
      <w:pPr>
        <w:pStyle w:val="1"/>
        <w:rPr>
          <w:rFonts w:ascii="Times New Roman" w:hAnsi="Times New Roman" w:cs="Times New Roman"/>
        </w:rPr>
      </w:pPr>
      <w:bookmarkStart w:id="20" w:name="_Toc164262406"/>
      <w:bookmarkEnd w:id="10"/>
      <w:bookmarkEnd w:id="11"/>
      <w:bookmarkEnd w:id="12"/>
      <w:bookmarkEnd w:id="13"/>
      <w:bookmarkEnd w:id="14"/>
      <w:bookmarkEnd w:id="15"/>
      <w:bookmarkEnd w:id="16"/>
      <w:bookmarkEnd w:id="17"/>
      <w:bookmarkEnd w:id="18"/>
      <w:bookmarkEnd w:id="19"/>
      <w:r>
        <w:rPr>
          <w:rFonts w:ascii="Times New Roman" w:eastAsia="宋体" w:hAnsi="Times New Roman" w:cs="Times New Roman"/>
          <w:lang w:eastAsia="zh-CN"/>
        </w:rPr>
        <w:lastRenderedPageBreak/>
        <w:t>Product Overview</w:t>
      </w:r>
      <w:bookmarkStart w:id="21" w:name="_Toc202690486"/>
      <w:bookmarkEnd w:id="20"/>
    </w:p>
    <w:p w14:paraId="372D2982" w14:textId="77777777" w:rsidR="00855EDC" w:rsidRDefault="008A2F27">
      <w:pPr>
        <w:pStyle w:val="20"/>
        <w:rPr>
          <w:rFonts w:ascii="Times New Roman" w:hAnsi="Times New Roman" w:cs="Times New Roman"/>
        </w:rPr>
      </w:pPr>
      <w:bookmarkStart w:id="22" w:name="_Toc164262407"/>
      <w:bookmarkEnd w:id="21"/>
      <w:r>
        <w:rPr>
          <w:rFonts w:ascii="Times New Roman" w:eastAsia="宋体" w:hAnsi="Times New Roman" w:cs="Times New Roman"/>
          <w:lang w:eastAsia="zh-CN"/>
        </w:rPr>
        <w:t>Overview</w:t>
      </w:r>
      <w:bookmarkEnd w:id="22"/>
    </w:p>
    <w:p w14:paraId="5A9E2AB4"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SG2002 is a high-performance, low-power chip for edge intelligent surveillance IP cameras, smart cat-eye door locks, visual d</w:t>
      </w:r>
      <w:r>
        <w:rPr>
          <w:rFonts w:ascii="Times New Roman" w:hAnsi="Times New Roman" w:cs="Times New Roman"/>
          <w:lang w:eastAsia="zh-CN"/>
        </w:rPr>
        <w:t>oorbells, home intelligence and many other product areas, integrating H.264 video compression codec</w:t>
      </w:r>
      <w:r>
        <w:rPr>
          <w:rFonts w:ascii="Times New Roman" w:hAnsi="Times New Roman" w:cs="Times New Roman"/>
        </w:rPr>
        <w:t xml:space="preserve">, </w:t>
      </w:r>
      <w:r>
        <w:rPr>
          <w:rFonts w:ascii="Times New Roman" w:hAnsi="Times New Roman" w:cs="Times New Roman"/>
          <w:lang w:eastAsia="zh-CN"/>
        </w:rPr>
        <w:t xml:space="preserve">H.265 </w:t>
      </w:r>
      <w:r>
        <w:rPr>
          <w:rFonts w:ascii="Times New Roman" w:hAnsi="Times New Roman" w:cs="Times New Roman"/>
        </w:rPr>
        <w:t xml:space="preserve">video compression encoder </w:t>
      </w:r>
      <w:r>
        <w:rPr>
          <w:rFonts w:ascii="Times New Roman" w:hAnsi="Times New Roman" w:cs="Times New Roman"/>
          <w:lang w:eastAsia="zh-CN"/>
        </w:rPr>
        <w:t xml:space="preserve">and ISP; support for HDR Wide Dynamics, 3D noise reduction, demisting, lens aberration correction, and other image </w:t>
      </w:r>
      <w:r>
        <w:rPr>
          <w:rFonts w:ascii="Times New Roman" w:hAnsi="Times New Roman" w:cs="Times New Roman"/>
          <w:lang w:eastAsia="zh-CN"/>
        </w:rPr>
        <w:t>enhancement and correction algorithms, providing customers with professional-grade video image quality. customers with professional-grade video image quality.</w:t>
      </w:r>
    </w:p>
    <w:p w14:paraId="00D92A5D" w14:textId="77777777" w:rsidR="00855EDC" w:rsidRDefault="00855EDC">
      <w:pPr>
        <w:rPr>
          <w:rFonts w:ascii="Times New Roman" w:hAnsi="Times New Roman" w:cs="Times New Roman"/>
          <w:lang w:eastAsia="zh-CN"/>
        </w:rPr>
      </w:pPr>
    </w:p>
    <w:p w14:paraId="263AE5A3"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The chip also integrates a self-developed TPU that provides 1.0 TOPS of arithmetic power at 8-bi</w:t>
      </w:r>
      <w:r>
        <w:rPr>
          <w:rFonts w:ascii="Times New Roman" w:hAnsi="Times New Roman" w:cs="Times New Roman"/>
          <w:lang w:eastAsia="zh-CN"/>
        </w:rPr>
        <w:t>t integer operations. The specially designed TPU scheduling engine efficiently provides extremely high bandwidth data streams to all tensor processor cores. A powerful deep learning model compiler and software SDK development kit are also provided for user</w:t>
      </w:r>
      <w:r>
        <w:rPr>
          <w:rFonts w:ascii="Times New Roman" w:hAnsi="Times New Roman" w:cs="Times New Roman"/>
          <w:lang w:eastAsia="zh-CN"/>
        </w:rPr>
        <w:t>s. Mainstream deep learning frameworks, such as Caffe and Tensorflow, can be easily ported to its platform.</w:t>
      </w:r>
    </w:p>
    <w:p w14:paraId="3C886C5E" w14:textId="77777777" w:rsidR="00855EDC" w:rsidRDefault="00855EDC">
      <w:pPr>
        <w:rPr>
          <w:rFonts w:ascii="Times New Roman" w:hAnsi="Times New Roman" w:cs="Times New Roman"/>
          <w:lang w:eastAsia="zh-CN"/>
        </w:rPr>
      </w:pPr>
    </w:p>
    <w:p w14:paraId="58B2226F"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In addition, it also provides secure boot, secure update, secure encryption, etc. It provides a series of security solutions for users from develop</w:t>
      </w:r>
      <w:r>
        <w:rPr>
          <w:rFonts w:ascii="Times New Roman" w:hAnsi="Times New Roman" w:cs="Times New Roman"/>
          <w:lang w:eastAsia="zh-CN"/>
        </w:rPr>
        <w:t>ment, mass production, and product application.</w:t>
      </w:r>
    </w:p>
    <w:p w14:paraId="44DFDB09" w14:textId="77777777" w:rsidR="00855EDC" w:rsidRDefault="00855EDC">
      <w:pPr>
        <w:rPr>
          <w:rFonts w:ascii="Times New Roman" w:hAnsi="Times New Roman" w:cs="Times New Roman"/>
        </w:rPr>
      </w:pPr>
    </w:p>
    <w:p w14:paraId="5AE2B286" w14:textId="1924B316" w:rsidR="00855EDC" w:rsidRDefault="009D1726">
      <w:pPr>
        <w:ind w:firstLineChars="200" w:firstLine="480"/>
        <w:jc w:val="left"/>
        <w:rPr>
          <w:rFonts w:ascii="Times New Roman" w:hAnsi="Times New Roman" w:cs="Times New Roman"/>
          <w:lang w:eastAsia="zh-CN"/>
        </w:rPr>
      </w:pPr>
      <w:r w:rsidRPr="009D1726">
        <w:rPr>
          <w:rFonts w:ascii="Times New Roman" w:hAnsi="Times New Roman" w:cs="Times New Roman"/>
          <w:lang w:eastAsia="zh-CN"/>
        </w:rPr>
        <w:t>The chip integrates an 8-bit MCU subsystem</w:t>
      </w:r>
      <w:r>
        <w:rPr>
          <w:rFonts w:ascii="Times New Roman" w:hAnsi="Times New Roman" w:cs="Times New Roman"/>
          <w:lang w:eastAsia="zh-CN"/>
        </w:rPr>
        <w:t>, which can replace the general external MCU to achieve the purpose of saving BOM cost and power consumption.</w:t>
      </w:r>
    </w:p>
    <w:p w14:paraId="45E798BE" w14:textId="77777777" w:rsidR="00855EDC" w:rsidRDefault="008A2F27">
      <w:pPr>
        <w:pStyle w:val="20"/>
        <w:rPr>
          <w:rFonts w:ascii="Times New Roman" w:hAnsi="Times New Roman" w:cs="Times New Roman"/>
        </w:rPr>
      </w:pPr>
      <w:bookmarkStart w:id="23" w:name="_Toc164262408"/>
      <w:r>
        <w:rPr>
          <w:rFonts w:ascii="Times New Roman" w:eastAsia="宋体" w:hAnsi="Times New Roman" w:cs="Times New Roman"/>
          <w:lang w:eastAsia="zh-CN"/>
        </w:rPr>
        <w:lastRenderedPageBreak/>
        <w:t>Architecture</w:t>
      </w:r>
      <w:bookmarkEnd w:id="23"/>
    </w:p>
    <w:p w14:paraId="60DB9799"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24" w:name="_Toc164262409"/>
      <w:r>
        <w:rPr>
          <w:rFonts w:ascii="Times New Roman" w:eastAsia="宋体" w:hAnsi="Times New Roman" w:cs="Times New Roman"/>
          <w:lang w:eastAsia="zh-CN"/>
        </w:rPr>
        <w:t>Overview</w:t>
      </w:r>
      <w:bookmarkEnd w:id="24"/>
    </w:p>
    <w:p w14:paraId="6353BBF8" w14:textId="77777777" w:rsidR="00855EDC" w:rsidRDefault="008A2F27">
      <w:pPr>
        <w:rPr>
          <w:rFonts w:ascii="Times New Roman" w:hAnsi="Times New Roman" w:cs="Times New Roman"/>
          <w:highlight w:val="yellow"/>
        </w:rPr>
      </w:pPr>
      <w:r>
        <w:rPr>
          <w:rFonts w:ascii="Times New Roman" w:hAnsi="Times New Roman" w:cs="Times New Roman"/>
          <w:noProof/>
          <w:lang w:eastAsia="zh-CN"/>
        </w:rPr>
        <w:drawing>
          <wp:inline distT="0" distB="0" distL="0" distR="0" wp14:anchorId="6499D84D" wp14:editId="7D0BE447">
            <wp:extent cx="5731510" cy="3299460"/>
            <wp:effectExtent l="0" t="0" r="889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5731510" cy="3299460"/>
                    </a:xfrm>
                    <a:prstGeom prst="rect">
                      <a:avLst/>
                    </a:prstGeom>
                  </pic:spPr>
                </pic:pic>
              </a:graphicData>
            </a:graphic>
          </wp:inline>
        </w:drawing>
      </w:r>
    </w:p>
    <w:p w14:paraId="1E5F0ECF" w14:textId="77777777" w:rsidR="00855EDC" w:rsidRDefault="00855EDC">
      <w:pPr>
        <w:rPr>
          <w:rFonts w:ascii="Times New Roman" w:hAnsi="Times New Roman" w:cs="Times New Roman"/>
          <w:highlight w:val="yellow"/>
        </w:rPr>
      </w:pPr>
    </w:p>
    <w:p w14:paraId="3FC7DC63" w14:textId="1FA94146" w:rsidR="00855EDC" w:rsidRDefault="008A2F27">
      <w:pPr>
        <w:pStyle w:val="a8"/>
        <w:rPr>
          <w:rFonts w:ascii="Times New Roman" w:hAnsi="Times New Roman" w:cs="Times New Roman"/>
        </w:rPr>
      </w:pPr>
      <w:bookmarkStart w:id="25" w:name="_Toc58519128"/>
      <w:bookmarkStart w:id="26" w:name="_Toc58511085"/>
      <w:r>
        <w:rPr>
          <w:rFonts w:ascii="Times New Roman"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1</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w:instrText>
      </w:r>
      <w:r>
        <w:rPr>
          <w:rFonts w:ascii="Times New Roman" w:hAnsi="Times New Roman" w:cs="Times New Roman"/>
          <w:lang w:eastAsia="zh-CN"/>
        </w:rPr>
        <w:instrText xml:space="preserve">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 xml:space="preserve"> 1</w:t>
      </w:r>
      <w:r>
        <w:rPr>
          <w:rFonts w:ascii="Times New Roman" w:hAnsi="Times New Roman" w:cs="Times New Roman"/>
          <w:lang w:eastAsia="zh-CN"/>
        </w:rPr>
        <w:fldChar w:fldCharType="end"/>
      </w:r>
      <w:bookmarkStart w:id="27" w:name="_Toc27828"/>
      <w:bookmarkEnd w:id="25"/>
      <w:bookmarkEnd w:id="26"/>
      <w:r>
        <w:rPr>
          <w:rFonts w:ascii="Times New Roman" w:hAnsi="Times New Roman" w:cs="Times New Roman"/>
          <w:lang w:eastAsia="zh-CN"/>
        </w:rPr>
        <w:t xml:space="preserve"> SG2002 architecture diagram</w:t>
      </w:r>
      <w:bookmarkEnd w:id="27"/>
    </w:p>
    <w:p w14:paraId="715E9CDA" w14:textId="77777777" w:rsidR="00855EDC" w:rsidRDefault="00855EDC">
      <w:pPr>
        <w:rPr>
          <w:rFonts w:ascii="Times New Roman" w:hAnsi="Times New Roman" w:cs="Times New Roman"/>
          <w:highlight w:val="yellow"/>
        </w:rPr>
      </w:pPr>
    </w:p>
    <w:p w14:paraId="55B43DB2" w14:textId="77777777" w:rsidR="00855EDC" w:rsidRDefault="008A2F27">
      <w:pPr>
        <w:pStyle w:val="31"/>
        <w:rPr>
          <w:rFonts w:ascii="Times New Roman" w:hAnsi="Times New Roman" w:cs="Times New Roman"/>
        </w:rPr>
      </w:pPr>
      <w:bookmarkStart w:id="28" w:name="_Toc164262410"/>
      <w:r>
        <w:rPr>
          <w:rFonts w:ascii="Times New Roman" w:eastAsia="宋体" w:hAnsi="Times New Roman" w:cs="Times New Roman"/>
          <w:lang w:eastAsia="zh-CN"/>
        </w:rPr>
        <w:t>Processor Core</w:t>
      </w:r>
      <w:bookmarkEnd w:id="28"/>
    </w:p>
    <w:p w14:paraId="7EAFC215" w14:textId="391C317F" w:rsidR="00855EDC" w:rsidRDefault="008A2F27">
      <w:pPr>
        <w:pStyle w:val="afff9"/>
        <w:numPr>
          <w:ilvl w:val="0"/>
          <w:numId w:val="15"/>
        </w:numPr>
        <w:ind w:left="305" w:firstLine="204"/>
        <w:jc w:val="left"/>
        <w:rPr>
          <w:rFonts w:ascii="Times New Roman" w:hAnsi="Times New Roman" w:cs="Times New Roman"/>
          <w:lang w:eastAsia="zh-CN"/>
        </w:rPr>
      </w:pPr>
      <w:r>
        <w:rPr>
          <w:rFonts w:ascii="Times New Roman" w:hAnsi="Times New Roman" w:cs="Times New Roman"/>
        </w:rPr>
        <w:t xml:space="preserve">Main Processor </w:t>
      </w:r>
      <w:r>
        <w:rPr>
          <w:rFonts w:ascii="Times New Roman" w:hAnsi="Times New Roman" w:cs="Times New Roman"/>
          <w:lang w:eastAsia="zh-CN"/>
        </w:rPr>
        <w:t>RISCV C906 @ 1.0Ghz</w:t>
      </w:r>
    </w:p>
    <w:p w14:paraId="37B59977" w14:textId="77777777" w:rsidR="00855EDC" w:rsidRDefault="008A2F27">
      <w:pPr>
        <w:pStyle w:val="afff9"/>
        <w:numPr>
          <w:ilvl w:val="1"/>
          <w:numId w:val="15"/>
        </w:numPr>
        <w:ind w:left="305" w:firstLineChars="600" w:firstLine="1440"/>
        <w:jc w:val="left"/>
        <w:rPr>
          <w:rFonts w:ascii="Times New Roman" w:eastAsia="宋体" w:hAnsi="Times New Roman" w:cs="Times New Roman"/>
          <w:lang w:eastAsia="zh-CN"/>
        </w:rPr>
      </w:pPr>
      <w:r>
        <w:rPr>
          <w:rFonts w:ascii="Times New Roman" w:eastAsia="宋体" w:hAnsi="Times New Roman" w:cs="Times New Roman"/>
          <w:lang w:eastAsia="zh-CN"/>
        </w:rPr>
        <w:t>32KB I-cache, 64KB D-Cache</w:t>
      </w:r>
    </w:p>
    <w:p w14:paraId="4CCD2B31" w14:textId="7660F591" w:rsidR="00855EDC" w:rsidRDefault="008A2F27">
      <w:pPr>
        <w:pStyle w:val="afff9"/>
        <w:numPr>
          <w:ilvl w:val="1"/>
          <w:numId w:val="15"/>
        </w:numPr>
        <w:ind w:left="305" w:firstLineChars="600" w:firstLine="1440"/>
        <w:jc w:val="left"/>
        <w:rPr>
          <w:rFonts w:ascii="Times New Roman" w:eastAsia="宋体" w:hAnsi="Times New Roman" w:cs="Times New Roman"/>
          <w:lang w:eastAsia="zh-CN"/>
        </w:rPr>
      </w:pPr>
      <w:r>
        <w:rPr>
          <w:rFonts w:ascii="Times New Roman" w:eastAsia="宋体" w:hAnsi="Times New Roman" w:cs="Times New Roman"/>
          <w:lang w:eastAsia="zh-CN"/>
        </w:rPr>
        <w:t xml:space="preserve">Integrated Vector and </w:t>
      </w:r>
      <w:r w:rsidR="002929C8">
        <w:rPr>
          <w:rFonts w:ascii="Times New Roman" w:eastAsia="宋体" w:hAnsi="Times New Roman" w:cs="Times New Roman" w:hint="eastAsia"/>
          <w:lang w:eastAsia="zh-CN"/>
        </w:rPr>
        <w:t>f</w:t>
      </w:r>
      <w:r>
        <w:rPr>
          <w:rFonts w:ascii="Times New Roman" w:eastAsia="宋体" w:hAnsi="Times New Roman" w:cs="Times New Roman"/>
          <w:lang w:eastAsia="zh-CN"/>
        </w:rPr>
        <w:t>loating</w:t>
      </w:r>
      <w:r w:rsidR="002929C8">
        <w:rPr>
          <w:rFonts w:ascii="Times New Roman" w:eastAsia="宋体" w:hAnsi="Times New Roman" w:cs="Times New Roman" w:hint="eastAsia"/>
          <w:lang w:eastAsia="zh-CN"/>
        </w:rPr>
        <w:t>-p</w:t>
      </w:r>
      <w:r>
        <w:rPr>
          <w:rFonts w:ascii="Times New Roman" w:eastAsia="宋体" w:hAnsi="Times New Roman" w:cs="Times New Roman"/>
          <w:lang w:eastAsia="zh-CN"/>
        </w:rPr>
        <w:t xml:space="preserve">oint </w:t>
      </w:r>
      <w:r w:rsidR="002929C8">
        <w:rPr>
          <w:rFonts w:ascii="Times New Roman" w:eastAsia="宋体" w:hAnsi="Times New Roman" w:cs="Times New Roman" w:hint="eastAsia"/>
          <w:lang w:eastAsia="zh-CN"/>
        </w:rPr>
        <w:t>u</w:t>
      </w:r>
      <w:r>
        <w:rPr>
          <w:rFonts w:ascii="Times New Roman" w:eastAsia="宋体" w:hAnsi="Times New Roman" w:cs="Times New Roman"/>
          <w:lang w:eastAsia="zh-CN"/>
        </w:rPr>
        <w:t>nit (FPU)</w:t>
      </w:r>
    </w:p>
    <w:p w14:paraId="75FEE325" w14:textId="77777777" w:rsidR="00855EDC" w:rsidRDefault="008A2F27">
      <w:pPr>
        <w:pStyle w:val="afff9"/>
        <w:numPr>
          <w:ilvl w:val="0"/>
          <w:numId w:val="15"/>
        </w:numPr>
        <w:ind w:left="305" w:firstLine="204"/>
        <w:jc w:val="left"/>
        <w:rPr>
          <w:rFonts w:ascii="Times New Roman" w:hAnsi="Times New Roman" w:cs="Times New Roman"/>
          <w:lang w:eastAsia="zh-CN"/>
        </w:rPr>
      </w:pPr>
      <w:r>
        <w:rPr>
          <w:rFonts w:ascii="Times New Roman" w:hAnsi="Times New Roman" w:cs="Times New Roman"/>
          <w:lang w:eastAsia="zh-CN"/>
        </w:rPr>
        <w:t>Main Processor ARM Cortex-A53 @ 1.0GHz</w:t>
      </w:r>
    </w:p>
    <w:p w14:paraId="4E5CF54E" w14:textId="77777777" w:rsidR="00855EDC" w:rsidRDefault="008A2F27">
      <w:pPr>
        <w:pStyle w:val="afff9"/>
        <w:numPr>
          <w:ilvl w:val="1"/>
          <w:numId w:val="15"/>
        </w:numPr>
        <w:ind w:left="305" w:firstLineChars="600" w:firstLine="1440"/>
        <w:jc w:val="left"/>
        <w:rPr>
          <w:rFonts w:ascii="Times New Roman" w:eastAsia="宋体" w:hAnsi="Times New Roman" w:cs="Times New Roman"/>
          <w:lang w:eastAsia="zh-CN"/>
        </w:rPr>
      </w:pPr>
      <w:r>
        <w:rPr>
          <w:rFonts w:ascii="Times New Roman" w:eastAsia="宋体" w:hAnsi="Times New Roman" w:cs="Times New Roman"/>
          <w:lang w:eastAsia="zh-CN"/>
        </w:rPr>
        <w:t>32KB I-cache, 32KB D-Cache</w:t>
      </w:r>
    </w:p>
    <w:p w14:paraId="5F3B9CB5" w14:textId="77777777" w:rsidR="00855EDC" w:rsidRDefault="008A2F27">
      <w:pPr>
        <w:pStyle w:val="afff9"/>
        <w:numPr>
          <w:ilvl w:val="1"/>
          <w:numId w:val="15"/>
        </w:numPr>
        <w:ind w:left="305" w:firstLineChars="600" w:firstLine="1440"/>
        <w:jc w:val="left"/>
        <w:rPr>
          <w:rFonts w:ascii="Times New Roman" w:eastAsia="宋体" w:hAnsi="Times New Roman" w:cs="Times New Roman"/>
          <w:lang w:eastAsia="zh-CN"/>
        </w:rPr>
      </w:pPr>
      <w:r>
        <w:rPr>
          <w:rFonts w:ascii="Times New Roman" w:eastAsia="宋体" w:hAnsi="Times New Roman" w:cs="Times New Roman"/>
          <w:lang w:eastAsia="zh-CN"/>
        </w:rPr>
        <w:t xml:space="preserve">128KB L2 </w:t>
      </w:r>
      <w:r>
        <w:rPr>
          <w:rFonts w:ascii="Times New Roman" w:eastAsia="宋体" w:hAnsi="Times New Roman" w:cs="Times New Roman"/>
          <w:lang w:eastAsia="zh-CN"/>
        </w:rPr>
        <w:t>cache</w:t>
      </w:r>
    </w:p>
    <w:p w14:paraId="0CF7B0C3" w14:textId="3CE51911" w:rsidR="00855EDC" w:rsidRDefault="008A2F27">
      <w:pPr>
        <w:pStyle w:val="afff9"/>
        <w:numPr>
          <w:ilvl w:val="1"/>
          <w:numId w:val="15"/>
        </w:numPr>
        <w:ind w:left="305" w:firstLineChars="600" w:firstLine="1440"/>
        <w:jc w:val="left"/>
        <w:rPr>
          <w:rFonts w:ascii="Times New Roman" w:eastAsia="宋体" w:hAnsi="Times New Roman" w:cs="Times New Roman"/>
          <w:lang w:eastAsia="zh-CN"/>
        </w:rPr>
      </w:pPr>
      <w:r>
        <w:rPr>
          <w:rFonts w:ascii="Times New Roman" w:eastAsia="宋体" w:hAnsi="Times New Roman" w:cs="Times New Roman"/>
          <w:lang w:eastAsia="zh-CN"/>
        </w:rPr>
        <w:t>Support for Neon and floating</w:t>
      </w:r>
      <w:r w:rsidR="002929C8">
        <w:rPr>
          <w:rFonts w:ascii="Times New Roman" w:eastAsia="宋体" w:hAnsi="Times New Roman" w:cs="Times New Roman" w:hint="eastAsia"/>
          <w:lang w:eastAsia="zh-CN"/>
        </w:rPr>
        <w:t>-</w:t>
      </w:r>
      <w:r>
        <w:rPr>
          <w:rFonts w:ascii="Times New Roman" w:eastAsia="宋体" w:hAnsi="Times New Roman" w:cs="Times New Roman"/>
          <w:lang w:eastAsia="zh-CN"/>
        </w:rPr>
        <w:t xml:space="preserve">point </w:t>
      </w:r>
      <w:r w:rsidR="002929C8">
        <w:rPr>
          <w:rFonts w:ascii="Times New Roman" w:eastAsia="宋体" w:hAnsi="Times New Roman" w:cs="Times New Roman" w:hint="eastAsia"/>
          <w:lang w:eastAsia="zh-CN"/>
        </w:rPr>
        <w:t>unit (</w:t>
      </w:r>
      <w:r>
        <w:rPr>
          <w:rFonts w:ascii="Times New Roman" w:eastAsia="宋体" w:hAnsi="Times New Roman" w:cs="Times New Roman"/>
          <w:lang w:eastAsia="zh-CN"/>
        </w:rPr>
        <w:t>FPU</w:t>
      </w:r>
      <w:r w:rsidR="002929C8">
        <w:rPr>
          <w:rFonts w:ascii="Times New Roman" w:eastAsia="宋体" w:hAnsi="Times New Roman" w:cs="Times New Roman" w:hint="eastAsia"/>
          <w:lang w:eastAsia="zh-CN"/>
        </w:rPr>
        <w:t>)</w:t>
      </w:r>
    </w:p>
    <w:p w14:paraId="1544D6A0" w14:textId="77777777" w:rsidR="00855EDC" w:rsidRDefault="008A2F27">
      <w:pPr>
        <w:pStyle w:val="afff9"/>
        <w:numPr>
          <w:ilvl w:val="0"/>
          <w:numId w:val="15"/>
        </w:numPr>
        <w:ind w:left="305" w:firstLine="204"/>
        <w:jc w:val="left"/>
        <w:rPr>
          <w:rFonts w:ascii="Times New Roman" w:hAnsi="Times New Roman" w:cs="Times New Roman"/>
          <w:lang w:eastAsia="zh-CN"/>
        </w:rPr>
      </w:pPr>
      <w:r>
        <w:rPr>
          <w:rFonts w:ascii="Times New Roman" w:hAnsi="Times New Roman" w:cs="Times New Roman"/>
          <w:lang w:eastAsia="zh-CN"/>
        </w:rPr>
        <w:t>Coprocessor RISCV C906 @ 700Mhz</w:t>
      </w:r>
    </w:p>
    <w:p w14:paraId="0CEA6AEE" w14:textId="4168A578" w:rsidR="00855EDC" w:rsidRDefault="008A2F27">
      <w:pPr>
        <w:pStyle w:val="afff9"/>
        <w:numPr>
          <w:ilvl w:val="1"/>
          <w:numId w:val="15"/>
        </w:numPr>
        <w:ind w:left="305" w:firstLineChars="600" w:firstLine="1440"/>
        <w:jc w:val="left"/>
        <w:rPr>
          <w:rFonts w:ascii="Times New Roman" w:eastAsia="宋体" w:hAnsi="Times New Roman" w:cs="Times New Roman"/>
          <w:lang w:eastAsia="zh-CN"/>
        </w:rPr>
      </w:pPr>
      <w:r>
        <w:rPr>
          <w:rFonts w:ascii="Times New Roman" w:eastAsia="宋体" w:hAnsi="Times New Roman" w:cs="Times New Roman"/>
          <w:lang w:eastAsia="zh-CN"/>
        </w:rPr>
        <w:t xml:space="preserve">Integrated </w:t>
      </w:r>
      <w:r w:rsidR="002929C8">
        <w:rPr>
          <w:rFonts w:ascii="Times New Roman" w:eastAsia="宋体" w:hAnsi="Times New Roman" w:cs="Times New Roman" w:hint="eastAsia"/>
          <w:lang w:eastAsia="zh-CN"/>
        </w:rPr>
        <w:t>f</w:t>
      </w:r>
      <w:r>
        <w:rPr>
          <w:rFonts w:ascii="Times New Roman" w:eastAsia="宋体" w:hAnsi="Times New Roman" w:cs="Times New Roman"/>
          <w:lang w:eastAsia="zh-CN"/>
        </w:rPr>
        <w:t>loating</w:t>
      </w:r>
      <w:r w:rsidR="002929C8">
        <w:rPr>
          <w:rFonts w:ascii="Times New Roman" w:eastAsia="宋体" w:hAnsi="Times New Roman" w:cs="Times New Roman" w:hint="eastAsia"/>
          <w:lang w:eastAsia="zh-CN"/>
        </w:rPr>
        <w:t>-p</w:t>
      </w:r>
      <w:r>
        <w:rPr>
          <w:rFonts w:ascii="Times New Roman" w:eastAsia="宋体" w:hAnsi="Times New Roman" w:cs="Times New Roman"/>
          <w:lang w:eastAsia="zh-CN"/>
        </w:rPr>
        <w:t xml:space="preserve">oint </w:t>
      </w:r>
      <w:r w:rsidR="002929C8">
        <w:rPr>
          <w:rFonts w:ascii="Times New Roman" w:eastAsia="宋体" w:hAnsi="Times New Roman" w:cs="Times New Roman" w:hint="eastAsia"/>
          <w:lang w:eastAsia="zh-CN"/>
        </w:rPr>
        <w:t>u</w:t>
      </w:r>
      <w:r>
        <w:rPr>
          <w:rFonts w:ascii="Times New Roman" w:eastAsia="宋体" w:hAnsi="Times New Roman" w:cs="Times New Roman"/>
          <w:lang w:eastAsia="zh-CN"/>
        </w:rPr>
        <w:t>nit (FPU)</w:t>
      </w:r>
    </w:p>
    <w:p w14:paraId="1814E5C9" w14:textId="77777777" w:rsidR="00855EDC" w:rsidRDefault="008A2F27">
      <w:pPr>
        <w:jc w:val="left"/>
        <w:rPr>
          <w:rFonts w:ascii="Times New Roman" w:hAnsi="Times New Roman" w:cs="Times New Roman"/>
          <w:lang w:eastAsia="zh-CN"/>
        </w:rPr>
      </w:pPr>
      <w:r>
        <w:rPr>
          <w:rFonts w:ascii="Times New Roman" w:hAnsi="Times New Roman" w:cs="Times New Roman"/>
        </w:rPr>
        <w:t xml:space="preserve">The main processor </w:t>
      </w:r>
      <w:r>
        <w:rPr>
          <w:rFonts w:ascii="Times New Roman" w:hAnsi="Times New Roman" w:cs="Times New Roman"/>
          <w:lang w:eastAsia="zh-CN"/>
        </w:rPr>
        <w:t>RISCV C906 @ 1.0Ghz and the main processor ARM Cortex-A53 @ 1.0GHz can be switched via pin GPIO_RTX__EPHY_RTX (as s</w:t>
      </w:r>
      <w:r>
        <w:rPr>
          <w:rFonts w:ascii="Times New Roman" w:hAnsi="Times New Roman" w:cs="Times New Roman"/>
          <w:lang w:eastAsia="zh-CN"/>
        </w:rPr>
        <w:t>hown below) with the switching logic:</w:t>
      </w:r>
    </w:p>
    <w:p w14:paraId="74C001C5" w14:textId="77777777" w:rsidR="00855EDC" w:rsidRDefault="008A2F27">
      <w:pPr>
        <w:jc w:val="left"/>
        <w:rPr>
          <w:rFonts w:ascii="Times New Roman" w:eastAsia="宋体" w:hAnsi="Times New Roman" w:cs="Times New Roman"/>
          <w:lang w:eastAsia="zh-CN"/>
        </w:rPr>
      </w:pPr>
      <w:r>
        <w:rPr>
          <w:rFonts w:ascii="Times New Roman" w:hAnsi="Times New Roman" w:cs="Times New Roman"/>
          <w:lang w:eastAsia="zh-CN"/>
        </w:rPr>
        <w:tab/>
      </w:r>
      <w:r>
        <w:rPr>
          <w:rFonts w:ascii="Times New Roman" w:eastAsia="宋体" w:hAnsi="Times New Roman" w:cs="Times New Roman"/>
          <w:lang w:eastAsia="zh-CN"/>
        </w:rPr>
        <w:t>Low-------ARM Cortex-A53 @ 1.0GHz</w:t>
      </w:r>
    </w:p>
    <w:p w14:paraId="0510D3C9" w14:textId="77777777" w:rsidR="00855EDC" w:rsidRDefault="008A2F27">
      <w:pPr>
        <w:jc w:val="left"/>
        <w:rPr>
          <w:rFonts w:ascii="Times New Roman" w:eastAsia="宋体" w:hAnsi="Times New Roman" w:cs="Times New Roman"/>
          <w:lang w:eastAsia="zh-CN"/>
        </w:rPr>
      </w:pPr>
      <w:r>
        <w:rPr>
          <w:rFonts w:ascii="Times New Roman" w:eastAsia="宋体" w:hAnsi="Times New Roman" w:cs="Times New Roman"/>
          <w:lang w:eastAsia="zh-CN"/>
        </w:rPr>
        <w:tab/>
        <w:t>High------RISCV C906 @ 1.0Ghz</w:t>
      </w:r>
    </w:p>
    <w:p w14:paraId="71998B2D" w14:textId="77777777" w:rsidR="00855EDC" w:rsidRDefault="008A2F27">
      <w:pPr>
        <w:rPr>
          <w:rFonts w:ascii="Times New Roman" w:hAnsi="Times New Roman" w:cs="Times New Roman"/>
          <w:highlight w:val="yellow"/>
        </w:rPr>
      </w:pPr>
      <w:r>
        <w:rPr>
          <w:rFonts w:ascii="Times New Roman" w:hAnsi="Times New Roman" w:cs="Times New Roman"/>
          <w:noProof/>
          <w:lang w:eastAsia="zh-CN"/>
        </w:rPr>
        <w:lastRenderedPageBreak/>
        <w:drawing>
          <wp:inline distT="0" distB="0" distL="0" distR="0" wp14:anchorId="4C4174A0" wp14:editId="0623E948">
            <wp:extent cx="4330700" cy="1733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330923" cy="1733639"/>
                    </a:xfrm>
                    <a:prstGeom prst="rect">
                      <a:avLst/>
                    </a:prstGeom>
                  </pic:spPr>
                </pic:pic>
              </a:graphicData>
            </a:graphic>
          </wp:inline>
        </w:drawing>
      </w:r>
    </w:p>
    <w:p w14:paraId="504AB95E" w14:textId="77EBD122" w:rsidR="002508E8" w:rsidRDefault="008A2F27" w:rsidP="006D5C7D">
      <w:pPr>
        <w:pStyle w:val="31"/>
        <w:rPr>
          <w:rFonts w:ascii="Times New Roman" w:eastAsia="宋体" w:hAnsi="Times New Roman" w:cs="Times New Roman"/>
          <w:lang w:eastAsia="zh-CN"/>
        </w:rPr>
      </w:pPr>
      <w:bookmarkStart w:id="29" w:name="_Toc164262411"/>
      <w:r>
        <w:rPr>
          <w:rFonts w:ascii="Times New Roman" w:eastAsia="宋体" w:hAnsi="Times New Roman" w:cs="Times New Roman"/>
          <w:lang w:eastAsia="zh-CN"/>
        </w:rPr>
        <w:t>TPU</w:t>
      </w:r>
      <w:bookmarkEnd w:id="29"/>
    </w:p>
    <w:p w14:paraId="327078F2" w14:textId="35377A26" w:rsidR="006D5C7D" w:rsidRDefault="00301434" w:rsidP="00301434">
      <w:pPr>
        <w:pStyle w:val="afff9"/>
        <w:numPr>
          <w:ilvl w:val="0"/>
          <w:numId w:val="28"/>
        </w:numPr>
        <w:jc w:val="left"/>
      </w:pPr>
      <w:r>
        <w:rPr>
          <w:rFonts w:ascii="Times New Roman" w:hAnsi="Times New Roman" w:cs="Times New Roman"/>
          <w:lang w:eastAsia="zh-CN"/>
        </w:rPr>
        <w:t>Built-in TPU, with ~1.0TOPS INT8</w:t>
      </w:r>
    </w:p>
    <w:p w14:paraId="2D54F4ED" w14:textId="493FDF90" w:rsidR="002508E8" w:rsidRPr="00301434" w:rsidRDefault="002508E8" w:rsidP="00301434">
      <w:pPr>
        <w:pStyle w:val="afff9"/>
        <w:numPr>
          <w:ilvl w:val="0"/>
          <w:numId w:val="28"/>
        </w:numPr>
        <w:jc w:val="left"/>
      </w:pPr>
      <w:r w:rsidRPr="00301434">
        <w:rPr>
          <w:rFonts w:ascii="Times New Roman" w:hAnsi="Times New Roman" w:cs="Times New Roman"/>
          <w:lang w:eastAsia="zh-CN"/>
        </w:rPr>
        <w:t>Support for major neural network architectures: Caffe, Pytorch, TensorFlow</w:t>
      </w:r>
      <w:r w:rsidRPr="00301434">
        <w:rPr>
          <w:rFonts w:ascii="Times New Roman" w:hAnsi="Times New Roman" w:cs="Times New Roman" w:hint="eastAsia"/>
          <w:lang w:eastAsia="zh-CN"/>
        </w:rPr>
        <w:t xml:space="preserve"> </w:t>
      </w:r>
      <w:r w:rsidRPr="00301434">
        <w:rPr>
          <w:rFonts w:ascii="Times New Roman" w:hAnsi="Times New Roman" w:cs="Times New Roman"/>
          <w:lang w:eastAsia="zh-CN"/>
        </w:rPr>
        <w:t>(Lite), ONNX and MXNet</w:t>
      </w:r>
    </w:p>
    <w:p w14:paraId="7A63390E" w14:textId="4595D4AB" w:rsidR="002508E8" w:rsidRPr="002508E8" w:rsidRDefault="002508E8" w:rsidP="00301434">
      <w:pPr>
        <w:pStyle w:val="afff9"/>
        <w:numPr>
          <w:ilvl w:val="0"/>
          <w:numId w:val="28"/>
        </w:numPr>
        <w:jc w:val="left"/>
      </w:pPr>
      <w:r w:rsidRPr="00301434">
        <w:rPr>
          <w:rFonts w:ascii="Times New Roman" w:hAnsi="Times New Roman" w:cs="Times New Roman"/>
          <w:lang w:eastAsia="zh-CN"/>
        </w:rPr>
        <w:t xml:space="preserve">It can </w:t>
      </w:r>
      <w:r w:rsidRPr="00301434">
        <w:rPr>
          <w:rFonts w:ascii="Times New Roman" w:hAnsi="Times New Roman" w:cs="Times New Roman"/>
        </w:rPr>
        <w:t xml:space="preserve">realize </w:t>
      </w:r>
      <w:r w:rsidRPr="00301434">
        <w:rPr>
          <w:rFonts w:ascii="Times New Roman" w:hAnsi="Times New Roman" w:cs="Times New Roman"/>
          <w:lang w:eastAsia="zh-CN"/>
        </w:rPr>
        <w:t>Pedestrian Detection, Face Detection, Face recognition, Face anti-spoofing and other video structuring applications</w:t>
      </w:r>
      <w:r w:rsidR="00996B04">
        <w:rPr>
          <w:rFonts w:ascii="Times New Roman" w:hAnsi="Times New Roman" w:cs="Times New Roman" w:hint="eastAsia"/>
          <w:lang w:eastAsia="zh-CN"/>
        </w:rPr>
        <w:t>.</w:t>
      </w:r>
    </w:p>
    <w:p w14:paraId="55DB01E7" w14:textId="77777777" w:rsidR="00855EDC" w:rsidRDefault="00855EDC" w:rsidP="002508E8">
      <w:pPr>
        <w:jc w:val="both"/>
        <w:rPr>
          <w:rFonts w:ascii="Times New Roman" w:hAnsi="Times New Roman" w:cs="Times New Roman"/>
          <w:lang w:eastAsia="zh-CN"/>
        </w:rPr>
      </w:pPr>
    </w:p>
    <w:p w14:paraId="4DE4E8D6" w14:textId="77777777" w:rsidR="00855EDC" w:rsidRDefault="008A2F27">
      <w:pPr>
        <w:pStyle w:val="31"/>
        <w:rPr>
          <w:rFonts w:ascii="Times New Roman" w:eastAsia="宋体" w:hAnsi="Times New Roman" w:cs="Times New Roman"/>
          <w:lang w:eastAsia="zh-CN"/>
        </w:rPr>
      </w:pPr>
      <w:r>
        <w:rPr>
          <w:rFonts w:ascii="Times New Roman" w:eastAsia="宋体" w:hAnsi="Times New Roman" w:cs="Times New Roman"/>
          <w:lang w:eastAsia="zh-CN"/>
        </w:rPr>
        <w:t xml:space="preserve"> </w:t>
      </w:r>
      <w:bookmarkStart w:id="30" w:name="_Toc164262412"/>
      <w:r>
        <w:rPr>
          <w:rFonts w:ascii="Times New Roman" w:eastAsia="宋体" w:hAnsi="Times New Roman" w:cs="Times New Roman"/>
          <w:lang w:eastAsia="zh-CN"/>
        </w:rPr>
        <w:t>Video Codec</w:t>
      </w:r>
      <w:bookmarkEnd w:id="30"/>
    </w:p>
    <w:p w14:paraId="61C5457D"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264 Baseline/Main/High profile</w:t>
      </w:r>
    </w:p>
    <w:p w14:paraId="6807ADE4"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265 Main profile</w:t>
      </w:r>
    </w:p>
    <w:p w14:paraId="09A6E9BC" w14:textId="420C5EDE"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264/H.265 both support I-frame and P-frame</w:t>
      </w:r>
    </w:p>
    <w:p w14:paraId="636185F8"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MJPEG/JPEG baseline</w:t>
      </w:r>
    </w:p>
    <w:p w14:paraId="2F5D6F89"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 xml:space="preserve">H.264 codec maximum resolution: 2880×1620 (5M) </w:t>
      </w:r>
    </w:p>
    <w:p w14:paraId="2E8C9896"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 xml:space="preserve">H.265 encoding maximum resolution: 2880×1620 (5M) </w:t>
      </w:r>
    </w:p>
    <w:p w14:paraId="62C686B6"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264 codec performance</w:t>
      </w:r>
    </w:p>
    <w:p w14:paraId="17CEBD40" w14:textId="4B6488EB" w:rsidR="005A383B" w:rsidRDefault="005A383B" w:rsidP="005A383B">
      <w:pPr>
        <w:pStyle w:val="afff9"/>
        <w:numPr>
          <w:ilvl w:val="1"/>
          <w:numId w:val="16"/>
        </w:numPr>
        <w:jc w:val="left"/>
      </w:pPr>
      <w:r>
        <w:rPr>
          <w:rFonts w:ascii="Times New Roman" w:hAnsi="Times New Roman" w:cs="Times New Roman"/>
        </w:rPr>
        <w:t>2880</w:t>
      </w:r>
      <w:r>
        <w:rPr>
          <w:rFonts w:ascii="Times New Roman" w:hAnsi="Times New Roman" w:cs="Times New Roman"/>
          <w:lang w:eastAsia="zh-CN"/>
        </w:rPr>
        <w:t>×</w:t>
      </w:r>
      <w:r>
        <w:rPr>
          <w:rFonts w:ascii="Times New Roman" w:hAnsi="Times New Roman" w:cs="Times New Roman"/>
        </w:rPr>
        <w:t>1620@30fps+720</w:t>
      </w:r>
      <w:r>
        <w:rPr>
          <w:rFonts w:ascii="Times New Roman" w:hAnsi="Times New Roman" w:cs="Times New Roman"/>
          <w:lang w:eastAsia="zh-CN"/>
        </w:rPr>
        <w:t>×</w:t>
      </w:r>
      <w:r>
        <w:rPr>
          <w:rFonts w:ascii="Times New Roman" w:hAnsi="Times New Roman" w:cs="Times New Roman"/>
        </w:rPr>
        <w:t>576@30fps</w:t>
      </w:r>
    </w:p>
    <w:p w14:paraId="071D76D1" w14:textId="12C16F53" w:rsidR="00855EDC" w:rsidRPr="005A383B" w:rsidRDefault="005A383B" w:rsidP="005A383B">
      <w:pPr>
        <w:pStyle w:val="afff9"/>
        <w:numPr>
          <w:ilvl w:val="1"/>
          <w:numId w:val="16"/>
        </w:numPr>
        <w:jc w:val="left"/>
      </w:pPr>
      <w:r>
        <w:rPr>
          <w:rFonts w:ascii="Times New Roman" w:hAnsi="Times New Roman" w:cs="Times New Roman"/>
          <w:lang w:eastAsia="zh-CN"/>
        </w:rPr>
        <w:t>1920×1080@30fps encoding + 1920×1080@30fps Decoding</w:t>
      </w:r>
    </w:p>
    <w:p w14:paraId="1063E235"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265 Encoding Performance</w:t>
      </w:r>
    </w:p>
    <w:p w14:paraId="62E9BA28" w14:textId="77777777" w:rsidR="00855EDC" w:rsidRDefault="008A2F27" w:rsidP="005A383B">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2880×1620@30fps+720×576@</w:t>
      </w:r>
      <w:r>
        <w:rPr>
          <w:rFonts w:ascii="Times New Roman" w:hAnsi="Times New Roman" w:cs="Times New Roman"/>
          <w:lang w:eastAsia="zh-CN"/>
        </w:rPr>
        <w:t>30fps</w:t>
      </w:r>
    </w:p>
    <w:p w14:paraId="3B97857F"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JPEG maximum codec performance</w:t>
      </w:r>
    </w:p>
    <w:p w14:paraId="3EE9215E" w14:textId="77777777" w:rsidR="00855EDC" w:rsidRDefault="008A2F27" w:rsidP="005A383B">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2880×1620@30fps </w:t>
      </w:r>
    </w:p>
    <w:p w14:paraId="10B1F0E3"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upports multiple bit rate control modes such as CBR/VBR/FIXQP.</w:t>
      </w:r>
    </w:p>
    <w:p w14:paraId="1572F0DC" w14:textId="77777777" w:rsidR="00855EDC" w:rsidRDefault="008A2F27" w:rsidP="0068780B">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upport Region of Interest (ROI) coding</w:t>
      </w:r>
    </w:p>
    <w:p w14:paraId="70DAF350" w14:textId="1AB54983" w:rsidR="00855EDC" w:rsidRDefault="00E13349" w:rsidP="00E13349">
      <w:pPr>
        <w:widowControl/>
        <w:jc w:val="left"/>
        <w:rPr>
          <w:rFonts w:ascii="Times New Roman" w:hAnsi="Times New Roman" w:cs="Times New Roman"/>
          <w:highlight w:val="yellow"/>
          <w:lang w:eastAsia="zh-CN"/>
        </w:rPr>
      </w:pPr>
      <w:r>
        <w:rPr>
          <w:rFonts w:ascii="Times New Roman" w:hAnsi="Times New Roman" w:cs="Times New Roman"/>
          <w:highlight w:val="yellow"/>
          <w:lang w:eastAsia="zh-CN"/>
        </w:rPr>
        <w:br w:type="page"/>
      </w:r>
    </w:p>
    <w:p w14:paraId="06D3CF17"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lastRenderedPageBreak/>
        <w:t xml:space="preserve"> </w:t>
      </w:r>
      <w:bookmarkStart w:id="31" w:name="_Toc164262413"/>
      <w:r>
        <w:rPr>
          <w:rFonts w:ascii="Times New Roman" w:eastAsia="宋体" w:hAnsi="Times New Roman" w:cs="Times New Roman"/>
          <w:lang w:eastAsia="zh-CN"/>
        </w:rPr>
        <w:t>Video Interface (SG2002)</w:t>
      </w:r>
      <w:bookmarkEnd w:id="31"/>
    </w:p>
    <w:p w14:paraId="06BC5371" w14:textId="77777777" w:rsidR="00855EDC" w:rsidRDefault="008A2F27" w:rsidP="005A3E9D">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Input</w:t>
      </w:r>
    </w:p>
    <w:p w14:paraId="01D9BE5E"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Supports two simultaneous video inputs (mipi 2L+1L) </w:t>
      </w:r>
    </w:p>
    <w:p w14:paraId="1968C4FD"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Support </w:t>
      </w:r>
      <w:r>
        <w:rPr>
          <w:rFonts w:ascii="Times New Roman" w:hAnsi="Times New Roman" w:cs="Times New Roman"/>
          <w:lang w:eastAsia="zh-CN"/>
        </w:rPr>
        <w:t>MIPI, Sub-LVDS, HiSPI and other serial interfaces</w:t>
      </w:r>
    </w:p>
    <w:p w14:paraId="6359D129"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8/10/12 bit RGB Bayer video input</w:t>
      </w:r>
    </w:p>
    <w:p w14:paraId="07BA0C08"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Support BT.656 </w:t>
      </w:r>
    </w:p>
    <w:p w14:paraId="076C453C"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AHD Multi-Mix BT format</w:t>
      </w:r>
    </w:p>
    <w:p w14:paraId="5FA8B65B" w14:textId="77777777" w:rsidR="00855EDC" w:rsidRDefault="008A2F27" w:rsidP="00B652D3">
      <w:pPr>
        <w:pStyle w:val="afff9"/>
        <w:numPr>
          <w:ilvl w:val="1"/>
          <w:numId w:val="16"/>
        </w:numPr>
        <w:jc w:val="left"/>
        <w:rPr>
          <w:rFonts w:ascii="Times New Roman" w:hAnsi="Times New Roman" w:cs="Times New Roman"/>
          <w:lang w:eastAsia="zh-CN"/>
        </w:rPr>
      </w:pPr>
      <w:r w:rsidRPr="00B652D3">
        <w:rPr>
          <w:rFonts w:ascii="Times New Roman" w:hAnsi="Times New Roman" w:cs="Times New Roman"/>
          <w:lang w:eastAsia="zh-CN"/>
        </w:rPr>
        <w:t xml:space="preserve">Support </w:t>
      </w:r>
      <w:r>
        <w:rPr>
          <w:rFonts w:ascii="Times New Roman" w:hAnsi="Times New Roman" w:cs="Times New Roman"/>
          <w:lang w:eastAsia="zh-CN"/>
        </w:rPr>
        <w:t xml:space="preserve">SONY, OnSemi, OmniVision </w:t>
      </w:r>
      <w:r w:rsidRPr="00B652D3">
        <w:rPr>
          <w:rFonts w:ascii="Times New Roman" w:hAnsi="Times New Roman" w:cs="Times New Roman"/>
          <w:lang w:eastAsia="zh-CN"/>
        </w:rPr>
        <w:t xml:space="preserve">and other HD </w:t>
      </w:r>
      <w:r>
        <w:rPr>
          <w:rFonts w:ascii="Times New Roman" w:hAnsi="Times New Roman" w:cs="Times New Roman"/>
          <w:lang w:eastAsia="zh-CN"/>
        </w:rPr>
        <w:t>CMOS sensors</w:t>
      </w:r>
    </w:p>
    <w:p w14:paraId="6668BDAA"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Provides a programmable frequency output for the sensor a</w:t>
      </w:r>
      <w:r>
        <w:rPr>
          <w:rFonts w:ascii="Times New Roman" w:hAnsi="Times New Roman" w:cs="Times New Roman"/>
          <w:lang w:eastAsia="zh-CN"/>
        </w:rPr>
        <w:t>s a reference clock</w:t>
      </w:r>
    </w:p>
    <w:p w14:paraId="5B40FF38"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a maximum width of 2880 and a maximum resolution of 5M (2688×1944, 2880×1620)</w:t>
      </w:r>
    </w:p>
    <w:p w14:paraId="678BE6BA" w14:textId="77777777" w:rsidR="00855EDC" w:rsidRDefault="00855EDC">
      <w:pPr>
        <w:jc w:val="left"/>
        <w:rPr>
          <w:rFonts w:ascii="Times New Roman" w:hAnsi="Times New Roman" w:cs="Times New Roman"/>
          <w:highlight w:val="yellow"/>
        </w:rPr>
      </w:pPr>
    </w:p>
    <w:p w14:paraId="7D1F502C" w14:textId="77777777" w:rsidR="00855EDC" w:rsidRDefault="008A2F27" w:rsidP="005A3E9D">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Output</w:t>
      </w:r>
    </w:p>
    <w:p w14:paraId="3553A9B0"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a wide range of serial and parallel display specifications</w:t>
      </w:r>
    </w:p>
    <w:p w14:paraId="65A18899"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serial interfaces such as MIPI</w:t>
      </w:r>
    </w:p>
    <w:p w14:paraId="01023040"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Support BT656, BT601(8bit), BT1120, </w:t>
      </w:r>
      <w:r>
        <w:rPr>
          <w:rFonts w:ascii="Times New Roman" w:hAnsi="Times New Roman" w:cs="Times New Roman"/>
          <w:lang w:eastAsia="zh-CN"/>
        </w:rPr>
        <w:t>8080 and other parallel interfaces</w:t>
      </w:r>
    </w:p>
    <w:p w14:paraId="4C01B27C" w14:textId="77777777" w:rsidR="00855EDC" w:rsidRDefault="008A2F27" w:rsidP="00B652D3">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SPI output interface</w:t>
      </w:r>
    </w:p>
    <w:p w14:paraId="78291177" w14:textId="77777777" w:rsidR="00855EDC" w:rsidRDefault="00855EDC">
      <w:pPr>
        <w:rPr>
          <w:rFonts w:ascii="Times New Roman" w:hAnsi="Times New Roman" w:cs="Times New Roman"/>
          <w:highlight w:val="yellow"/>
        </w:rPr>
      </w:pPr>
    </w:p>
    <w:p w14:paraId="5A900667"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32" w:name="_Toc164262414"/>
      <w:r>
        <w:rPr>
          <w:rFonts w:ascii="Times New Roman" w:eastAsia="宋体" w:hAnsi="Times New Roman" w:cs="Times New Roman"/>
          <w:lang w:eastAsia="zh-CN"/>
        </w:rPr>
        <w:t>ISP and Image Processing</w:t>
      </w:r>
      <w:bookmarkEnd w:id="32"/>
    </w:p>
    <w:p w14:paraId="62528724"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image or video rotation by 90, 180, or 270 degrees</w:t>
      </w:r>
    </w:p>
    <w:p w14:paraId="1317553C"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horizontal</w:t>
      </w:r>
      <w:r>
        <w:rPr>
          <w:rFonts w:ascii="Times New Roman" w:hAnsi="Times New Roman" w:cs="Times New Roman" w:hint="eastAsia"/>
          <w:lang w:eastAsia="zh-CN"/>
        </w:rPr>
        <w:t xml:space="preserve"> </w:t>
      </w:r>
      <w:r>
        <w:rPr>
          <w:rFonts w:ascii="Times New Roman" w:hAnsi="Times New Roman" w:cs="Times New Roman"/>
          <w:lang w:eastAsia="zh-CN"/>
        </w:rPr>
        <w:t>(Flip) or vertical</w:t>
      </w:r>
      <w:r>
        <w:rPr>
          <w:rFonts w:ascii="Times New Roman" w:hAnsi="Times New Roman" w:cs="Times New Roman" w:hint="eastAsia"/>
          <w:lang w:eastAsia="zh-CN"/>
        </w:rPr>
        <w:t xml:space="preserve"> </w:t>
      </w:r>
      <w:r>
        <w:rPr>
          <w:rFonts w:ascii="Times New Roman" w:hAnsi="Times New Roman" w:cs="Times New Roman"/>
          <w:lang w:eastAsia="zh-CN"/>
        </w:rPr>
        <w:t>(Mirror) flipping of image or video</w:t>
      </w:r>
    </w:p>
    <w:p w14:paraId="012D9A85"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overlaying two layers of</w:t>
      </w:r>
      <w:r>
        <w:rPr>
          <w:rFonts w:ascii="Times New Roman" w:hAnsi="Times New Roman" w:cs="Times New Roman"/>
          <w:lang w:eastAsia="zh-CN"/>
        </w:rPr>
        <w:t xml:space="preserve"> OSD (On-Screen Display) on the video</w:t>
      </w:r>
    </w:p>
    <w:p w14:paraId="4D8D8AE0"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video scaling down to 1/32 or up to 32 times</w:t>
      </w:r>
    </w:p>
    <w:p w14:paraId="4A1593CF"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3A algorithm: automatic exposure</w:t>
      </w:r>
      <w:r>
        <w:rPr>
          <w:rFonts w:ascii="Times New Roman" w:hAnsi="Times New Roman" w:cs="Times New Roman" w:hint="eastAsia"/>
          <w:lang w:eastAsia="zh-CN"/>
        </w:rPr>
        <w:t xml:space="preserve"> </w:t>
      </w:r>
      <w:r>
        <w:rPr>
          <w:rFonts w:ascii="Times New Roman" w:hAnsi="Times New Roman" w:cs="Times New Roman"/>
          <w:lang w:eastAsia="zh-CN"/>
        </w:rPr>
        <w:t>(AE), automatic white balance</w:t>
      </w:r>
      <w:r>
        <w:rPr>
          <w:rFonts w:ascii="Times New Roman" w:hAnsi="Times New Roman" w:cs="Times New Roman" w:hint="eastAsia"/>
          <w:lang w:eastAsia="zh-CN"/>
        </w:rPr>
        <w:t xml:space="preserve"> </w:t>
      </w:r>
      <w:r>
        <w:rPr>
          <w:rFonts w:ascii="Times New Roman" w:hAnsi="Times New Roman" w:cs="Times New Roman"/>
          <w:lang w:eastAsia="zh-CN"/>
        </w:rPr>
        <w:t>(AWB), and automatic autofocus</w:t>
      </w:r>
      <w:r>
        <w:rPr>
          <w:rFonts w:ascii="Times New Roman" w:hAnsi="Times New Roman" w:cs="Times New Roman" w:hint="eastAsia"/>
          <w:lang w:eastAsia="zh-CN"/>
        </w:rPr>
        <w:t xml:space="preserve"> </w:t>
      </w:r>
      <w:r>
        <w:rPr>
          <w:rFonts w:ascii="Times New Roman" w:hAnsi="Times New Roman" w:cs="Times New Roman"/>
          <w:lang w:eastAsia="zh-CN"/>
        </w:rPr>
        <w:t xml:space="preserve">(AF) </w:t>
      </w:r>
    </w:p>
    <w:p w14:paraId="38D448BD"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Support fixed-mode noise reduction and bad pixel </w:t>
      </w:r>
      <w:r>
        <w:rPr>
          <w:rFonts w:ascii="Times New Roman" w:hAnsi="Times New Roman" w:cs="Times New Roman"/>
          <w:lang w:eastAsia="zh-CN"/>
        </w:rPr>
        <w:t>correction</w:t>
      </w:r>
    </w:p>
    <w:p w14:paraId="42F73AA6"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correction of lens shading, distortion, and purple fringing</w:t>
      </w:r>
    </w:p>
    <w:p w14:paraId="2191D0CB"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direction-adaptive demosaic algorithm that selects the best demosaic algorithm based on the image orientation</w:t>
      </w:r>
    </w:p>
    <w:p w14:paraId="7203B118"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Gamma correction, dynamic contrast enhancement, and</w:t>
      </w:r>
      <w:r>
        <w:rPr>
          <w:rFonts w:ascii="Times New Roman" w:hAnsi="Times New Roman" w:cs="Times New Roman"/>
          <w:lang w:eastAsia="zh-CN"/>
        </w:rPr>
        <w:t xml:space="preserve"> color management algorithms</w:t>
      </w:r>
    </w:p>
    <w:p w14:paraId="12ADCC26"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regional adaptive defogging</w:t>
      </w:r>
    </w:p>
    <w:p w14:paraId="307D8CF8" w14:textId="0B41ECD3"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Support </w:t>
      </w:r>
      <w:r w:rsidR="001B0C9B">
        <w:rPr>
          <w:rFonts w:ascii="Times New Roman" w:hAnsi="Times New Roman" w:cs="Times New Roman" w:hint="eastAsia"/>
          <w:lang w:eastAsia="zh-CN"/>
        </w:rPr>
        <w:t>B</w:t>
      </w:r>
      <w:r>
        <w:rPr>
          <w:rFonts w:ascii="Times New Roman" w:hAnsi="Times New Roman" w:cs="Times New Roman"/>
          <w:lang w:eastAsia="zh-CN"/>
        </w:rPr>
        <w:t>ayer denoising, 3D denoising, detail enhancement, and sharpening enhancement</w:t>
      </w:r>
    </w:p>
    <w:p w14:paraId="5B95E4A7"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 local Tone mapping</w:t>
      </w:r>
    </w:p>
    <w:p w14:paraId="2071BD5A"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 xml:space="preserve">Support sensor with wide dynamic range and 2-frame wide dynamic range </w:t>
      </w:r>
    </w:p>
    <w:p w14:paraId="4679E1A3"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Support</w:t>
      </w:r>
      <w:r>
        <w:rPr>
          <w:rFonts w:ascii="Times New Roman" w:hAnsi="Times New Roman" w:cs="Times New Roman"/>
          <w:lang w:eastAsia="zh-CN"/>
        </w:rPr>
        <w:t xml:space="preserve"> two-axis digital image stabilization</w:t>
      </w:r>
    </w:p>
    <w:p w14:paraId="4CD2100B"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lastRenderedPageBreak/>
        <w:t>Support lens distortion correction</w:t>
      </w:r>
    </w:p>
    <w:p w14:paraId="31BE4A11" w14:textId="77777777" w:rsidR="00855EDC" w:rsidRDefault="008A2F27" w:rsidP="002E0B22">
      <w:pPr>
        <w:pStyle w:val="afff9"/>
        <w:numPr>
          <w:ilvl w:val="1"/>
          <w:numId w:val="16"/>
        </w:numPr>
        <w:jc w:val="left"/>
        <w:rPr>
          <w:rFonts w:ascii="Times New Roman" w:hAnsi="Times New Roman" w:cs="Times New Roman"/>
          <w:lang w:eastAsia="zh-CN"/>
        </w:rPr>
      </w:pPr>
      <w:r>
        <w:rPr>
          <w:rFonts w:ascii="Times New Roman" w:hAnsi="Times New Roman" w:cs="Times New Roman"/>
          <w:lang w:eastAsia="zh-CN"/>
        </w:rPr>
        <w:t>Provide PC-side ISP tuning tools</w:t>
      </w:r>
    </w:p>
    <w:p w14:paraId="6C2C405F" w14:textId="77777777" w:rsidR="00855EDC" w:rsidRDefault="00855EDC">
      <w:pPr>
        <w:rPr>
          <w:rFonts w:ascii="Times New Roman" w:hAnsi="Times New Roman" w:cs="Times New Roman"/>
          <w:highlight w:val="yellow"/>
        </w:rPr>
      </w:pPr>
    </w:p>
    <w:p w14:paraId="78AE6050"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33" w:name="_Toc164262415"/>
      <w:r>
        <w:rPr>
          <w:rFonts w:ascii="Times New Roman" w:eastAsia="宋体" w:hAnsi="Times New Roman" w:cs="Times New Roman"/>
          <w:lang w:eastAsia="zh-CN"/>
        </w:rPr>
        <w:t>CV Hardware Acceleration Engine</w:t>
      </w:r>
      <w:bookmarkEnd w:id="33"/>
    </w:p>
    <w:p w14:paraId="54B1DB2A"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ardware/software mixed mode support for some OpenCV libraries</w:t>
      </w:r>
    </w:p>
    <w:p w14:paraId="4631CF12"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 xml:space="preserve">Hardware/Software Mixed Mode support for some IVE </w:t>
      </w:r>
      <w:r>
        <w:rPr>
          <w:rFonts w:ascii="Times New Roman" w:hAnsi="Times New Roman" w:cs="Times New Roman"/>
          <w:lang w:eastAsia="zh-CN"/>
        </w:rPr>
        <w:t>libraries</w:t>
      </w:r>
    </w:p>
    <w:p w14:paraId="7FE1C631" w14:textId="77777777" w:rsidR="00855EDC" w:rsidRDefault="00855EDC">
      <w:pPr>
        <w:jc w:val="left"/>
        <w:rPr>
          <w:rFonts w:ascii="Times New Roman" w:hAnsi="Times New Roman" w:cs="Times New Roman"/>
          <w:highlight w:val="yellow"/>
        </w:rPr>
      </w:pPr>
    </w:p>
    <w:p w14:paraId="137D5225" w14:textId="77777777" w:rsidR="00855EDC" w:rsidRDefault="00855EDC" w:rsidP="00EF790F">
      <w:pPr>
        <w:jc w:val="both"/>
        <w:rPr>
          <w:rFonts w:ascii="Times New Roman" w:hAnsi="Times New Roman" w:cs="Times New Roman"/>
          <w:highlight w:val="yellow"/>
          <w:lang w:eastAsia="zh-CN"/>
        </w:rPr>
      </w:pPr>
    </w:p>
    <w:p w14:paraId="49C51129"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34" w:name="_Toc164262416"/>
      <w:r>
        <w:rPr>
          <w:rFonts w:ascii="Times New Roman" w:eastAsia="宋体" w:hAnsi="Times New Roman" w:cs="Times New Roman"/>
          <w:lang w:eastAsia="zh-CN"/>
        </w:rPr>
        <w:t>Audio Codec (SG2002)</w:t>
      </w:r>
      <w:bookmarkEnd w:id="34"/>
    </w:p>
    <w:p w14:paraId="283022D2"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Integrated Audio CODEC, supports 16-bit audio/voice input and output</w:t>
      </w:r>
    </w:p>
    <w:p w14:paraId="59B48C5B"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Integrated mono microphone input</w:t>
      </w:r>
    </w:p>
    <w:p w14:paraId="7E79767E"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Integrated mono output. (Requires external amplifier to drive speakers)</w:t>
      </w:r>
    </w:p>
    <w:p w14:paraId="14C3AE25"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 xml:space="preserve">An internal microphone is integrated for direct </w:t>
      </w:r>
      <w:r>
        <w:rPr>
          <w:rFonts w:ascii="Times New Roman" w:hAnsi="Times New Roman" w:cs="Times New Roman"/>
          <w:lang w:eastAsia="zh-CN"/>
        </w:rPr>
        <w:t>connection to the output channel, making it easy to implement AEC</w:t>
      </w:r>
    </w:p>
    <w:p w14:paraId="31FC8A59"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oftware audio codec protocols (G.711, G.726, ADPCM)</w:t>
      </w:r>
    </w:p>
    <w:p w14:paraId="4054480E" w14:textId="77777777"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The software supports Audio 3A (AEC, ANR, AGC) functions</w:t>
      </w:r>
    </w:p>
    <w:p w14:paraId="7C5D251D" w14:textId="77777777" w:rsidR="00855EDC" w:rsidRDefault="00855EDC" w:rsidP="006325F5">
      <w:pPr>
        <w:jc w:val="both"/>
        <w:rPr>
          <w:rFonts w:ascii="Times New Roman" w:hAnsi="Times New Roman" w:cs="Times New Roman"/>
          <w:highlight w:val="yellow"/>
          <w:lang w:eastAsia="zh-CN"/>
        </w:rPr>
      </w:pPr>
    </w:p>
    <w:p w14:paraId="1C65B62F" w14:textId="77777777" w:rsidR="00855EDC" w:rsidRDefault="00855EDC" w:rsidP="006325F5">
      <w:pPr>
        <w:jc w:val="both"/>
        <w:rPr>
          <w:rFonts w:ascii="Times New Roman" w:hAnsi="Times New Roman" w:cs="Times New Roman"/>
          <w:highlight w:val="yellow"/>
          <w:lang w:eastAsia="zh-CN"/>
        </w:rPr>
      </w:pPr>
    </w:p>
    <w:p w14:paraId="050AEB3D"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35" w:name="_Toc164262417"/>
      <w:r>
        <w:rPr>
          <w:rFonts w:ascii="Times New Roman" w:eastAsia="宋体" w:hAnsi="Times New Roman" w:cs="Times New Roman"/>
          <w:lang w:eastAsia="zh-CN"/>
        </w:rPr>
        <w:t>Network Interface</w:t>
      </w:r>
      <w:bookmarkEnd w:id="35"/>
    </w:p>
    <w:p w14:paraId="0EEF458D" w14:textId="6711D075"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The Ethernet module provides one Ethernet MAC for receiving</w:t>
      </w:r>
      <w:r>
        <w:rPr>
          <w:rFonts w:ascii="Times New Roman" w:hAnsi="Times New Roman" w:cs="Times New Roman"/>
          <w:lang w:eastAsia="zh-CN"/>
        </w:rPr>
        <w:t xml:space="preserve"> and sending network data</w:t>
      </w:r>
    </w:p>
    <w:p w14:paraId="0C4BE328" w14:textId="317701B4" w:rsidR="00855EDC" w:rsidRDefault="008A2F27" w:rsidP="00B36FB0">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Ethernet MAC with built-in 10/100Mbps Fast Ethernet Transceiver can work in 10/100Mbps full duplex or half duplex mode</w:t>
      </w:r>
    </w:p>
    <w:p w14:paraId="56561A18" w14:textId="77777777" w:rsidR="00855EDC" w:rsidRDefault="00855EDC">
      <w:pPr>
        <w:rPr>
          <w:rFonts w:ascii="Times New Roman" w:hAnsi="Times New Roman" w:cs="Times New Roman"/>
          <w:highlight w:val="yellow"/>
        </w:rPr>
      </w:pPr>
    </w:p>
    <w:p w14:paraId="4033FD22" w14:textId="77777777" w:rsidR="00855EDC" w:rsidRDefault="008A2F27">
      <w:pPr>
        <w:pStyle w:val="31"/>
        <w:rPr>
          <w:rFonts w:ascii="Times New Roman" w:hAnsi="Times New Roman" w:cs="Times New Roman"/>
        </w:rPr>
      </w:pPr>
      <w:bookmarkStart w:id="36" w:name="_Toc164262418"/>
      <w:r>
        <w:rPr>
          <w:rFonts w:ascii="Times New Roman" w:eastAsia="宋体" w:hAnsi="Times New Roman" w:cs="Times New Roman"/>
          <w:lang w:eastAsia="zh-CN"/>
        </w:rPr>
        <w:t>Security System Module</w:t>
      </w:r>
      <w:bookmarkEnd w:id="36"/>
    </w:p>
    <w:p w14:paraId="2582E934" w14:textId="77777777" w:rsidR="00855EDC" w:rsidRPr="00324697"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 xml:space="preserve">Hardware implementation of multiple encryption and decryption algorithms such as </w:t>
      </w:r>
      <w:r>
        <w:rPr>
          <w:rFonts w:ascii="Times New Roman" w:hAnsi="Times New Roman" w:cs="Times New Roman"/>
          <w:lang w:eastAsia="zh-CN"/>
        </w:rPr>
        <w:t>AES/DES/SM4</w:t>
      </w:r>
    </w:p>
    <w:p w14:paraId="2A39404A" w14:textId="77777777" w:rsidR="00855EDC"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ardware implementation of HASH (SHA1/SHA256) hash algorithm</w:t>
      </w:r>
    </w:p>
    <w:p w14:paraId="71642CE6" w14:textId="77777777" w:rsidR="00855EDC"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Hardware implementation of a random number generator</w:t>
      </w:r>
    </w:p>
    <w:p w14:paraId="2B1B617A" w14:textId="77777777" w:rsidR="00855EDC"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Internally integrated 2Kbit eFuse logical space</w:t>
      </w:r>
    </w:p>
    <w:p w14:paraId="54774AC7" w14:textId="77777777" w:rsidR="00855EDC" w:rsidRDefault="00855EDC">
      <w:pPr>
        <w:rPr>
          <w:rFonts w:ascii="Times New Roman" w:hAnsi="Times New Roman" w:cs="Times New Roman"/>
          <w:lang w:eastAsia="zh-CN"/>
        </w:rPr>
      </w:pPr>
    </w:p>
    <w:p w14:paraId="7F7C9CBD" w14:textId="77777777" w:rsidR="00855EDC" w:rsidRDefault="008A2F27">
      <w:pPr>
        <w:pStyle w:val="31"/>
        <w:rPr>
          <w:rFonts w:ascii="Times New Roman" w:hAnsi="Times New Roman" w:cs="Times New Roman"/>
        </w:rPr>
      </w:pPr>
      <w:bookmarkStart w:id="37" w:name="_Toc164262419"/>
      <w:bookmarkStart w:id="38" w:name="_Toc28959945"/>
      <w:bookmarkStart w:id="39" w:name="_Toc28537593"/>
      <w:bookmarkStart w:id="40" w:name="_Toc28540843"/>
      <w:r>
        <w:rPr>
          <w:rFonts w:ascii="Times New Roman" w:eastAsia="宋体" w:hAnsi="Times New Roman" w:cs="Times New Roman"/>
          <w:lang w:eastAsia="zh-CN"/>
        </w:rPr>
        <w:t>Intelligent Secure Operating Environment</w:t>
      </w:r>
      <w:bookmarkEnd w:id="37"/>
    </w:p>
    <w:p w14:paraId="6A9606CD" w14:textId="77777777" w:rsidR="00855EDC" w:rsidRPr="00324697"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 xml:space="preserve">Support the establishment of a trust chain: provide the basis for a secure environment, which is the foundation of a trusted environment, such as hardware security settings, </w:t>
      </w:r>
      <w:r>
        <w:rPr>
          <w:rFonts w:ascii="Times New Roman" w:hAnsi="Times New Roman" w:cs="Times New Roman"/>
          <w:lang w:eastAsia="zh-CN"/>
        </w:rPr>
        <w:lastRenderedPageBreak/>
        <w:t>root of trust, etc</w:t>
      </w:r>
      <w:r w:rsidRPr="00324697">
        <w:rPr>
          <w:rFonts w:ascii="Times New Roman" w:hAnsi="Times New Roman" w:cs="Times New Roman"/>
          <w:lang w:eastAsia="zh-CN"/>
        </w:rPr>
        <w:t>.</w:t>
      </w:r>
    </w:p>
    <w:p w14:paraId="188FE853" w14:textId="77777777" w:rsidR="00855EDC" w:rsidRPr="00324697"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upport secure boot, provides secure hardware and software pro</w:t>
      </w:r>
      <w:r>
        <w:rPr>
          <w:rFonts w:ascii="Times New Roman" w:hAnsi="Times New Roman" w:cs="Times New Roman"/>
          <w:lang w:eastAsia="zh-CN"/>
        </w:rPr>
        <w:t>tection functions</w:t>
      </w:r>
    </w:p>
    <w:p w14:paraId="63D089AC" w14:textId="77777777" w:rsidR="00855EDC"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upport data encryption security: data encryption program, computing core encryption</w:t>
      </w:r>
    </w:p>
    <w:p w14:paraId="523E7D4D" w14:textId="77777777" w:rsidR="00855EDC"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upport software and firmware validation process: confirms software trustworthiness and integrity, including boot and load the signature verification pro</w:t>
      </w:r>
      <w:r>
        <w:rPr>
          <w:rFonts w:ascii="Times New Roman" w:hAnsi="Times New Roman" w:cs="Times New Roman"/>
          <w:lang w:eastAsia="zh-CN"/>
        </w:rPr>
        <w:t>gram</w:t>
      </w:r>
    </w:p>
    <w:p w14:paraId="4259C971" w14:textId="77777777" w:rsidR="00855EDC"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upport secure storage and transmission: protects external data storage and exchange</w:t>
      </w:r>
    </w:p>
    <w:p w14:paraId="0991BF0F" w14:textId="77777777" w:rsidR="00855EDC" w:rsidRDefault="008A2F27" w:rsidP="00324697">
      <w:pPr>
        <w:pStyle w:val="afff9"/>
        <w:numPr>
          <w:ilvl w:val="0"/>
          <w:numId w:val="28"/>
        </w:numPr>
        <w:jc w:val="left"/>
        <w:rPr>
          <w:rFonts w:ascii="Times New Roman" w:hAnsi="Times New Roman" w:cs="Times New Roman"/>
          <w:lang w:eastAsia="zh-CN"/>
        </w:rPr>
      </w:pPr>
      <w:r>
        <w:rPr>
          <w:rFonts w:ascii="Times New Roman" w:hAnsi="Times New Roman" w:cs="Times New Roman"/>
          <w:lang w:eastAsia="zh-CN"/>
        </w:rPr>
        <w:t>Support security updates</w:t>
      </w:r>
    </w:p>
    <w:bookmarkEnd w:id="38"/>
    <w:bookmarkEnd w:id="39"/>
    <w:bookmarkEnd w:id="40"/>
    <w:p w14:paraId="375B4F1B" w14:textId="77777777" w:rsidR="00855EDC" w:rsidRDefault="00855EDC">
      <w:pPr>
        <w:pStyle w:val="afff9"/>
        <w:jc w:val="both"/>
        <w:rPr>
          <w:rFonts w:ascii="Times New Roman" w:hAnsi="Times New Roman" w:cs="Times New Roman"/>
          <w:highlight w:val="yellow"/>
        </w:rPr>
      </w:pPr>
    </w:p>
    <w:p w14:paraId="44F6A28A" w14:textId="77777777" w:rsidR="00855EDC" w:rsidRDefault="00855EDC">
      <w:pPr>
        <w:pStyle w:val="afff9"/>
        <w:jc w:val="both"/>
        <w:rPr>
          <w:rFonts w:ascii="Times New Roman" w:hAnsi="Times New Roman" w:cs="Times New Roman"/>
          <w:highlight w:val="yellow"/>
        </w:rPr>
      </w:pPr>
    </w:p>
    <w:p w14:paraId="44C658E8" w14:textId="77777777" w:rsidR="00855EDC" w:rsidRDefault="00855EDC">
      <w:pPr>
        <w:pStyle w:val="afff9"/>
        <w:jc w:val="both"/>
        <w:rPr>
          <w:rFonts w:ascii="Times New Roman" w:hAnsi="Times New Roman" w:cs="Times New Roman"/>
          <w:highlight w:val="yellow"/>
        </w:rPr>
      </w:pPr>
    </w:p>
    <w:p w14:paraId="084D8EC8" w14:textId="77777777" w:rsidR="00855EDC" w:rsidRDefault="008A2F27">
      <w:pPr>
        <w:pStyle w:val="31"/>
        <w:rPr>
          <w:rFonts w:ascii="Times New Roman" w:hAnsi="Times New Roman" w:cs="Times New Roman"/>
        </w:rPr>
      </w:pPr>
      <w:bookmarkStart w:id="41" w:name="_Toc164262420"/>
      <w:r>
        <w:rPr>
          <w:rFonts w:ascii="Times New Roman" w:eastAsia="宋体" w:hAnsi="Times New Roman" w:cs="Times New Roman"/>
          <w:lang w:eastAsia="zh-CN"/>
        </w:rPr>
        <w:t>Peripheral Interface (SG2002)</w:t>
      </w:r>
      <w:bookmarkEnd w:id="41"/>
    </w:p>
    <w:p w14:paraId="226B419C"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 xml:space="preserve">Integrated POR, Power sequence </w:t>
      </w:r>
    </w:p>
    <w:p w14:paraId="07C0C4EF"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4 single-ended ADCs (3 no die domain)</w:t>
      </w:r>
    </w:p>
    <w:p w14:paraId="094FAE57"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6 I2C (1 no die domain)</w:t>
      </w:r>
    </w:p>
    <w:p w14:paraId="50DFE4D8"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3 SPI</w:t>
      </w:r>
    </w:p>
    <w:p w14:paraId="385B16E0"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5 groups</w:t>
      </w:r>
      <w:r w:rsidRPr="00324697">
        <w:rPr>
          <w:rFonts w:ascii="Times New Roman" w:hAnsi="Times New Roman" w:cs="Times New Roman"/>
          <w:lang w:eastAsia="zh-CN"/>
        </w:rPr>
        <w:t xml:space="preserve"> of UART (1 no die domain) </w:t>
      </w:r>
    </w:p>
    <w:p w14:paraId="19895224"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4 groups (15 channels) PWM</w:t>
      </w:r>
    </w:p>
    <w:p w14:paraId="4420DC7C"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2 SDIO interfaces</w:t>
      </w:r>
    </w:p>
    <w:p w14:paraId="3BB75DBC" w14:textId="77777777" w:rsidR="00855EDC" w:rsidRPr="00324697" w:rsidRDefault="008A2F27" w:rsidP="00C40B71">
      <w:pPr>
        <w:pStyle w:val="afff9"/>
        <w:ind w:left="720"/>
        <w:jc w:val="left"/>
        <w:rPr>
          <w:rFonts w:ascii="Times New Roman" w:hAnsi="Times New Roman" w:cs="Times New Roman"/>
          <w:lang w:eastAsia="zh-CN"/>
        </w:rPr>
      </w:pPr>
      <w:r w:rsidRPr="00324697">
        <w:rPr>
          <w:rFonts w:ascii="Times New Roman" w:hAnsi="Times New Roman" w:cs="Times New Roman"/>
          <w:lang w:eastAsia="zh-CN"/>
        </w:rPr>
        <w:t>One supports 3V to connect to SD 3.0 Card (supporting a maximum capacity</w:t>
      </w:r>
    </w:p>
    <w:p w14:paraId="0493C33A" w14:textId="6FA6A51B" w:rsidR="00855EDC" w:rsidRPr="00324697" w:rsidRDefault="008A2F27" w:rsidP="00C40B71">
      <w:pPr>
        <w:pStyle w:val="afff9"/>
        <w:ind w:left="720"/>
        <w:jc w:val="left"/>
        <w:rPr>
          <w:rFonts w:ascii="Times New Roman" w:hAnsi="Times New Roman" w:cs="Times New Roman"/>
          <w:lang w:eastAsia="zh-CN"/>
        </w:rPr>
      </w:pPr>
      <w:r w:rsidRPr="00324697">
        <w:rPr>
          <w:rFonts w:ascii="Times New Roman" w:hAnsi="Times New Roman" w:cs="Times New Roman"/>
          <w:lang w:eastAsia="zh-CN"/>
        </w:rPr>
        <w:t>of SDXC 2TB, supported speed is UHS-I)</w:t>
      </w:r>
    </w:p>
    <w:p w14:paraId="33B537F3" w14:textId="78862C3B" w:rsidR="00855EDC" w:rsidRPr="00324697" w:rsidRDefault="008A2F27" w:rsidP="00C40B71">
      <w:pPr>
        <w:pStyle w:val="afff9"/>
        <w:ind w:left="720"/>
        <w:jc w:val="left"/>
        <w:rPr>
          <w:rFonts w:ascii="Times New Roman" w:hAnsi="Times New Roman" w:cs="Times New Roman"/>
          <w:lang w:eastAsia="zh-CN"/>
        </w:rPr>
      </w:pPr>
      <w:r w:rsidRPr="00324697">
        <w:rPr>
          <w:rFonts w:ascii="Times New Roman" w:hAnsi="Times New Roman" w:cs="Times New Roman"/>
          <w:lang w:eastAsia="zh-CN"/>
        </w:rPr>
        <w:t>One supports 1.8V/3.0V to connect other SDIO 3.0 devices. (Supported sp</w:t>
      </w:r>
      <w:r w:rsidRPr="00324697">
        <w:rPr>
          <w:rFonts w:ascii="Times New Roman" w:hAnsi="Times New Roman" w:cs="Times New Roman"/>
          <w:lang w:eastAsia="zh-CN"/>
        </w:rPr>
        <w:t>eed</w:t>
      </w:r>
    </w:p>
    <w:p w14:paraId="4A3041BD" w14:textId="16ABDCDF" w:rsidR="00855EDC" w:rsidRPr="00324697" w:rsidRDefault="008A2F27" w:rsidP="00C40B71">
      <w:pPr>
        <w:pStyle w:val="afff9"/>
        <w:ind w:left="720"/>
        <w:jc w:val="left"/>
        <w:rPr>
          <w:rFonts w:ascii="Times New Roman" w:hAnsi="Times New Roman" w:cs="Times New Roman"/>
          <w:lang w:eastAsia="zh-CN"/>
        </w:rPr>
      </w:pPr>
      <w:r w:rsidRPr="00324697">
        <w:rPr>
          <w:rFonts w:ascii="Times New Roman" w:hAnsi="Times New Roman" w:cs="Times New Roman"/>
          <w:lang w:eastAsia="zh-CN"/>
        </w:rPr>
        <w:t>is UHS-I)</w:t>
      </w:r>
    </w:p>
    <w:p w14:paraId="3856CF0B"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66 GPIO Interface (14 no die domain)</w:t>
      </w:r>
    </w:p>
    <w:p w14:paraId="7551BB99"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 xml:space="preserve">Integrated keyscan and Wiegand </w:t>
      </w:r>
    </w:p>
    <w:p w14:paraId="5B96DE48"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Integrated MAC PHY supports 10/100Mbps full-duplex or half-duplex mode.</w:t>
      </w:r>
    </w:p>
    <w:p w14:paraId="45DA5A2E"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One USB Host / device interface</w:t>
      </w:r>
    </w:p>
    <w:p w14:paraId="64C2715F" w14:textId="77777777" w:rsidR="00855EDC" w:rsidRDefault="00855EDC" w:rsidP="00C40B71">
      <w:pPr>
        <w:pStyle w:val="afff9"/>
        <w:tabs>
          <w:tab w:val="left" w:pos="2453"/>
        </w:tabs>
        <w:ind w:left="1200"/>
        <w:jc w:val="left"/>
        <w:rPr>
          <w:rFonts w:ascii="Times New Roman" w:hAnsi="Times New Roman" w:cs="Times New Roman"/>
          <w:highlight w:val="yellow"/>
          <w:lang w:eastAsia="zh-CN"/>
        </w:rPr>
      </w:pPr>
    </w:p>
    <w:p w14:paraId="28C98B64" w14:textId="77777777" w:rsidR="00C40B71" w:rsidRDefault="00C40B71" w:rsidP="00C40B71">
      <w:pPr>
        <w:pStyle w:val="afff9"/>
        <w:tabs>
          <w:tab w:val="left" w:pos="2453"/>
        </w:tabs>
        <w:ind w:left="1200"/>
        <w:jc w:val="left"/>
        <w:rPr>
          <w:rFonts w:ascii="Times New Roman" w:hAnsi="Times New Roman" w:cs="Times New Roman"/>
          <w:highlight w:val="yellow"/>
          <w:lang w:eastAsia="zh-CN"/>
        </w:rPr>
      </w:pPr>
    </w:p>
    <w:p w14:paraId="1284417A" w14:textId="77777777" w:rsidR="00855EDC" w:rsidRDefault="008A2F27">
      <w:pPr>
        <w:pStyle w:val="31"/>
        <w:rPr>
          <w:rFonts w:ascii="Times New Roman" w:hAnsi="Times New Roman" w:cs="Times New Roman"/>
        </w:rPr>
      </w:pPr>
      <w:bookmarkStart w:id="42" w:name="_Toc164262421"/>
      <w:r>
        <w:rPr>
          <w:rFonts w:ascii="Times New Roman" w:eastAsia="宋体" w:hAnsi="Times New Roman" w:cs="Times New Roman"/>
          <w:lang w:eastAsia="zh-CN"/>
        </w:rPr>
        <w:t>External Memory Interface</w:t>
      </w:r>
      <w:bookmarkEnd w:id="42"/>
    </w:p>
    <w:p w14:paraId="76D09160"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 xml:space="preserve">Built-in DRAM </w:t>
      </w:r>
    </w:p>
    <w:p w14:paraId="3A660896" w14:textId="77777777"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 xml:space="preserve">SG2002 DDR3 16bitx1, </w:t>
      </w:r>
      <w:r w:rsidRPr="00E05543">
        <w:rPr>
          <w:rFonts w:ascii="Times New Roman" w:hAnsi="Times New Roman" w:cs="Times New Roman"/>
          <w:lang w:eastAsia="zh-CN"/>
        </w:rPr>
        <w:t>maximum rate up to 1866Mbps, capacity 2Gbit (256MB)</w:t>
      </w:r>
    </w:p>
    <w:p w14:paraId="77642DF1"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SPI NOR flash interface (1.8V/3.0V)</w:t>
      </w:r>
    </w:p>
    <w:p w14:paraId="59437361" w14:textId="74A9356C"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Support 1, 2, 4-wire modes</w:t>
      </w:r>
    </w:p>
    <w:p w14:paraId="0BAE41C2" w14:textId="55F2F55F"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Maximum support for 256MByte</w:t>
      </w:r>
    </w:p>
    <w:p w14:paraId="371D6A12" w14:textId="77777777"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SPI Nand flash interface (1.8V/3.0V)</w:t>
      </w:r>
    </w:p>
    <w:p w14:paraId="7E7B1006" w14:textId="64BC10FB"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lastRenderedPageBreak/>
        <w:t>Support 1KB/2KB/4KB page (corresponding maximum capacity 16GB/32GB/64GB)</w:t>
      </w:r>
    </w:p>
    <w:p w14:paraId="5222AE10" w14:textId="1DE4545D"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Us</w:t>
      </w:r>
      <w:r w:rsidRPr="00E05543">
        <w:rPr>
          <w:rFonts w:ascii="Times New Roman" w:hAnsi="Times New Roman" w:cs="Times New Roman"/>
          <w:lang w:eastAsia="zh-CN"/>
        </w:rPr>
        <w:t>es the built-in ECC module of the device</w:t>
      </w:r>
    </w:p>
    <w:p w14:paraId="177C8DA2" w14:textId="5B852BD5" w:rsidR="00855EDC" w:rsidRPr="00324697" w:rsidRDefault="008A2F27" w:rsidP="00324697">
      <w:pPr>
        <w:pStyle w:val="afff9"/>
        <w:numPr>
          <w:ilvl w:val="0"/>
          <w:numId w:val="28"/>
        </w:numPr>
        <w:jc w:val="left"/>
        <w:rPr>
          <w:rFonts w:ascii="Times New Roman" w:hAnsi="Times New Roman" w:cs="Times New Roman"/>
          <w:lang w:eastAsia="zh-CN"/>
        </w:rPr>
      </w:pPr>
      <w:r w:rsidRPr="00324697">
        <w:rPr>
          <w:rFonts w:ascii="Times New Roman" w:hAnsi="Times New Roman" w:cs="Times New Roman"/>
          <w:lang w:eastAsia="zh-CN"/>
        </w:rPr>
        <w:t>eMMC 4.5 interface (1.8V/3.0V) SD0 EMMC co-power supply. Because of SD card default 3V, it is not suitable to connect 1.8V eMMC with SD card</w:t>
      </w:r>
    </w:p>
    <w:p w14:paraId="20522FF5" w14:textId="1EEF5F20"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4-bit interface</w:t>
      </w:r>
    </w:p>
    <w:p w14:paraId="0C069503" w14:textId="77777777"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Support HS200</w:t>
      </w:r>
    </w:p>
    <w:p w14:paraId="738F40BF" w14:textId="77777777"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 xml:space="preserve">Maximum Supported Capacity 2TB </w:t>
      </w:r>
    </w:p>
    <w:p w14:paraId="59B3C31D" w14:textId="77777777" w:rsidR="00855EDC" w:rsidRDefault="00855EDC">
      <w:pPr>
        <w:pStyle w:val="afff9"/>
        <w:jc w:val="both"/>
        <w:rPr>
          <w:rFonts w:ascii="Times New Roman" w:hAnsi="Times New Roman" w:cs="Times New Roman"/>
          <w:highlight w:val="yellow"/>
        </w:rPr>
      </w:pPr>
    </w:p>
    <w:p w14:paraId="605126BF" w14:textId="77777777" w:rsidR="00855EDC" w:rsidRDefault="008A2F27">
      <w:pPr>
        <w:pStyle w:val="31"/>
        <w:rPr>
          <w:rFonts w:ascii="Times New Roman" w:hAnsi="Times New Roman" w:cs="Times New Roman"/>
        </w:rPr>
      </w:pPr>
      <w:bookmarkStart w:id="43" w:name="_Toc164262422"/>
      <w:r>
        <w:rPr>
          <w:rFonts w:ascii="Times New Roman" w:eastAsia="宋体" w:hAnsi="Times New Roman" w:cs="Times New Roman"/>
          <w:lang w:eastAsia="zh-CN"/>
        </w:rPr>
        <w:t>SDK</w:t>
      </w:r>
      <w:bookmarkEnd w:id="43"/>
    </w:p>
    <w:p w14:paraId="244846DA" w14:textId="77777777" w:rsidR="00855EDC" w:rsidRPr="00580010" w:rsidRDefault="008A2F27" w:rsidP="00580010">
      <w:pPr>
        <w:pStyle w:val="afff9"/>
        <w:numPr>
          <w:ilvl w:val="0"/>
          <w:numId w:val="23"/>
        </w:numPr>
        <w:ind w:left="785"/>
        <w:jc w:val="left"/>
        <w:rPr>
          <w:rFonts w:eastAsia="宋体"/>
          <w:lang w:eastAsia="zh-CN"/>
        </w:rPr>
      </w:pPr>
      <w:r w:rsidRPr="00580010">
        <w:rPr>
          <w:rFonts w:ascii="Times New Roman" w:eastAsia="宋体" w:hAnsi="Times New Roman" w:cs="Times New Roman"/>
          <w:lang w:eastAsia="zh-CN"/>
        </w:rPr>
        <w:t>Linux-5</w:t>
      </w:r>
      <w:r w:rsidRPr="00580010">
        <w:rPr>
          <w:rFonts w:ascii="Times New Roman" w:eastAsia="宋体" w:hAnsi="Times New Roman" w:cs="Times New Roman"/>
          <w:lang w:eastAsia="zh-CN"/>
        </w:rPr>
        <w:t>.10-based SDK</w:t>
      </w:r>
    </w:p>
    <w:p w14:paraId="03D2EE65" w14:textId="77777777" w:rsidR="00855EDC" w:rsidRDefault="00855EDC">
      <w:pPr>
        <w:rPr>
          <w:rFonts w:ascii="Times New Roman" w:hAnsi="Times New Roman" w:cs="Times New Roman"/>
          <w:highlight w:val="yellow"/>
        </w:rPr>
      </w:pPr>
    </w:p>
    <w:p w14:paraId="4E1039F6" w14:textId="77777777" w:rsidR="00855EDC" w:rsidRDefault="008A2F27">
      <w:pPr>
        <w:pStyle w:val="31"/>
        <w:rPr>
          <w:rFonts w:ascii="Times New Roman" w:hAnsi="Times New Roman" w:cs="Times New Roman"/>
        </w:rPr>
      </w:pPr>
      <w:bookmarkStart w:id="44" w:name="_Toc164262423"/>
      <w:r>
        <w:rPr>
          <w:rFonts w:ascii="Times New Roman" w:eastAsia="宋体" w:hAnsi="Times New Roman" w:cs="Times New Roman"/>
          <w:lang w:eastAsia="zh-CN"/>
        </w:rPr>
        <w:t>Chip Physical Specifications</w:t>
      </w:r>
      <w:bookmarkEnd w:id="44"/>
    </w:p>
    <w:p w14:paraId="5F8C5EB8" w14:textId="77777777" w:rsidR="00855EDC" w:rsidRPr="00580010" w:rsidRDefault="008A2F27" w:rsidP="00580010">
      <w:pPr>
        <w:pStyle w:val="afff9"/>
        <w:numPr>
          <w:ilvl w:val="0"/>
          <w:numId w:val="23"/>
        </w:numPr>
        <w:ind w:left="785"/>
        <w:jc w:val="left"/>
        <w:rPr>
          <w:rFonts w:ascii="Times New Roman" w:eastAsia="宋体" w:hAnsi="Times New Roman" w:cs="Times New Roman"/>
          <w:lang w:eastAsia="zh-CN"/>
        </w:rPr>
      </w:pPr>
      <w:r w:rsidRPr="00580010">
        <w:rPr>
          <w:rFonts w:ascii="Times New Roman" w:eastAsia="宋体" w:hAnsi="Times New Roman" w:cs="Times New Roman"/>
          <w:lang w:eastAsia="zh-CN"/>
        </w:rPr>
        <w:t>Power Consumption</w:t>
      </w:r>
    </w:p>
    <w:p w14:paraId="271A9635" w14:textId="77777777"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1080P + Video encode + AI: ~ 500mW</w:t>
      </w:r>
    </w:p>
    <w:p w14:paraId="42012F2B" w14:textId="77777777" w:rsidR="00855EDC" w:rsidRPr="00E05543" w:rsidRDefault="008A2F27" w:rsidP="00E05543">
      <w:pPr>
        <w:pStyle w:val="afff9"/>
        <w:numPr>
          <w:ilvl w:val="1"/>
          <w:numId w:val="16"/>
        </w:numPr>
        <w:jc w:val="left"/>
        <w:rPr>
          <w:rFonts w:ascii="Times New Roman" w:hAnsi="Times New Roman" w:cs="Times New Roman"/>
          <w:lang w:eastAsia="zh-CN"/>
        </w:rPr>
      </w:pPr>
      <w:r w:rsidRPr="00E05543">
        <w:rPr>
          <w:rFonts w:ascii="Times New Roman" w:hAnsi="Times New Roman" w:cs="Times New Roman"/>
          <w:lang w:eastAsia="zh-CN"/>
        </w:rPr>
        <w:t>Other Scenarios: TBD</w:t>
      </w:r>
    </w:p>
    <w:p w14:paraId="427B5C23" w14:textId="77777777" w:rsidR="00855EDC" w:rsidRPr="00580010" w:rsidRDefault="008A2F27" w:rsidP="00580010">
      <w:pPr>
        <w:pStyle w:val="afff9"/>
        <w:numPr>
          <w:ilvl w:val="0"/>
          <w:numId w:val="23"/>
        </w:numPr>
        <w:ind w:left="785"/>
        <w:jc w:val="left"/>
        <w:rPr>
          <w:rFonts w:ascii="Times New Roman" w:eastAsia="宋体" w:hAnsi="Times New Roman" w:cs="Times New Roman"/>
          <w:lang w:eastAsia="zh-CN"/>
        </w:rPr>
      </w:pPr>
      <w:r w:rsidRPr="00580010">
        <w:rPr>
          <w:rFonts w:ascii="Times New Roman" w:eastAsia="宋体" w:hAnsi="Times New Roman" w:cs="Times New Roman"/>
          <w:lang w:eastAsia="zh-CN"/>
        </w:rPr>
        <w:t>Operating voltage</w:t>
      </w:r>
    </w:p>
    <w:p w14:paraId="118A8A8D" w14:textId="77777777" w:rsidR="00855EDC" w:rsidRPr="00B31F7A" w:rsidRDefault="008A2F27" w:rsidP="00B31F7A">
      <w:pPr>
        <w:pStyle w:val="afff9"/>
        <w:numPr>
          <w:ilvl w:val="1"/>
          <w:numId w:val="16"/>
        </w:numPr>
        <w:jc w:val="left"/>
        <w:rPr>
          <w:rFonts w:ascii="Times New Roman" w:hAnsi="Times New Roman" w:cs="Times New Roman"/>
          <w:lang w:eastAsia="zh-CN"/>
        </w:rPr>
      </w:pPr>
      <w:r w:rsidRPr="00B31F7A">
        <w:rPr>
          <w:rFonts w:ascii="Times New Roman" w:hAnsi="Times New Roman" w:cs="Times New Roman"/>
          <w:lang w:eastAsia="zh-CN"/>
        </w:rPr>
        <w:t>Core voltage: 0.9V</w:t>
      </w:r>
    </w:p>
    <w:p w14:paraId="0AF202EA" w14:textId="77777777" w:rsidR="00855EDC" w:rsidRPr="00B31F7A" w:rsidRDefault="008A2F27" w:rsidP="00B31F7A">
      <w:pPr>
        <w:pStyle w:val="afff9"/>
        <w:numPr>
          <w:ilvl w:val="1"/>
          <w:numId w:val="16"/>
        </w:numPr>
        <w:jc w:val="left"/>
        <w:rPr>
          <w:rFonts w:ascii="Times New Roman" w:hAnsi="Times New Roman" w:cs="Times New Roman"/>
          <w:lang w:eastAsia="zh-CN"/>
        </w:rPr>
      </w:pPr>
      <w:r w:rsidRPr="00B31F7A">
        <w:rPr>
          <w:rFonts w:ascii="Times New Roman" w:hAnsi="Times New Roman" w:cs="Times New Roman"/>
          <w:lang w:eastAsia="zh-CN"/>
        </w:rPr>
        <w:t>IO voltage: 1.8V and 3.0V</w:t>
      </w:r>
    </w:p>
    <w:p w14:paraId="01668DA0" w14:textId="77777777" w:rsidR="00855EDC" w:rsidRDefault="008A2F27" w:rsidP="00B31F7A">
      <w:pPr>
        <w:pStyle w:val="afff9"/>
        <w:numPr>
          <w:ilvl w:val="1"/>
          <w:numId w:val="16"/>
        </w:numPr>
        <w:jc w:val="left"/>
        <w:rPr>
          <w:rFonts w:ascii="Times New Roman" w:hAnsi="Times New Roman" w:cs="Times New Roman"/>
          <w:lang w:eastAsia="zh-CN"/>
        </w:rPr>
      </w:pPr>
      <w:r w:rsidRPr="00B31F7A">
        <w:rPr>
          <w:rFonts w:ascii="Times New Roman" w:hAnsi="Times New Roman" w:cs="Times New Roman"/>
          <w:lang w:eastAsia="zh-CN"/>
        </w:rPr>
        <w:t>The DDR voltage is shown in the table below.</w:t>
      </w:r>
    </w:p>
    <w:p w14:paraId="16E8F7EF" w14:textId="5D2E401B" w:rsidR="00E6297A" w:rsidRPr="00E6297A" w:rsidRDefault="00E6297A" w:rsidP="00E6297A">
      <w:pPr>
        <w:pStyle w:val="afff9"/>
        <w:numPr>
          <w:ilvl w:val="2"/>
          <w:numId w:val="16"/>
        </w:numPr>
        <w:jc w:val="left"/>
      </w:pPr>
      <w:r>
        <w:rPr>
          <w:rFonts w:ascii="Times New Roman" w:eastAsia="宋体" w:hAnsi="Times New Roman" w:cs="Times New Roman"/>
          <w:lang w:eastAsia="zh-CN"/>
        </w:rPr>
        <w:t>SG2002 = 1.35V</w:t>
      </w:r>
    </w:p>
    <w:p w14:paraId="1E2818E1" w14:textId="6623C2D7" w:rsidR="004611FD" w:rsidRDefault="004611FD" w:rsidP="004611FD">
      <w:pPr>
        <w:pStyle w:val="afff9"/>
        <w:numPr>
          <w:ilvl w:val="0"/>
          <w:numId w:val="23"/>
        </w:numPr>
        <w:ind w:left="785"/>
        <w:jc w:val="left"/>
        <w:rPr>
          <w:rFonts w:ascii="Times New Roman" w:eastAsia="宋体" w:hAnsi="Times New Roman" w:cs="Times New Roman"/>
          <w:lang w:eastAsia="zh-CN"/>
        </w:rPr>
      </w:pPr>
      <w:r w:rsidRPr="00580010">
        <w:rPr>
          <w:rFonts w:ascii="Times New Roman" w:eastAsia="宋体" w:hAnsi="Times New Roman" w:cs="Times New Roman"/>
          <w:lang w:eastAsia="zh-CN"/>
        </w:rPr>
        <w:t>Package</w:t>
      </w:r>
    </w:p>
    <w:p w14:paraId="1A69E873" w14:textId="3433FA71" w:rsidR="00855EDC" w:rsidRPr="00B31F7A" w:rsidRDefault="004611FD" w:rsidP="00B31F7A">
      <w:pPr>
        <w:pStyle w:val="afff9"/>
        <w:numPr>
          <w:ilvl w:val="1"/>
          <w:numId w:val="16"/>
        </w:numPr>
        <w:jc w:val="left"/>
        <w:rPr>
          <w:rFonts w:ascii="Times New Roman" w:hAnsi="Times New Roman" w:cs="Times New Roman"/>
          <w:lang w:eastAsia="zh-CN"/>
        </w:rPr>
      </w:pPr>
      <w:r w:rsidRPr="00B31F7A">
        <w:rPr>
          <w:rFonts w:ascii="Times New Roman" w:hAnsi="Times New Roman" w:cs="Times New Roman"/>
          <w:lang w:eastAsia="zh-CN"/>
        </w:rPr>
        <w:t xml:space="preserve">Using QFN package, the package size is 9mm×9mm×0.9mm. The pin pitch is 0.35mm, and the total number of pins is 88 </w:t>
      </w:r>
    </w:p>
    <w:p w14:paraId="6C0732AE" w14:textId="77777777" w:rsidR="00855EDC" w:rsidRDefault="00855EDC">
      <w:pPr>
        <w:pStyle w:val="afff9"/>
        <w:jc w:val="both"/>
        <w:rPr>
          <w:rFonts w:ascii="Times New Roman" w:hAnsi="Times New Roman" w:cs="Times New Roman"/>
          <w:highlight w:val="yellow"/>
        </w:rPr>
      </w:pPr>
    </w:p>
    <w:p w14:paraId="6B30322C" w14:textId="77777777" w:rsidR="00855EDC" w:rsidRDefault="008A2F27">
      <w:pPr>
        <w:pStyle w:val="20"/>
        <w:rPr>
          <w:rFonts w:ascii="Times New Roman" w:hAnsi="Times New Roman" w:cs="Times New Roman"/>
        </w:rPr>
      </w:pPr>
      <w:bookmarkStart w:id="45" w:name="_Toc164262424"/>
      <w:r>
        <w:rPr>
          <w:rFonts w:ascii="Times New Roman" w:eastAsia="宋体" w:hAnsi="Times New Roman" w:cs="Times New Roman"/>
          <w:lang w:eastAsia="zh-CN"/>
        </w:rPr>
        <w:t>Boot and Upgrade Modes</w:t>
      </w:r>
      <w:bookmarkEnd w:id="45"/>
    </w:p>
    <w:p w14:paraId="62E2DB72"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46" w:name="_Toc164262425"/>
      <w:r>
        <w:rPr>
          <w:rFonts w:ascii="Times New Roman" w:eastAsia="宋体" w:hAnsi="Times New Roman" w:cs="Times New Roman"/>
          <w:lang w:eastAsia="zh-CN"/>
        </w:rPr>
        <w:t>Overview</w:t>
      </w:r>
      <w:bookmarkEnd w:id="46"/>
    </w:p>
    <w:p w14:paraId="34098A05" w14:textId="77777777" w:rsidR="00855EDC" w:rsidRDefault="008A2F27">
      <w:pPr>
        <w:ind w:firstLineChars="200" w:firstLine="480"/>
        <w:jc w:val="left"/>
        <w:rPr>
          <w:rFonts w:ascii="Times New Roman" w:eastAsia="宋体" w:hAnsi="Times New Roman" w:cs="Times New Roman"/>
          <w:lang w:eastAsia="zh-CN"/>
        </w:rPr>
      </w:pPr>
      <w:r>
        <w:rPr>
          <w:rFonts w:ascii="Times New Roman" w:eastAsia="宋体" w:hAnsi="Times New Roman" w:cs="Times New Roman"/>
          <w:lang w:eastAsia="zh-CN"/>
        </w:rPr>
        <w:t xml:space="preserve">The chip is booted by the built-in ROM (BOOTROM). When the chip is reset, it detects whether there is a weak pull-up or weak pull-down on two pins (EMMC_DAT3, EMMC_DAT0) to determine the type of memory device currently in use. </w:t>
      </w:r>
    </w:p>
    <w:p w14:paraId="6D00A0FB" w14:textId="77777777" w:rsidR="00855EDC" w:rsidRDefault="008A2F27">
      <w:pPr>
        <w:ind w:firstLineChars="200" w:firstLine="480"/>
        <w:jc w:val="left"/>
        <w:rPr>
          <w:rFonts w:ascii="Times New Roman" w:eastAsia="宋体" w:hAnsi="Times New Roman" w:cs="Times New Roman"/>
          <w:lang w:eastAsia="zh-CN"/>
        </w:rPr>
      </w:pPr>
      <w:r>
        <w:rPr>
          <w:rFonts w:ascii="Times New Roman" w:eastAsia="宋体" w:hAnsi="Times New Roman" w:cs="Times New Roman"/>
          <w:lang w:eastAsia="zh-CN"/>
        </w:rPr>
        <w:t>Secure boot chips are signed</w:t>
      </w:r>
      <w:r>
        <w:rPr>
          <w:rFonts w:ascii="Times New Roman" w:eastAsia="宋体" w:hAnsi="Times New Roman" w:cs="Times New Roman"/>
          <w:lang w:eastAsia="zh-CN"/>
        </w:rPr>
        <w:t xml:space="preserve"> during boot-up and chip upgrades to ensure that the software being executed or upgraded is secure.</w:t>
      </w:r>
    </w:p>
    <w:p w14:paraId="4C2C9BBE" w14:textId="77777777" w:rsidR="00855EDC" w:rsidRDefault="00855EDC">
      <w:pPr>
        <w:rPr>
          <w:rFonts w:ascii="Times New Roman" w:hAnsi="Times New Roman" w:cs="Times New Roman"/>
          <w:highlight w:val="yellow"/>
        </w:rPr>
      </w:pPr>
    </w:p>
    <w:p w14:paraId="665FAADA" w14:textId="020E4201" w:rsidR="00855EDC" w:rsidRDefault="008A2F27">
      <w:pPr>
        <w:pStyle w:val="31"/>
        <w:rPr>
          <w:rFonts w:ascii="Times New Roman" w:hAnsi="Times New Roman" w:cs="Times New Roman"/>
          <w:lang w:eastAsia="zh-CN"/>
        </w:rPr>
      </w:pPr>
      <w:r>
        <w:rPr>
          <w:rFonts w:ascii="Times New Roman" w:eastAsia="宋体" w:hAnsi="Times New Roman" w:cs="Times New Roman"/>
          <w:lang w:eastAsia="zh-CN"/>
        </w:rPr>
        <w:lastRenderedPageBreak/>
        <w:t xml:space="preserve"> </w:t>
      </w:r>
      <w:r w:rsidR="00881CA5" w:rsidRPr="00881CA5">
        <w:rPr>
          <w:rFonts w:ascii="Times New Roman" w:eastAsia="宋体" w:hAnsi="Times New Roman" w:cs="Times New Roman"/>
          <w:lang w:eastAsia="zh-CN"/>
        </w:rPr>
        <w:t>Boot Mode and Corresponding Signal Latch Value Relationship</w:t>
      </w:r>
    </w:p>
    <w:p w14:paraId="6C946052" w14:textId="25ED728A" w:rsidR="008A432D" w:rsidRDefault="008A432D" w:rsidP="008A432D">
      <w:pPr>
        <w:pStyle w:val="afff9"/>
        <w:numPr>
          <w:ilvl w:val="0"/>
          <w:numId w:val="23"/>
        </w:numPr>
        <w:ind w:leftChars="127" w:left="785"/>
        <w:jc w:val="left"/>
      </w:pPr>
      <w:r>
        <w:rPr>
          <w:rFonts w:ascii="Times New Roman" w:hAnsi="Times New Roman" w:cs="Times New Roman"/>
          <w:lang w:eastAsia="zh-CN"/>
        </w:rPr>
        <w:t>Support booting from SPI Nor Flash (EMMC_DAT3 pull down, EMMC_DAT0 pull up)</w:t>
      </w:r>
    </w:p>
    <w:p w14:paraId="13402486" w14:textId="4C25E164" w:rsidR="008A432D" w:rsidRDefault="008A432D" w:rsidP="008A432D">
      <w:pPr>
        <w:pStyle w:val="afff9"/>
        <w:numPr>
          <w:ilvl w:val="0"/>
          <w:numId w:val="23"/>
        </w:numPr>
        <w:ind w:leftChars="127" w:left="785"/>
        <w:jc w:val="left"/>
      </w:pPr>
      <w:r>
        <w:rPr>
          <w:rFonts w:ascii="Times New Roman" w:hAnsi="Times New Roman" w:cs="Times New Roman"/>
          <w:lang w:eastAsia="zh-CN"/>
        </w:rPr>
        <w:t>Support booting from SPI Nand Flash (EMMC_DAT3 pull down, EMMC_DAT0 pull down)</w:t>
      </w:r>
    </w:p>
    <w:p w14:paraId="5D6CA552" w14:textId="2A04E601" w:rsidR="00855EDC" w:rsidRPr="008A432D" w:rsidRDefault="008A432D" w:rsidP="008A432D">
      <w:pPr>
        <w:pStyle w:val="afff9"/>
        <w:numPr>
          <w:ilvl w:val="0"/>
          <w:numId w:val="23"/>
        </w:numPr>
        <w:ind w:leftChars="127" w:left="785"/>
        <w:jc w:val="left"/>
      </w:pPr>
      <w:r>
        <w:rPr>
          <w:rFonts w:ascii="Times New Roman" w:hAnsi="Times New Roman" w:cs="Times New Roman"/>
          <w:lang w:eastAsia="zh-CN"/>
        </w:rPr>
        <w:t>Support booting from eMMC (EMMC_DAT3 pull up, EMMC_DAT0 pull up)</w:t>
      </w:r>
    </w:p>
    <w:p w14:paraId="2C0F3346" w14:textId="77777777" w:rsidR="00855EDC" w:rsidRDefault="00855EDC">
      <w:pPr>
        <w:rPr>
          <w:rFonts w:ascii="Times New Roman" w:hAnsi="Times New Roman" w:cs="Times New Roman"/>
        </w:rPr>
      </w:pPr>
    </w:p>
    <w:p w14:paraId="5E2EE144"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Notes: SG2002 does not support eMMC because SD0 and eMMC domain share IO power. Since the SD card defaults to 3.0V and eMMC is </w:t>
      </w:r>
      <w:r>
        <w:rPr>
          <w:rFonts w:ascii="Times New Roman" w:hAnsi="Times New Roman" w:cs="Times New Roman"/>
          <w:lang w:eastAsia="zh-CN"/>
        </w:rPr>
        <w:t>mostly 1.8V, it basically does not support eMMC unless SD0 does not connect to the SD card.</w:t>
      </w:r>
    </w:p>
    <w:p w14:paraId="4784C991" w14:textId="77777777" w:rsidR="00855EDC" w:rsidRDefault="008A2F27">
      <w:pPr>
        <w:pStyle w:val="31"/>
        <w:rPr>
          <w:rFonts w:ascii="Times New Roman" w:hAnsi="Times New Roman" w:cs="Times New Roman"/>
          <w:lang w:eastAsia="zh-CN"/>
        </w:rPr>
      </w:pPr>
      <w:r>
        <w:rPr>
          <w:rFonts w:ascii="Times New Roman" w:eastAsia="宋体" w:hAnsi="Times New Roman" w:cs="Times New Roman"/>
          <w:lang w:eastAsia="zh-CN"/>
        </w:rPr>
        <w:t xml:space="preserve"> </w:t>
      </w:r>
      <w:bookmarkStart w:id="47" w:name="_Toc164262427"/>
      <w:r>
        <w:rPr>
          <w:rFonts w:ascii="Times New Roman" w:eastAsia="宋体" w:hAnsi="Times New Roman" w:cs="Times New Roman"/>
          <w:lang w:eastAsia="zh-CN"/>
        </w:rPr>
        <w:t>Image Burning Mode</w:t>
      </w:r>
      <w:bookmarkEnd w:id="47"/>
    </w:p>
    <w:p w14:paraId="4C358DAD" w14:textId="43D05640" w:rsidR="00855EDC" w:rsidRDefault="008A2F27" w:rsidP="00102F74">
      <w:pPr>
        <w:pStyle w:val="afff9"/>
        <w:numPr>
          <w:ilvl w:val="0"/>
          <w:numId w:val="23"/>
        </w:numPr>
        <w:ind w:leftChars="127" w:left="785"/>
        <w:jc w:val="left"/>
        <w:rPr>
          <w:rFonts w:ascii="Times New Roman" w:hAnsi="Times New Roman" w:cs="Times New Roman"/>
          <w:lang w:eastAsia="zh-CN"/>
        </w:rPr>
      </w:pPr>
      <w:r>
        <w:rPr>
          <w:rFonts w:ascii="Times New Roman" w:hAnsi="Times New Roman" w:cs="Times New Roman"/>
          <w:lang w:eastAsia="zh-CN"/>
        </w:rPr>
        <w:t>Supports burning image through SD card</w:t>
      </w:r>
    </w:p>
    <w:p w14:paraId="3D89030F" w14:textId="2A89A370" w:rsidR="00855EDC" w:rsidRDefault="008A2F27" w:rsidP="00102F74">
      <w:pPr>
        <w:pStyle w:val="afff9"/>
        <w:numPr>
          <w:ilvl w:val="0"/>
          <w:numId w:val="23"/>
        </w:numPr>
        <w:ind w:leftChars="127" w:left="785"/>
        <w:jc w:val="left"/>
        <w:rPr>
          <w:rFonts w:ascii="Times New Roman" w:hAnsi="Times New Roman" w:cs="Times New Roman"/>
          <w:lang w:eastAsia="zh-CN"/>
        </w:rPr>
      </w:pPr>
      <w:r>
        <w:rPr>
          <w:rFonts w:ascii="Times New Roman" w:hAnsi="Times New Roman" w:cs="Times New Roman"/>
          <w:lang w:eastAsia="zh-CN"/>
        </w:rPr>
        <w:t>Supports burning image through USB device mode</w:t>
      </w:r>
    </w:p>
    <w:p w14:paraId="4C472ECA" w14:textId="7B953EFF" w:rsidR="00855EDC" w:rsidRPr="00F71913" w:rsidRDefault="008A2F27" w:rsidP="00F71913">
      <w:pPr>
        <w:pStyle w:val="afff9"/>
        <w:numPr>
          <w:ilvl w:val="0"/>
          <w:numId w:val="23"/>
        </w:numPr>
        <w:ind w:leftChars="127" w:left="785"/>
        <w:jc w:val="left"/>
        <w:rPr>
          <w:rFonts w:ascii="Times New Roman" w:hAnsi="Times New Roman" w:cs="Times New Roman"/>
          <w:lang w:eastAsia="zh-CN"/>
        </w:rPr>
      </w:pPr>
      <w:r w:rsidRPr="00F71913">
        <w:rPr>
          <w:rFonts w:ascii="Times New Roman" w:hAnsi="Times New Roman" w:cs="Times New Roman"/>
          <w:lang w:eastAsia="zh-CN"/>
        </w:rPr>
        <w:t>If the image already exists in flash, software supports up</w:t>
      </w:r>
      <w:r w:rsidRPr="00F71913">
        <w:rPr>
          <w:rFonts w:ascii="Times New Roman" w:hAnsi="Times New Roman" w:cs="Times New Roman"/>
          <w:lang w:eastAsia="zh-CN"/>
        </w:rPr>
        <w:t>grading through the network</w:t>
      </w:r>
    </w:p>
    <w:p w14:paraId="61DADB24" w14:textId="77777777" w:rsidR="00855EDC" w:rsidRDefault="00855EDC">
      <w:pPr>
        <w:pStyle w:val="afff9"/>
        <w:ind w:left="480"/>
        <w:jc w:val="left"/>
        <w:rPr>
          <w:rFonts w:ascii="Times New Roman" w:hAnsi="Times New Roman" w:cs="Times New Roman"/>
          <w:highlight w:val="yellow"/>
        </w:rPr>
      </w:pPr>
    </w:p>
    <w:p w14:paraId="2415D32A" w14:textId="77777777" w:rsidR="00855EDC" w:rsidRDefault="00855EDC">
      <w:pPr>
        <w:rPr>
          <w:rFonts w:ascii="Times New Roman" w:hAnsi="Times New Roman" w:cs="Times New Roman"/>
          <w:highlight w:val="yellow"/>
        </w:rPr>
      </w:pPr>
    </w:p>
    <w:p w14:paraId="7452B8FD"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48" w:name="_Toc164262428"/>
      <w:r>
        <w:rPr>
          <w:rFonts w:ascii="Times New Roman" w:eastAsia="宋体" w:hAnsi="Times New Roman" w:cs="Times New Roman"/>
          <w:lang w:eastAsia="zh-CN"/>
        </w:rPr>
        <w:t>Secure Boot</w:t>
      </w:r>
      <w:bookmarkEnd w:id="48"/>
    </w:p>
    <w:p w14:paraId="248FADBC" w14:textId="18F14DC3" w:rsidR="00855EDC" w:rsidRDefault="008A2F27" w:rsidP="00D3471B">
      <w:pPr>
        <w:pStyle w:val="afff9"/>
        <w:numPr>
          <w:ilvl w:val="0"/>
          <w:numId w:val="23"/>
        </w:numPr>
        <w:ind w:leftChars="127" w:left="785"/>
        <w:jc w:val="left"/>
        <w:rPr>
          <w:rFonts w:ascii="Times New Roman" w:hAnsi="Times New Roman" w:cs="Times New Roman"/>
          <w:lang w:eastAsia="zh-CN"/>
        </w:rPr>
      </w:pPr>
      <w:r>
        <w:rPr>
          <w:rFonts w:ascii="Times New Roman" w:hAnsi="Times New Roman" w:cs="Times New Roman"/>
          <w:lang w:eastAsia="zh-CN"/>
        </w:rPr>
        <w:t>Supports secure boot and upgrade</w:t>
      </w:r>
    </w:p>
    <w:p w14:paraId="39339D32" w14:textId="7A0F26CA" w:rsidR="00D3471B" w:rsidRPr="00D3471B" w:rsidRDefault="008A2F27" w:rsidP="00D3471B">
      <w:pPr>
        <w:pStyle w:val="afff9"/>
        <w:numPr>
          <w:ilvl w:val="0"/>
          <w:numId w:val="23"/>
        </w:numPr>
        <w:ind w:leftChars="127" w:left="785"/>
        <w:jc w:val="left"/>
        <w:rPr>
          <w:rFonts w:ascii="Times New Roman" w:hAnsi="Times New Roman" w:cs="Times New Roman"/>
          <w:lang w:eastAsia="zh-CN"/>
        </w:rPr>
      </w:pPr>
      <w:r>
        <w:rPr>
          <w:rFonts w:ascii="Times New Roman" w:hAnsi="Times New Roman" w:cs="Times New Roman"/>
          <w:lang w:eastAsia="zh-CN"/>
        </w:rPr>
        <w:t>AES/DES/SM4 hardware encryption and decryption</w:t>
      </w:r>
    </w:p>
    <w:p w14:paraId="66D8BC40" w14:textId="527DE35E" w:rsidR="00855EDC" w:rsidRPr="00D3471B" w:rsidRDefault="008A2F27" w:rsidP="00D3471B">
      <w:pPr>
        <w:pStyle w:val="afff9"/>
        <w:numPr>
          <w:ilvl w:val="0"/>
          <w:numId w:val="23"/>
        </w:numPr>
        <w:ind w:leftChars="127" w:left="785"/>
        <w:jc w:val="left"/>
        <w:rPr>
          <w:rFonts w:ascii="Times New Roman" w:hAnsi="Times New Roman" w:cs="Times New Roman"/>
          <w:lang w:eastAsia="zh-CN"/>
        </w:rPr>
      </w:pPr>
      <w:r>
        <w:rPr>
          <w:rFonts w:ascii="Times New Roman" w:hAnsi="Times New Roman" w:cs="Times New Roman"/>
          <w:lang w:eastAsia="zh-CN"/>
        </w:rPr>
        <w:t>SHA/TRNG/Secure eFuse security hardware</w:t>
      </w:r>
      <w:bookmarkStart w:id="49" w:name="_Toc28959955"/>
      <w:bookmarkStart w:id="50" w:name="_Toc28537603"/>
      <w:bookmarkStart w:id="51" w:name="_Toc28593526"/>
      <w:bookmarkStart w:id="52" w:name="_Toc28540853"/>
      <w:r>
        <w:rPr>
          <w:rFonts w:ascii="Times New Roman" w:hAnsi="Times New Roman" w:cs="Times New Roman"/>
          <w:lang w:eastAsia="zh-CN"/>
        </w:rPr>
        <w:br w:type="page"/>
      </w:r>
    </w:p>
    <w:p w14:paraId="23BAE0E8" w14:textId="77777777" w:rsidR="00855EDC" w:rsidRDefault="008A2F27">
      <w:pPr>
        <w:pStyle w:val="20"/>
        <w:rPr>
          <w:rFonts w:ascii="Times New Roman" w:eastAsia="宋体" w:hAnsi="Times New Roman" w:cs="Times New Roman"/>
          <w:lang w:eastAsia="zh-CN"/>
        </w:rPr>
      </w:pPr>
      <w:bookmarkStart w:id="53" w:name="_Toc164262429"/>
      <w:bookmarkEnd w:id="49"/>
      <w:bookmarkEnd w:id="50"/>
      <w:bookmarkEnd w:id="51"/>
      <w:bookmarkEnd w:id="52"/>
      <w:r>
        <w:rPr>
          <w:rFonts w:ascii="Times New Roman" w:eastAsia="宋体" w:hAnsi="Times New Roman" w:cs="Times New Roman"/>
          <w:lang w:eastAsia="zh-CN"/>
        </w:rPr>
        <w:lastRenderedPageBreak/>
        <w:t>Address Space Mapping</w:t>
      </w:r>
      <w:bookmarkEnd w:id="53"/>
    </w:p>
    <w:tbl>
      <w:tblPr>
        <w:tblW w:w="6950" w:type="dxa"/>
        <w:tblInd w:w="93" w:type="dxa"/>
        <w:tblLayout w:type="fixed"/>
        <w:tblCellMar>
          <w:top w:w="15" w:type="dxa"/>
          <w:left w:w="15" w:type="dxa"/>
          <w:bottom w:w="15" w:type="dxa"/>
          <w:right w:w="15" w:type="dxa"/>
        </w:tblCellMar>
        <w:tblLook w:val="04A0" w:firstRow="1" w:lastRow="0" w:firstColumn="1" w:lastColumn="0" w:noHBand="0" w:noVBand="1"/>
      </w:tblPr>
      <w:tblGrid>
        <w:gridCol w:w="1741"/>
        <w:gridCol w:w="1494"/>
        <w:gridCol w:w="2452"/>
        <w:gridCol w:w="1263"/>
      </w:tblGrid>
      <w:tr w:rsidR="00855EDC" w14:paraId="1FACD495" w14:textId="77777777">
        <w:trPr>
          <w:trHeight w:val="300"/>
        </w:trPr>
        <w:tc>
          <w:tcPr>
            <w:tcW w:w="1741" w:type="dxa"/>
            <w:tcBorders>
              <w:top w:val="single" w:sz="12" w:space="0" w:color="auto"/>
              <w:left w:val="single" w:sz="12" w:space="0" w:color="auto"/>
              <w:bottom w:val="single" w:sz="12" w:space="0" w:color="auto"/>
              <w:right w:val="single" w:sz="8" w:space="0" w:color="auto"/>
            </w:tcBorders>
            <w:shd w:val="clear" w:color="auto" w:fill="4F81BD"/>
            <w:noWrap/>
            <w:vAlign w:val="center"/>
          </w:tcPr>
          <w:p w14:paraId="5352EF35" w14:textId="77777777" w:rsidR="00855EDC" w:rsidRDefault="008A2F27">
            <w:pPr>
              <w:rPr>
                <w:rFonts w:ascii="Times New Roman" w:hAnsi="Times New Roman" w:cs="Times New Roman"/>
                <w:kern w:val="0"/>
                <w:sz w:val="16"/>
                <w:szCs w:val="16"/>
                <w:lang w:eastAsia="zh-CN"/>
              </w:rPr>
            </w:pPr>
            <w:r>
              <w:rPr>
                <w:rStyle w:val="160"/>
                <w:rFonts w:ascii="Times New Roman" w:eastAsia="Microsoft JhengHei" w:hAnsi="Times New Roman" w:cs="Times New Roman"/>
              </w:rPr>
              <w:t>Starting Address [31:0]</w:t>
            </w:r>
          </w:p>
        </w:tc>
        <w:tc>
          <w:tcPr>
            <w:tcW w:w="1494" w:type="dxa"/>
            <w:tcBorders>
              <w:top w:val="single" w:sz="12" w:space="0" w:color="auto"/>
              <w:left w:val="nil"/>
              <w:bottom w:val="single" w:sz="12" w:space="0" w:color="auto"/>
              <w:right w:val="single" w:sz="8" w:space="0" w:color="auto"/>
            </w:tcBorders>
            <w:shd w:val="clear" w:color="auto" w:fill="4F81BD"/>
            <w:noWrap/>
            <w:vAlign w:val="center"/>
          </w:tcPr>
          <w:p w14:paraId="2FAFB6AC" w14:textId="77777777" w:rsidR="00855EDC" w:rsidRDefault="008A2F27">
            <w:pPr>
              <w:rPr>
                <w:rStyle w:val="160"/>
                <w:rFonts w:ascii="Times New Roman" w:eastAsia="Microsoft JhengHei" w:hAnsi="Times New Roman" w:cs="Times New Roman"/>
              </w:rPr>
            </w:pPr>
            <w:r>
              <w:rPr>
                <w:rStyle w:val="160"/>
                <w:rFonts w:ascii="Times New Roman" w:eastAsia="Microsoft JhengHei" w:hAnsi="Times New Roman" w:cs="Times New Roman"/>
              </w:rPr>
              <w:t>End Address [31:0]</w:t>
            </w:r>
          </w:p>
        </w:tc>
        <w:tc>
          <w:tcPr>
            <w:tcW w:w="2452" w:type="dxa"/>
            <w:tcBorders>
              <w:top w:val="single" w:sz="12" w:space="0" w:color="auto"/>
              <w:left w:val="nil"/>
              <w:bottom w:val="single" w:sz="12" w:space="0" w:color="auto"/>
              <w:right w:val="single" w:sz="8" w:space="0" w:color="auto"/>
            </w:tcBorders>
            <w:shd w:val="clear" w:color="auto" w:fill="4F81BD"/>
            <w:noWrap/>
            <w:vAlign w:val="center"/>
          </w:tcPr>
          <w:p w14:paraId="02FFA5FA" w14:textId="77777777" w:rsidR="00855EDC" w:rsidRDefault="008A2F27">
            <w:pPr>
              <w:jc w:val="left"/>
              <w:rPr>
                <w:rStyle w:val="160"/>
                <w:rFonts w:ascii="Times New Roman" w:eastAsia="Microsoft JhengHei" w:hAnsi="Times New Roman" w:cs="Times New Roman"/>
              </w:rPr>
            </w:pPr>
            <w:r>
              <w:rPr>
                <w:rStyle w:val="160"/>
                <w:rFonts w:ascii="Times New Roman" w:eastAsia="Microsoft JhengHei" w:hAnsi="Times New Roman" w:cs="Times New Roman"/>
              </w:rPr>
              <w:t>Space Function</w:t>
            </w:r>
          </w:p>
        </w:tc>
        <w:tc>
          <w:tcPr>
            <w:tcW w:w="1263" w:type="dxa"/>
            <w:tcBorders>
              <w:top w:val="single" w:sz="12" w:space="0" w:color="auto"/>
              <w:left w:val="nil"/>
              <w:bottom w:val="single" w:sz="12" w:space="0" w:color="auto"/>
              <w:right w:val="single" w:sz="12" w:space="0" w:color="auto"/>
            </w:tcBorders>
            <w:shd w:val="clear" w:color="auto" w:fill="4F81BD"/>
            <w:noWrap/>
            <w:vAlign w:val="center"/>
          </w:tcPr>
          <w:p w14:paraId="248F11DB" w14:textId="77777777" w:rsidR="00855EDC" w:rsidRDefault="008A2F27">
            <w:pPr>
              <w:jc w:val="left"/>
              <w:rPr>
                <w:rStyle w:val="160"/>
                <w:rFonts w:ascii="Times New Roman" w:eastAsia="Microsoft JhengHei" w:hAnsi="Times New Roman" w:cs="Times New Roman"/>
              </w:rPr>
            </w:pPr>
            <w:r>
              <w:rPr>
                <w:rStyle w:val="160"/>
                <w:rFonts w:ascii="Times New Roman" w:eastAsia="Microsoft JhengHei" w:hAnsi="Times New Roman" w:cs="Times New Roman"/>
              </w:rPr>
              <w:t xml:space="preserve">Space Size </w:t>
            </w:r>
            <w:r>
              <w:rPr>
                <w:rStyle w:val="160"/>
                <w:rFonts w:ascii="Times New Roman" w:eastAsia="Microsoft JhengHei" w:hAnsi="Times New Roman" w:cs="Times New Roman"/>
              </w:rPr>
              <w:t>(Byte)</w:t>
            </w:r>
          </w:p>
        </w:tc>
      </w:tr>
      <w:tr w:rsidR="00855EDC" w14:paraId="2122257D" w14:textId="77777777">
        <w:trPr>
          <w:trHeight w:val="300"/>
        </w:trPr>
        <w:tc>
          <w:tcPr>
            <w:tcW w:w="1741" w:type="dxa"/>
            <w:tcBorders>
              <w:top w:val="nil"/>
              <w:left w:val="single" w:sz="8" w:space="0" w:color="4F81BD"/>
              <w:bottom w:val="single" w:sz="8" w:space="0" w:color="4F81BD"/>
              <w:right w:val="single" w:sz="8" w:space="0" w:color="4F81BD"/>
            </w:tcBorders>
            <w:noWrap/>
            <w:vAlign w:val="center"/>
          </w:tcPr>
          <w:p w14:paraId="4464105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000000</w:t>
            </w:r>
          </w:p>
        </w:tc>
        <w:tc>
          <w:tcPr>
            <w:tcW w:w="1494" w:type="dxa"/>
            <w:tcBorders>
              <w:top w:val="nil"/>
              <w:left w:val="nil"/>
              <w:bottom w:val="single" w:sz="8" w:space="0" w:color="4F81BD"/>
              <w:right w:val="single" w:sz="8" w:space="0" w:color="4F81BD"/>
            </w:tcBorders>
            <w:noWrap/>
            <w:vAlign w:val="center"/>
          </w:tcPr>
          <w:p w14:paraId="4DD322D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7FFFFF</w:t>
            </w:r>
          </w:p>
        </w:tc>
        <w:tc>
          <w:tcPr>
            <w:tcW w:w="2452" w:type="dxa"/>
            <w:tcBorders>
              <w:top w:val="nil"/>
              <w:left w:val="nil"/>
              <w:bottom w:val="single" w:sz="8" w:space="0" w:color="4F81BD"/>
              <w:right w:val="single" w:sz="8" w:space="0" w:color="4F81BD"/>
            </w:tcBorders>
            <w:noWrap/>
            <w:vAlign w:val="center"/>
          </w:tcPr>
          <w:p w14:paraId="37EC27B0" w14:textId="77777777" w:rsidR="00855EDC" w:rsidRDefault="008A2F27">
            <w:pPr>
              <w:jc w:val="left"/>
              <w:rPr>
                <w:rFonts w:ascii="Times New Roman" w:eastAsia="PMingLiU"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79BB4A6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M</w:t>
            </w:r>
          </w:p>
        </w:tc>
      </w:tr>
      <w:tr w:rsidR="00855EDC" w14:paraId="1120E7EC"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3604FEC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800000</w:t>
            </w:r>
          </w:p>
        </w:tc>
        <w:tc>
          <w:tcPr>
            <w:tcW w:w="1494" w:type="dxa"/>
            <w:tcBorders>
              <w:top w:val="nil"/>
              <w:left w:val="nil"/>
              <w:bottom w:val="single" w:sz="8" w:space="0" w:color="4F81BD"/>
              <w:right w:val="single" w:sz="8" w:space="0" w:color="4F81BD"/>
            </w:tcBorders>
            <w:noWrap/>
            <w:vAlign w:val="center"/>
          </w:tcPr>
          <w:p w14:paraId="78AE23D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8FFFFF</w:t>
            </w:r>
          </w:p>
        </w:tc>
        <w:tc>
          <w:tcPr>
            <w:tcW w:w="2452" w:type="dxa"/>
            <w:tcBorders>
              <w:top w:val="nil"/>
              <w:left w:val="nil"/>
              <w:bottom w:val="single" w:sz="8" w:space="0" w:color="4F81BD"/>
              <w:right w:val="single" w:sz="8" w:space="0" w:color="4F81BD"/>
            </w:tcBorders>
            <w:noWrap/>
            <w:vAlign w:val="center"/>
          </w:tcPr>
          <w:p w14:paraId="4BA2580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2E1906A6" w14:textId="77777777" w:rsidR="00855EDC" w:rsidRDefault="00855EDC">
            <w:pPr>
              <w:jc w:val="left"/>
              <w:rPr>
                <w:rFonts w:ascii="Times New Roman" w:hAnsi="Times New Roman" w:cs="Times New Roman"/>
                <w:sz w:val="16"/>
                <w:szCs w:val="16"/>
              </w:rPr>
            </w:pPr>
          </w:p>
        </w:tc>
      </w:tr>
      <w:tr w:rsidR="00855EDC" w14:paraId="3841428A"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366E058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900000</w:t>
            </w:r>
          </w:p>
        </w:tc>
        <w:tc>
          <w:tcPr>
            <w:tcW w:w="1494" w:type="dxa"/>
            <w:tcBorders>
              <w:top w:val="nil"/>
              <w:left w:val="nil"/>
              <w:bottom w:val="single" w:sz="8" w:space="0" w:color="4F81BD"/>
              <w:right w:val="single" w:sz="8" w:space="0" w:color="4F81BD"/>
            </w:tcBorders>
            <w:noWrap/>
            <w:vAlign w:val="center"/>
          </w:tcPr>
          <w:p w14:paraId="35D5E54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900FFF</w:t>
            </w:r>
          </w:p>
        </w:tc>
        <w:tc>
          <w:tcPr>
            <w:tcW w:w="2452" w:type="dxa"/>
            <w:tcBorders>
              <w:top w:val="nil"/>
              <w:left w:val="nil"/>
              <w:bottom w:val="single" w:sz="8" w:space="0" w:color="4F81BD"/>
              <w:right w:val="single" w:sz="8" w:space="0" w:color="4F81BD"/>
            </w:tcBorders>
            <w:noWrap/>
            <w:vAlign w:val="center"/>
          </w:tcPr>
          <w:p w14:paraId="69C8BBB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ap_mailbox</w:t>
            </w:r>
          </w:p>
        </w:tc>
        <w:tc>
          <w:tcPr>
            <w:tcW w:w="1263" w:type="dxa"/>
            <w:tcBorders>
              <w:top w:val="nil"/>
              <w:left w:val="nil"/>
              <w:bottom w:val="single" w:sz="8" w:space="0" w:color="4F81BD"/>
              <w:right w:val="single" w:sz="8" w:space="0" w:color="4F81BD"/>
            </w:tcBorders>
            <w:noWrap/>
            <w:vAlign w:val="center"/>
          </w:tcPr>
          <w:p w14:paraId="54D631C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2DB95FE"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3AA2836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901000</w:t>
            </w:r>
          </w:p>
        </w:tc>
        <w:tc>
          <w:tcPr>
            <w:tcW w:w="1494" w:type="dxa"/>
            <w:tcBorders>
              <w:top w:val="nil"/>
              <w:left w:val="nil"/>
              <w:bottom w:val="single" w:sz="8" w:space="0" w:color="4F81BD"/>
              <w:right w:val="single" w:sz="8" w:space="0" w:color="4F81BD"/>
            </w:tcBorders>
            <w:noWrap/>
            <w:vAlign w:val="center"/>
          </w:tcPr>
          <w:p w14:paraId="07979CA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901FFF</w:t>
            </w:r>
          </w:p>
        </w:tc>
        <w:tc>
          <w:tcPr>
            <w:tcW w:w="2452" w:type="dxa"/>
            <w:tcBorders>
              <w:top w:val="nil"/>
              <w:left w:val="nil"/>
              <w:bottom w:val="single" w:sz="8" w:space="0" w:color="4F81BD"/>
              <w:right w:val="single" w:sz="8" w:space="0" w:color="4F81BD"/>
            </w:tcBorders>
            <w:noWrap/>
            <w:vAlign w:val="center"/>
          </w:tcPr>
          <w:p w14:paraId="5E624A4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ap_system_ctrl</w:t>
            </w:r>
          </w:p>
        </w:tc>
        <w:tc>
          <w:tcPr>
            <w:tcW w:w="1263" w:type="dxa"/>
            <w:tcBorders>
              <w:top w:val="nil"/>
              <w:left w:val="nil"/>
              <w:bottom w:val="single" w:sz="8" w:space="0" w:color="4F81BD"/>
              <w:right w:val="single" w:sz="8" w:space="0" w:color="4F81BD"/>
            </w:tcBorders>
            <w:noWrap/>
            <w:vAlign w:val="center"/>
          </w:tcPr>
          <w:p w14:paraId="7BC9415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63B391E"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6D161BE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902000</w:t>
            </w:r>
          </w:p>
        </w:tc>
        <w:tc>
          <w:tcPr>
            <w:tcW w:w="1494" w:type="dxa"/>
            <w:tcBorders>
              <w:top w:val="nil"/>
              <w:left w:val="nil"/>
              <w:bottom w:val="single" w:sz="8" w:space="0" w:color="4F81BD"/>
              <w:right w:val="single" w:sz="8" w:space="0" w:color="4F81BD"/>
            </w:tcBorders>
            <w:noWrap/>
            <w:vAlign w:val="center"/>
          </w:tcPr>
          <w:p w14:paraId="04390C5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9EFFFF</w:t>
            </w:r>
          </w:p>
        </w:tc>
        <w:tc>
          <w:tcPr>
            <w:tcW w:w="2452" w:type="dxa"/>
            <w:tcBorders>
              <w:top w:val="nil"/>
              <w:left w:val="nil"/>
              <w:bottom w:val="single" w:sz="8" w:space="0" w:color="4F81BD"/>
              <w:right w:val="single" w:sz="8" w:space="0" w:color="4F81BD"/>
            </w:tcBorders>
            <w:noWrap/>
            <w:vAlign w:val="center"/>
          </w:tcPr>
          <w:p w14:paraId="1B9A371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0640925A" w14:textId="77777777" w:rsidR="00855EDC" w:rsidRDefault="00855EDC">
            <w:pPr>
              <w:jc w:val="left"/>
              <w:rPr>
                <w:rFonts w:ascii="Times New Roman" w:hAnsi="Times New Roman" w:cs="Times New Roman"/>
                <w:sz w:val="16"/>
                <w:szCs w:val="16"/>
              </w:rPr>
            </w:pPr>
          </w:p>
        </w:tc>
      </w:tr>
      <w:tr w:rsidR="00855EDC" w14:paraId="1139770D"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590B3D7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F00000</w:t>
            </w:r>
          </w:p>
        </w:tc>
        <w:tc>
          <w:tcPr>
            <w:tcW w:w="1494" w:type="dxa"/>
            <w:tcBorders>
              <w:top w:val="nil"/>
              <w:left w:val="nil"/>
              <w:bottom w:val="single" w:sz="8" w:space="0" w:color="4F81BD"/>
              <w:right w:val="single" w:sz="8" w:space="0" w:color="4F81BD"/>
            </w:tcBorders>
            <w:noWrap/>
            <w:vAlign w:val="center"/>
          </w:tcPr>
          <w:p w14:paraId="1F41EAF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F0FFFF</w:t>
            </w:r>
          </w:p>
        </w:tc>
        <w:tc>
          <w:tcPr>
            <w:tcW w:w="2452" w:type="dxa"/>
            <w:tcBorders>
              <w:top w:val="nil"/>
              <w:left w:val="nil"/>
              <w:bottom w:val="single" w:sz="8" w:space="0" w:color="4F81BD"/>
              <w:right w:val="single" w:sz="8" w:space="0" w:color="4F81BD"/>
            </w:tcBorders>
            <w:noWrap/>
            <w:vAlign w:val="center"/>
          </w:tcPr>
          <w:p w14:paraId="3EDF5B9F" w14:textId="77777777" w:rsidR="00855EDC" w:rsidRDefault="008A2F27">
            <w:pPr>
              <w:jc w:val="left"/>
              <w:rPr>
                <w:rFonts w:ascii="Times New Roman" w:eastAsia="PMingLiU"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19CAB975"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6C770CCC"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498F46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F10000</w:t>
            </w:r>
          </w:p>
        </w:tc>
        <w:tc>
          <w:tcPr>
            <w:tcW w:w="1494" w:type="dxa"/>
            <w:tcBorders>
              <w:top w:val="nil"/>
              <w:left w:val="nil"/>
              <w:bottom w:val="single" w:sz="8" w:space="0" w:color="4F81BD"/>
              <w:right w:val="single" w:sz="8" w:space="0" w:color="4F81BD"/>
            </w:tcBorders>
            <w:noWrap/>
            <w:vAlign w:val="center"/>
          </w:tcPr>
          <w:p w14:paraId="5AE4121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1FFFFFF</w:t>
            </w:r>
          </w:p>
        </w:tc>
        <w:tc>
          <w:tcPr>
            <w:tcW w:w="2452" w:type="dxa"/>
            <w:tcBorders>
              <w:top w:val="nil"/>
              <w:left w:val="nil"/>
              <w:bottom w:val="single" w:sz="8" w:space="0" w:color="4F81BD"/>
              <w:right w:val="single" w:sz="8" w:space="0" w:color="4F81BD"/>
            </w:tcBorders>
            <w:noWrap/>
            <w:vAlign w:val="center"/>
          </w:tcPr>
          <w:p w14:paraId="7A96E8E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0A72AD82" w14:textId="77777777" w:rsidR="00855EDC" w:rsidRDefault="00855EDC">
            <w:pPr>
              <w:jc w:val="left"/>
              <w:rPr>
                <w:rFonts w:ascii="Times New Roman" w:hAnsi="Times New Roman" w:cs="Times New Roman"/>
                <w:sz w:val="16"/>
                <w:szCs w:val="16"/>
              </w:rPr>
            </w:pPr>
          </w:p>
        </w:tc>
      </w:tr>
      <w:tr w:rsidR="00855EDC" w14:paraId="63566C6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E32CD4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2000000</w:t>
            </w:r>
          </w:p>
        </w:tc>
        <w:tc>
          <w:tcPr>
            <w:tcW w:w="1494" w:type="dxa"/>
            <w:tcBorders>
              <w:top w:val="nil"/>
              <w:left w:val="nil"/>
              <w:bottom w:val="single" w:sz="8" w:space="0" w:color="4F81BD"/>
              <w:right w:val="single" w:sz="8" w:space="0" w:color="4F81BD"/>
            </w:tcBorders>
            <w:noWrap/>
            <w:vAlign w:val="center"/>
          </w:tcPr>
          <w:p w14:paraId="6DF99DE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2FFFFFF</w:t>
            </w:r>
          </w:p>
        </w:tc>
        <w:tc>
          <w:tcPr>
            <w:tcW w:w="2452" w:type="dxa"/>
            <w:tcBorders>
              <w:top w:val="nil"/>
              <w:left w:val="nil"/>
              <w:bottom w:val="single" w:sz="8" w:space="0" w:color="4F81BD"/>
              <w:right w:val="single" w:sz="8" w:space="0" w:color="4F81BD"/>
            </w:tcBorders>
            <w:noWrap/>
            <w:vAlign w:val="center"/>
          </w:tcPr>
          <w:p w14:paraId="1C2C0FA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61610DA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252C3FF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58A95D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0000</w:t>
            </w:r>
          </w:p>
        </w:tc>
        <w:tc>
          <w:tcPr>
            <w:tcW w:w="1494" w:type="dxa"/>
            <w:tcBorders>
              <w:top w:val="nil"/>
              <w:left w:val="nil"/>
              <w:bottom w:val="single" w:sz="8" w:space="0" w:color="4F81BD"/>
              <w:right w:val="single" w:sz="8" w:space="0" w:color="4F81BD"/>
            </w:tcBorders>
            <w:noWrap/>
            <w:vAlign w:val="center"/>
          </w:tcPr>
          <w:p w14:paraId="30A3702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0FFF</w:t>
            </w:r>
          </w:p>
        </w:tc>
        <w:tc>
          <w:tcPr>
            <w:tcW w:w="2452" w:type="dxa"/>
            <w:tcBorders>
              <w:top w:val="nil"/>
              <w:left w:val="nil"/>
              <w:bottom w:val="single" w:sz="8" w:space="0" w:color="4F81BD"/>
              <w:right w:val="single" w:sz="8" w:space="0" w:color="4F81BD"/>
            </w:tcBorders>
            <w:noWrap/>
            <w:vAlign w:val="center"/>
          </w:tcPr>
          <w:p w14:paraId="0912B5E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TOP_MIS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DDA278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C455F71"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D9F98B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1000</w:t>
            </w:r>
          </w:p>
        </w:tc>
        <w:tc>
          <w:tcPr>
            <w:tcW w:w="1494" w:type="dxa"/>
            <w:tcBorders>
              <w:top w:val="nil"/>
              <w:left w:val="nil"/>
              <w:bottom w:val="single" w:sz="8" w:space="0" w:color="4F81BD"/>
              <w:right w:val="single" w:sz="8" w:space="0" w:color="4F81BD"/>
            </w:tcBorders>
            <w:noWrap/>
            <w:vAlign w:val="center"/>
          </w:tcPr>
          <w:p w14:paraId="5EB35D9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1FFF</w:t>
            </w:r>
          </w:p>
        </w:tc>
        <w:tc>
          <w:tcPr>
            <w:tcW w:w="2452" w:type="dxa"/>
            <w:tcBorders>
              <w:top w:val="nil"/>
              <w:left w:val="nil"/>
              <w:bottom w:val="single" w:sz="8" w:space="0" w:color="4F81BD"/>
              <w:right w:val="single" w:sz="8" w:space="0" w:color="4F81BD"/>
            </w:tcBorders>
            <w:noWrap/>
            <w:vAlign w:val="center"/>
          </w:tcPr>
          <w:p w14:paraId="221AE01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PINMUX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C12E76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0C12B3B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C6B754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2000</w:t>
            </w:r>
          </w:p>
        </w:tc>
        <w:tc>
          <w:tcPr>
            <w:tcW w:w="1494" w:type="dxa"/>
            <w:tcBorders>
              <w:top w:val="nil"/>
              <w:left w:val="nil"/>
              <w:bottom w:val="single" w:sz="8" w:space="0" w:color="4F81BD"/>
              <w:right w:val="single" w:sz="8" w:space="0" w:color="4F81BD"/>
            </w:tcBorders>
            <w:noWrap/>
            <w:vAlign w:val="center"/>
          </w:tcPr>
          <w:p w14:paraId="117DF43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2FFF</w:t>
            </w:r>
          </w:p>
        </w:tc>
        <w:tc>
          <w:tcPr>
            <w:tcW w:w="2452" w:type="dxa"/>
            <w:tcBorders>
              <w:top w:val="nil"/>
              <w:left w:val="nil"/>
              <w:bottom w:val="single" w:sz="8" w:space="0" w:color="4F81BD"/>
              <w:right w:val="single" w:sz="8" w:space="0" w:color="4F81BD"/>
            </w:tcBorders>
            <w:noWrap/>
            <w:vAlign w:val="center"/>
          </w:tcPr>
          <w:p w14:paraId="280DAA68"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CLKGEN/PLL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F4F30D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4FAB8F3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485C2C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3000</w:t>
            </w:r>
          </w:p>
        </w:tc>
        <w:tc>
          <w:tcPr>
            <w:tcW w:w="1494" w:type="dxa"/>
            <w:tcBorders>
              <w:top w:val="nil"/>
              <w:left w:val="nil"/>
              <w:bottom w:val="single" w:sz="8" w:space="0" w:color="4F81BD"/>
              <w:right w:val="single" w:sz="8" w:space="0" w:color="4F81BD"/>
            </w:tcBorders>
            <w:noWrap/>
            <w:vAlign w:val="center"/>
          </w:tcPr>
          <w:p w14:paraId="5A8F49A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3FFF</w:t>
            </w:r>
          </w:p>
        </w:tc>
        <w:tc>
          <w:tcPr>
            <w:tcW w:w="2452" w:type="dxa"/>
            <w:tcBorders>
              <w:top w:val="nil"/>
              <w:left w:val="nil"/>
              <w:bottom w:val="single" w:sz="8" w:space="0" w:color="4F81BD"/>
              <w:right w:val="single" w:sz="8" w:space="0" w:color="4F81BD"/>
            </w:tcBorders>
            <w:noWrap/>
            <w:vAlign w:val="center"/>
          </w:tcPr>
          <w:p w14:paraId="460A60D1"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STGEN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7310C24"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D682F28"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3A28F3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4000</w:t>
            </w:r>
          </w:p>
        </w:tc>
        <w:tc>
          <w:tcPr>
            <w:tcW w:w="1494" w:type="dxa"/>
            <w:tcBorders>
              <w:top w:val="nil"/>
              <w:left w:val="nil"/>
              <w:bottom w:val="single" w:sz="8" w:space="0" w:color="4F81BD"/>
              <w:right w:val="single" w:sz="8" w:space="0" w:color="4F81BD"/>
            </w:tcBorders>
            <w:noWrap/>
            <w:vAlign w:val="center"/>
          </w:tcPr>
          <w:p w14:paraId="0E5D277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5FFF</w:t>
            </w:r>
          </w:p>
        </w:tc>
        <w:tc>
          <w:tcPr>
            <w:tcW w:w="2452" w:type="dxa"/>
            <w:tcBorders>
              <w:top w:val="nil"/>
              <w:left w:val="nil"/>
              <w:bottom w:val="single" w:sz="8" w:space="0" w:color="4F81BD"/>
              <w:right w:val="single" w:sz="8" w:space="0" w:color="4F81BD"/>
            </w:tcBorders>
            <w:noWrap/>
            <w:vAlign w:val="center"/>
          </w:tcPr>
          <w:p w14:paraId="26BEFA8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079F17FE" w14:textId="77777777" w:rsidR="00855EDC" w:rsidRDefault="00855EDC">
            <w:pPr>
              <w:jc w:val="left"/>
              <w:rPr>
                <w:rFonts w:ascii="Times New Roman" w:hAnsi="Times New Roman" w:cs="Times New Roman"/>
                <w:sz w:val="16"/>
                <w:szCs w:val="16"/>
              </w:rPr>
            </w:pPr>
          </w:p>
        </w:tc>
      </w:tr>
      <w:tr w:rsidR="00855EDC" w14:paraId="069CF97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0E6011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6000</w:t>
            </w:r>
          </w:p>
        </w:tc>
        <w:tc>
          <w:tcPr>
            <w:tcW w:w="1494" w:type="dxa"/>
            <w:tcBorders>
              <w:top w:val="nil"/>
              <w:left w:val="nil"/>
              <w:bottom w:val="single" w:sz="8" w:space="0" w:color="4F81BD"/>
              <w:right w:val="single" w:sz="8" w:space="0" w:color="4F81BD"/>
            </w:tcBorders>
            <w:noWrap/>
            <w:vAlign w:val="center"/>
          </w:tcPr>
          <w:p w14:paraId="32C507C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6FFF</w:t>
            </w:r>
          </w:p>
        </w:tc>
        <w:tc>
          <w:tcPr>
            <w:tcW w:w="2452" w:type="dxa"/>
            <w:tcBorders>
              <w:top w:val="nil"/>
              <w:left w:val="nil"/>
              <w:bottom w:val="single" w:sz="8" w:space="0" w:color="4F81BD"/>
              <w:right w:val="single" w:sz="8" w:space="0" w:color="4F81BD"/>
            </w:tcBorders>
            <w:noWrap/>
            <w:vAlign w:val="center"/>
          </w:tcPr>
          <w:p w14:paraId="4BC751A0" w14:textId="77777777" w:rsidR="00855EDC" w:rsidRDefault="008A2F27">
            <w:pPr>
              <w:jc w:val="left"/>
              <w:rPr>
                <w:rFonts w:ascii="Times New Roman" w:eastAsia="PMingLiU"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3893512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r>
              <w:rPr>
                <w:rStyle w:val="150"/>
                <w:rFonts w:ascii="Times New Roman" w:hAnsi="Times New Roman" w:cs="Times New Roman" w:hint="default"/>
              </w:rPr>
              <w:t xml:space="preserve">　</w:t>
            </w:r>
          </w:p>
        </w:tc>
      </w:tr>
      <w:tr w:rsidR="00855EDC" w14:paraId="44D231B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F1B423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7000</w:t>
            </w:r>
          </w:p>
        </w:tc>
        <w:tc>
          <w:tcPr>
            <w:tcW w:w="1494" w:type="dxa"/>
            <w:tcBorders>
              <w:top w:val="nil"/>
              <w:left w:val="nil"/>
              <w:bottom w:val="single" w:sz="8" w:space="0" w:color="4F81BD"/>
              <w:right w:val="single" w:sz="8" w:space="0" w:color="4F81BD"/>
            </w:tcBorders>
            <w:noWrap/>
            <w:vAlign w:val="center"/>
          </w:tcPr>
          <w:p w14:paraId="63C7243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8FFF</w:t>
            </w:r>
          </w:p>
        </w:tc>
        <w:tc>
          <w:tcPr>
            <w:tcW w:w="2452" w:type="dxa"/>
            <w:tcBorders>
              <w:top w:val="nil"/>
              <w:left w:val="nil"/>
              <w:bottom w:val="single" w:sz="8" w:space="0" w:color="4F81BD"/>
              <w:right w:val="single" w:sz="8" w:space="0" w:color="4F81BD"/>
            </w:tcBorders>
            <w:noWrap/>
            <w:vAlign w:val="center"/>
          </w:tcPr>
          <w:p w14:paraId="69C5710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568EF176" w14:textId="77777777" w:rsidR="00855EDC" w:rsidRDefault="00855EDC">
            <w:pPr>
              <w:jc w:val="left"/>
              <w:rPr>
                <w:rFonts w:ascii="Times New Roman" w:hAnsi="Times New Roman" w:cs="Times New Roman"/>
                <w:sz w:val="16"/>
                <w:szCs w:val="16"/>
              </w:rPr>
            </w:pPr>
          </w:p>
        </w:tc>
      </w:tr>
      <w:tr w:rsidR="00855EDC" w14:paraId="5736B89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ECAA20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9000</w:t>
            </w:r>
          </w:p>
        </w:tc>
        <w:tc>
          <w:tcPr>
            <w:tcW w:w="1494" w:type="dxa"/>
            <w:tcBorders>
              <w:top w:val="nil"/>
              <w:left w:val="nil"/>
              <w:bottom w:val="single" w:sz="8" w:space="0" w:color="4F81BD"/>
              <w:right w:val="single" w:sz="8" w:space="0" w:color="4F81BD"/>
            </w:tcBorders>
            <w:noWrap/>
            <w:vAlign w:val="center"/>
          </w:tcPr>
          <w:p w14:paraId="4EB7EC1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9FFF</w:t>
            </w:r>
          </w:p>
        </w:tc>
        <w:tc>
          <w:tcPr>
            <w:tcW w:w="2452" w:type="dxa"/>
            <w:tcBorders>
              <w:top w:val="nil"/>
              <w:left w:val="nil"/>
              <w:bottom w:val="single" w:sz="8" w:space="0" w:color="4F81BD"/>
              <w:right w:val="single" w:sz="8" w:space="0" w:color="4F81BD"/>
            </w:tcBorders>
            <w:noWrap/>
            <w:vAlign w:val="center"/>
          </w:tcPr>
          <w:p w14:paraId="00E93BF9" w14:textId="77777777" w:rsidR="00855EDC" w:rsidRDefault="008A2F27">
            <w:pPr>
              <w:jc w:val="left"/>
              <w:rPr>
                <w:rFonts w:ascii="Times New Roman" w:eastAsia="PMingLiU"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0EAE7E7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47FC549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953FC3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A000</w:t>
            </w:r>
          </w:p>
        </w:tc>
        <w:tc>
          <w:tcPr>
            <w:tcW w:w="1494" w:type="dxa"/>
            <w:tcBorders>
              <w:top w:val="nil"/>
              <w:left w:val="nil"/>
              <w:bottom w:val="single" w:sz="8" w:space="0" w:color="4F81BD"/>
              <w:right w:val="single" w:sz="8" w:space="0" w:color="4F81BD"/>
            </w:tcBorders>
            <w:noWrap/>
            <w:vAlign w:val="center"/>
          </w:tcPr>
          <w:p w14:paraId="55FEADA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AFFF</w:t>
            </w:r>
          </w:p>
        </w:tc>
        <w:tc>
          <w:tcPr>
            <w:tcW w:w="2452" w:type="dxa"/>
            <w:tcBorders>
              <w:top w:val="nil"/>
              <w:left w:val="nil"/>
              <w:bottom w:val="single" w:sz="8" w:space="0" w:color="4F81BD"/>
              <w:right w:val="single" w:sz="8" w:space="0" w:color="4F81BD"/>
            </w:tcBorders>
            <w:noWrap/>
            <w:vAlign w:val="center"/>
          </w:tcPr>
          <w:p w14:paraId="2659C9CC"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5D9F6BE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7FB35A0"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646EBF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B000</w:t>
            </w:r>
          </w:p>
        </w:tc>
        <w:tc>
          <w:tcPr>
            <w:tcW w:w="1494" w:type="dxa"/>
            <w:tcBorders>
              <w:top w:val="nil"/>
              <w:left w:val="nil"/>
              <w:bottom w:val="single" w:sz="8" w:space="0" w:color="4F81BD"/>
              <w:right w:val="single" w:sz="8" w:space="0" w:color="4F81BD"/>
            </w:tcBorders>
            <w:noWrap/>
            <w:vAlign w:val="center"/>
          </w:tcPr>
          <w:p w14:paraId="59D84AC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0FFFF</w:t>
            </w:r>
          </w:p>
        </w:tc>
        <w:tc>
          <w:tcPr>
            <w:tcW w:w="2452" w:type="dxa"/>
            <w:tcBorders>
              <w:top w:val="nil"/>
              <w:left w:val="nil"/>
              <w:bottom w:val="single" w:sz="8" w:space="0" w:color="4F81BD"/>
              <w:right w:val="single" w:sz="8" w:space="0" w:color="4F81BD"/>
            </w:tcBorders>
            <w:noWrap/>
            <w:vAlign w:val="center"/>
          </w:tcPr>
          <w:p w14:paraId="59B8EC5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2650773D" w14:textId="77777777" w:rsidR="00855EDC" w:rsidRDefault="00855EDC">
            <w:pPr>
              <w:jc w:val="left"/>
              <w:rPr>
                <w:rFonts w:ascii="Times New Roman" w:hAnsi="Times New Roman" w:cs="Times New Roman"/>
                <w:sz w:val="16"/>
                <w:szCs w:val="16"/>
              </w:rPr>
            </w:pPr>
          </w:p>
        </w:tc>
      </w:tr>
      <w:tr w:rsidR="00855EDC" w14:paraId="6464B14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B452C7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10000</w:t>
            </w:r>
          </w:p>
        </w:tc>
        <w:tc>
          <w:tcPr>
            <w:tcW w:w="1494" w:type="dxa"/>
            <w:tcBorders>
              <w:top w:val="nil"/>
              <w:left w:val="nil"/>
              <w:bottom w:val="single" w:sz="8" w:space="0" w:color="4F81BD"/>
              <w:right w:val="single" w:sz="8" w:space="0" w:color="4F81BD"/>
            </w:tcBorders>
            <w:noWrap/>
            <w:vAlign w:val="center"/>
          </w:tcPr>
          <w:p w14:paraId="27C8B0D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10FFF</w:t>
            </w:r>
          </w:p>
        </w:tc>
        <w:tc>
          <w:tcPr>
            <w:tcW w:w="2452" w:type="dxa"/>
            <w:tcBorders>
              <w:top w:val="nil"/>
              <w:left w:val="nil"/>
              <w:bottom w:val="single" w:sz="8" w:space="0" w:color="4F81BD"/>
              <w:right w:val="single" w:sz="8" w:space="0" w:color="4F81BD"/>
            </w:tcBorders>
            <w:noWrap/>
            <w:vAlign w:val="center"/>
          </w:tcPr>
          <w:p w14:paraId="59361F6C"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WATCH DOG0 </w:t>
            </w:r>
            <w:r>
              <w:rPr>
                <w:rFonts w:ascii="Times New Roman" w:hAnsi="Times New Roman" w:cs="Times New Roman"/>
                <w:sz w:val="16"/>
                <w:szCs w:val="16"/>
              </w:rPr>
              <w:t>control register</w:t>
            </w:r>
          </w:p>
        </w:tc>
        <w:tc>
          <w:tcPr>
            <w:tcW w:w="1263" w:type="dxa"/>
            <w:tcBorders>
              <w:top w:val="nil"/>
              <w:left w:val="nil"/>
              <w:bottom w:val="single" w:sz="8" w:space="0" w:color="4F81BD"/>
              <w:right w:val="single" w:sz="8" w:space="0" w:color="4F81BD"/>
            </w:tcBorders>
            <w:noWrap/>
            <w:vAlign w:val="center"/>
          </w:tcPr>
          <w:p w14:paraId="0C6045D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612E9948"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05F2F9D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11000</w:t>
            </w:r>
          </w:p>
        </w:tc>
        <w:tc>
          <w:tcPr>
            <w:tcW w:w="1494" w:type="dxa"/>
            <w:tcBorders>
              <w:top w:val="nil"/>
              <w:left w:val="nil"/>
              <w:bottom w:val="single" w:sz="8" w:space="0" w:color="4F81BD"/>
              <w:right w:val="single" w:sz="8" w:space="0" w:color="4F81BD"/>
            </w:tcBorders>
            <w:noWrap/>
            <w:vAlign w:val="center"/>
          </w:tcPr>
          <w:p w14:paraId="55688F2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11FFF</w:t>
            </w:r>
          </w:p>
        </w:tc>
        <w:tc>
          <w:tcPr>
            <w:tcW w:w="2452" w:type="dxa"/>
            <w:tcBorders>
              <w:top w:val="nil"/>
              <w:left w:val="nil"/>
              <w:bottom w:val="single" w:sz="8" w:space="0" w:color="4F81BD"/>
              <w:right w:val="single" w:sz="8" w:space="0" w:color="4F81BD"/>
            </w:tcBorders>
            <w:noWrap/>
            <w:vAlign w:val="center"/>
          </w:tcPr>
          <w:p w14:paraId="27483B96"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WATCH DOG1 </w:t>
            </w:r>
            <w:r>
              <w:rPr>
                <w:rFonts w:ascii="Times New Roman" w:hAnsi="Times New Roman" w:cs="Times New Roman"/>
                <w:sz w:val="16"/>
                <w:szCs w:val="16"/>
              </w:rPr>
              <w:t>control register</w:t>
            </w:r>
          </w:p>
        </w:tc>
        <w:tc>
          <w:tcPr>
            <w:tcW w:w="1263" w:type="dxa"/>
            <w:tcBorders>
              <w:top w:val="nil"/>
              <w:left w:val="nil"/>
              <w:bottom w:val="single" w:sz="8" w:space="0" w:color="4F81BD"/>
              <w:right w:val="single" w:sz="8" w:space="0" w:color="4F81BD"/>
            </w:tcBorders>
            <w:noWrap/>
            <w:vAlign w:val="center"/>
          </w:tcPr>
          <w:p w14:paraId="1922A55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45A9EDC3"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53BB375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12000</w:t>
            </w:r>
          </w:p>
        </w:tc>
        <w:tc>
          <w:tcPr>
            <w:tcW w:w="1494" w:type="dxa"/>
            <w:tcBorders>
              <w:top w:val="nil"/>
              <w:left w:val="nil"/>
              <w:bottom w:val="single" w:sz="8" w:space="0" w:color="4F81BD"/>
              <w:right w:val="single" w:sz="8" w:space="0" w:color="4F81BD"/>
            </w:tcBorders>
            <w:noWrap/>
            <w:vAlign w:val="center"/>
          </w:tcPr>
          <w:p w14:paraId="5047232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12FFF</w:t>
            </w:r>
          </w:p>
        </w:tc>
        <w:tc>
          <w:tcPr>
            <w:tcW w:w="2452" w:type="dxa"/>
            <w:tcBorders>
              <w:top w:val="nil"/>
              <w:left w:val="nil"/>
              <w:bottom w:val="single" w:sz="8" w:space="0" w:color="4F81BD"/>
              <w:right w:val="single" w:sz="8" w:space="0" w:color="4F81BD"/>
            </w:tcBorders>
            <w:noWrap/>
            <w:vAlign w:val="center"/>
          </w:tcPr>
          <w:p w14:paraId="541C767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WATCH DOG2 </w:t>
            </w:r>
            <w:r>
              <w:rPr>
                <w:rFonts w:ascii="Times New Roman" w:hAnsi="Times New Roman" w:cs="Times New Roman"/>
                <w:sz w:val="16"/>
                <w:szCs w:val="16"/>
              </w:rPr>
              <w:t>control register</w:t>
            </w:r>
          </w:p>
        </w:tc>
        <w:tc>
          <w:tcPr>
            <w:tcW w:w="1263" w:type="dxa"/>
            <w:tcBorders>
              <w:top w:val="nil"/>
              <w:left w:val="nil"/>
              <w:bottom w:val="single" w:sz="8" w:space="0" w:color="4F81BD"/>
              <w:right w:val="single" w:sz="8" w:space="0" w:color="4F81BD"/>
            </w:tcBorders>
            <w:noWrap/>
            <w:vAlign w:val="center"/>
          </w:tcPr>
          <w:p w14:paraId="62FAAC1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1EB1FEB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3133D2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0000</w:t>
            </w:r>
          </w:p>
        </w:tc>
        <w:tc>
          <w:tcPr>
            <w:tcW w:w="1494" w:type="dxa"/>
            <w:tcBorders>
              <w:top w:val="nil"/>
              <w:left w:val="nil"/>
              <w:bottom w:val="single" w:sz="8" w:space="0" w:color="4F81BD"/>
              <w:right w:val="single" w:sz="8" w:space="0" w:color="4F81BD"/>
            </w:tcBorders>
            <w:noWrap/>
            <w:vAlign w:val="center"/>
          </w:tcPr>
          <w:p w14:paraId="341D45C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0FFF</w:t>
            </w:r>
          </w:p>
        </w:tc>
        <w:tc>
          <w:tcPr>
            <w:tcW w:w="2452" w:type="dxa"/>
            <w:tcBorders>
              <w:top w:val="nil"/>
              <w:left w:val="nil"/>
              <w:bottom w:val="single" w:sz="8" w:space="0" w:color="4F81BD"/>
              <w:right w:val="single" w:sz="8" w:space="0" w:color="4F81BD"/>
            </w:tcBorders>
            <w:noWrap/>
            <w:vAlign w:val="center"/>
          </w:tcPr>
          <w:p w14:paraId="6209AF04"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GPIO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88C053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3471136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D86124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1000</w:t>
            </w:r>
          </w:p>
        </w:tc>
        <w:tc>
          <w:tcPr>
            <w:tcW w:w="1494" w:type="dxa"/>
            <w:tcBorders>
              <w:top w:val="nil"/>
              <w:left w:val="nil"/>
              <w:bottom w:val="single" w:sz="8" w:space="0" w:color="4F81BD"/>
              <w:right w:val="single" w:sz="8" w:space="0" w:color="4F81BD"/>
            </w:tcBorders>
            <w:noWrap/>
            <w:vAlign w:val="center"/>
          </w:tcPr>
          <w:p w14:paraId="0B78903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1FFF</w:t>
            </w:r>
          </w:p>
        </w:tc>
        <w:tc>
          <w:tcPr>
            <w:tcW w:w="2452" w:type="dxa"/>
            <w:tcBorders>
              <w:top w:val="nil"/>
              <w:left w:val="nil"/>
              <w:bottom w:val="single" w:sz="8" w:space="0" w:color="4F81BD"/>
              <w:right w:val="single" w:sz="8" w:space="0" w:color="4F81BD"/>
            </w:tcBorders>
            <w:noWrap/>
            <w:vAlign w:val="center"/>
          </w:tcPr>
          <w:p w14:paraId="2B41D7C4"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GPIO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7FF33C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1C1914A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10261A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2000</w:t>
            </w:r>
          </w:p>
        </w:tc>
        <w:tc>
          <w:tcPr>
            <w:tcW w:w="1494" w:type="dxa"/>
            <w:tcBorders>
              <w:top w:val="nil"/>
              <w:left w:val="nil"/>
              <w:bottom w:val="single" w:sz="8" w:space="0" w:color="4F81BD"/>
              <w:right w:val="single" w:sz="8" w:space="0" w:color="4F81BD"/>
            </w:tcBorders>
            <w:noWrap/>
            <w:vAlign w:val="center"/>
          </w:tcPr>
          <w:p w14:paraId="0368706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2FFF</w:t>
            </w:r>
          </w:p>
        </w:tc>
        <w:tc>
          <w:tcPr>
            <w:tcW w:w="2452" w:type="dxa"/>
            <w:tcBorders>
              <w:top w:val="nil"/>
              <w:left w:val="nil"/>
              <w:bottom w:val="single" w:sz="8" w:space="0" w:color="4F81BD"/>
              <w:right w:val="single" w:sz="8" w:space="0" w:color="4F81BD"/>
            </w:tcBorders>
            <w:noWrap/>
            <w:vAlign w:val="center"/>
          </w:tcPr>
          <w:p w14:paraId="58ADC0B7"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GPIO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CC7126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390C1F1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939A5A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3000</w:t>
            </w:r>
          </w:p>
        </w:tc>
        <w:tc>
          <w:tcPr>
            <w:tcW w:w="1494" w:type="dxa"/>
            <w:tcBorders>
              <w:top w:val="nil"/>
              <w:left w:val="nil"/>
              <w:bottom w:val="single" w:sz="8" w:space="0" w:color="4F81BD"/>
              <w:right w:val="single" w:sz="8" w:space="0" w:color="4F81BD"/>
            </w:tcBorders>
            <w:noWrap/>
            <w:vAlign w:val="center"/>
          </w:tcPr>
          <w:p w14:paraId="0394DBD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3FFF</w:t>
            </w:r>
          </w:p>
        </w:tc>
        <w:tc>
          <w:tcPr>
            <w:tcW w:w="2452" w:type="dxa"/>
            <w:tcBorders>
              <w:top w:val="nil"/>
              <w:left w:val="nil"/>
              <w:bottom w:val="single" w:sz="8" w:space="0" w:color="4F81BD"/>
              <w:right w:val="single" w:sz="8" w:space="0" w:color="4F81BD"/>
            </w:tcBorders>
            <w:noWrap/>
            <w:vAlign w:val="center"/>
          </w:tcPr>
          <w:p w14:paraId="00C2E80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GPIO3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04D1AD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6BCECEB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112CC3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4000</w:t>
            </w:r>
          </w:p>
        </w:tc>
        <w:tc>
          <w:tcPr>
            <w:tcW w:w="1494" w:type="dxa"/>
            <w:tcBorders>
              <w:top w:val="nil"/>
              <w:left w:val="nil"/>
              <w:bottom w:val="single" w:sz="8" w:space="0" w:color="4F81BD"/>
              <w:right w:val="single" w:sz="8" w:space="0" w:color="4F81BD"/>
            </w:tcBorders>
            <w:noWrap/>
            <w:vAlign w:val="center"/>
          </w:tcPr>
          <w:p w14:paraId="69313FA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2FFFF</w:t>
            </w:r>
          </w:p>
        </w:tc>
        <w:tc>
          <w:tcPr>
            <w:tcW w:w="2452" w:type="dxa"/>
            <w:tcBorders>
              <w:top w:val="nil"/>
              <w:left w:val="nil"/>
              <w:bottom w:val="single" w:sz="8" w:space="0" w:color="4F81BD"/>
              <w:right w:val="single" w:sz="8" w:space="0" w:color="4F81BD"/>
            </w:tcBorders>
            <w:noWrap/>
            <w:vAlign w:val="center"/>
          </w:tcPr>
          <w:p w14:paraId="2163FC8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13DBA17C" w14:textId="77777777" w:rsidR="00855EDC" w:rsidRDefault="00855EDC">
            <w:pPr>
              <w:jc w:val="left"/>
              <w:rPr>
                <w:rFonts w:ascii="Times New Roman" w:hAnsi="Times New Roman" w:cs="Times New Roman"/>
                <w:sz w:val="16"/>
                <w:szCs w:val="16"/>
              </w:rPr>
            </w:pPr>
          </w:p>
        </w:tc>
      </w:tr>
      <w:tr w:rsidR="00855EDC" w14:paraId="06A019A6"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7DE077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0000</w:t>
            </w:r>
          </w:p>
        </w:tc>
        <w:tc>
          <w:tcPr>
            <w:tcW w:w="1494" w:type="dxa"/>
            <w:tcBorders>
              <w:top w:val="nil"/>
              <w:left w:val="nil"/>
              <w:bottom w:val="single" w:sz="8" w:space="0" w:color="4F81BD"/>
              <w:right w:val="single" w:sz="8" w:space="0" w:color="4F81BD"/>
            </w:tcBorders>
            <w:noWrap/>
            <w:vAlign w:val="center"/>
          </w:tcPr>
          <w:p w14:paraId="1BD071B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0FFF</w:t>
            </w:r>
          </w:p>
        </w:tc>
        <w:tc>
          <w:tcPr>
            <w:tcW w:w="2452" w:type="dxa"/>
            <w:tcBorders>
              <w:top w:val="nil"/>
              <w:left w:val="nil"/>
              <w:bottom w:val="single" w:sz="8" w:space="0" w:color="4F81BD"/>
              <w:right w:val="single" w:sz="8" w:space="0" w:color="4F81BD"/>
            </w:tcBorders>
            <w:noWrap/>
            <w:vAlign w:val="center"/>
          </w:tcPr>
          <w:p w14:paraId="26A7301B"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WGN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6ED3F3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2B39AEA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704ACF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1000</w:t>
            </w:r>
          </w:p>
        </w:tc>
        <w:tc>
          <w:tcPr>
            <w:tcW w:w="1494" w:type="dxa"/>
            <w:tcBorders>
              <w:top w:val="nil"/>
              <w:left w:val="nil"/>
              <w:bottom w:val="single" w:sz="8" w:space="0" w:color="4F81BD"/>
              <w:right w:val="single" w:sz="8" w:space="0" w:color="4F81BD"/>
            </w:tcBorders>
            <w:noWrap/>
            <w:vAlign w:val="center"/>
          </w:tcPr>
          <w:p w14:paraId="196CCB1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1FFF</w:t>
            </w:r>
          </w:p>
        </w:tc>
        <w:tc>
          <w:tcPr>
            <w:tcW w:w="2452" w:type="dxa"/>
            <w:tcBorders>
              <w:top w:val="nil"/>
              <w:left w:val="nil"/>
              <w:bottom w:val="single" w:sz="8" w:space="0" w:color="4F81BD"/>
              <w:right w:val="single" w:sz="8" w:space="0" w:color="4F81BD"/>
            </w:tcBorders>
            <w:noWrap/>
            <w:vAlign w:val="center"/>
          </w:tcPr>
          <w:p w14:paraId="7DB7E3C7"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WGN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2AA52D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56483907"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EEDB8E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2000</w:t>
            </w:r>
          </w:p>
        </w:tc>
        <w:tc>
          <w:tcPr>
            <w:tcW w:w="1494" w:type="dxa"/>
            <w:tcBorders>
              <w:top w:val="nil"/>
              <w:left w:val="nil"/>
              <w:bottom w:val="single" w:sz="8" w:space="0" w:color="4F81BD"/>
              <w:right w:val="single" w:sz="8" w:space="0" w:color="4F81BD"/>
            </w:tcBorders>
            <w:noWrap/>
            <w:vAlign w:val="center"/>
          </w:tcPr>
          <w:p w14:paraId="60DC0C6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2FFF</w:t>
            </w:r>
          </w:p>
        </w:tc>
        <w:tc>
          <w:tcPr>
            <w:tcW w:w="2452" w:type="dxa"/>
            <w:tcBorders>
              <w:top w:val="nil"/>
              <w:left w:val="nil"/>
              <w:bottom w:val="single" w:sz="8" w:space="0" w:color="4F81BD"/>
              <w:right w:val="single" w:sz="8" w:space="0" w:color="4F81BD"/>
            </w:tcBorders>
            <w:noWrap/>
            <w:vAlign w:val="center"/>
          </w:tcPr>
          <w:p w14:paraId="74D59181"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WGN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03BEEE2"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05D8275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BC0B51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3000</w:t>
            </w:r>
          </w:p>
        </w:tc>
        <w:tc>
          <w:tcPr>
            <w:tcW w:w="1494" w:type="dxa"/>
            <w:tcBorders>
              <w:top w:val="nil"/>
              <w:left w:val="nil"/>
              <w:bottom w:val="single" w:sz="8" w:space="0" w:color="4F81BD"/>
              <w:right w:val="single" w:sz="8" w:space="0" w:color="4F81BD"/>
            </w:tcBorders>
            <w:noWrap/>
            <w:vAlign w:val="center"/>
          </w:tcPr>
          <w:p w14:paraId="1AEFC3E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3FFFF</w:t>
            </w:r>
          </w:p>
        </w:tc>
        <w:tc>
          <w:tcPr>
            <w:tcW w:w="2452" w:type="dxa"/>
            <w:tcBorders>
              <w:top w:val="nil"/>
              <w:left w:val="nil"/>
              <w:bottom w:val="single" w:sz="8" w:space="0" w:color="4F81BD"/>
              <w:right w:val="single" w:sz="8" w:space="0" w:color="4F81BD"/>
            </w:tcBorders>
            <w:noWrap/>
            <w:vAlign w:val="center"/>
          </w:tcPr>
          <w:p w14:paraId="7B3BC75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3F5A4A10" w14:textId="77777777" w:rsidR="00855EDC" w:rsidRDefault="00855EDC">
            <w:pPr>
              <w:jc w:val="left"/>
              <w:rPr>
                <w:rFonts w:ascii="Times New Roman" w:hAnsi="Times New Roman" w:cs="Times New Roman"/>
                <w:sz w:val="16"/>
                <w:szCs w:val="16"/>
              </w:rPr>
            </w:pPr>
          </w:p>
        </w:tc>
      </w:tr>
      <w:tr w:rsidR="00855EDC" w14:paraId="44079D80"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06A4B8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40000</w:t>
            </w:r>
          </w:p>
        </w:tc>
        <w:tc>
          <w:tcPr>
            <w:tcW w:w="1494" w:type="dxa"/>
            <w:tcBorders>
              <w:top w:val="nil"/>
              <w:left w:val="nil"/>
              <w:bottom w:val="single" w:sz="8" w:space="0" w:color="4F81BD"/>
              <w:right w:val="single" w:sz="8" w:space="0" w:color="4F81BD"/>
            </w:tcBorders>
            <w:noWrap/>
            <w:vAlign w:val="center"/>
          </w:tcPr>
          <w:p w14:paraId="18DFB3B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4FFFF</w:t>
            </w:r>
          </w:p>
        </w:tc>
        <w:tc>
          <w:tcPr>
            <w:tcW w:w="2452" w:type="dxa"/>
            <w:tcBorders>
              <w:top w:val="nil"/>
              <w:left w:val="nil"/>
              <w:bottom w:val="single" w:sz="8" w:space="0" w:color="4F81BD"/>
              <w:right w:val="single" w:sz="8" w:space="0" w:color="4F81BD"/>
            </w:tcBorders>
            <w:noWrap/>
            <w:vAlign w:val="center"/>
          </w:tcPr>
          <w:p w14:paraId="58FD2B45"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KEYSCAN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371E91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69A109CC"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3320D4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50000</w:t>
            </w:r>
          </w:p>
        </w:tc>
        <w:tc>
          <w:tcPr>
            <w:tcW w:w="1494" w:type="dxa"/>
            <w:tcBorders>
              <w:top w:val="nil"/>
              <w:left w:val="nil"/>
              <w:bottom w:val="single" w:sz="8" w:space="0" w:color="4F81BD"/>
              <w:right w:val="single" w:sz="8" w:space="0" w:color="4F81BD"/>
            </w:tcBorders>
            <w:noWrap/>
            <w:vAlign w:val="center"/>
          </w:tcPr>
          <w:p w14:paraId="6234CF4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5FFFF</w:t>
            </w:r>
          </w:p>
        </w:tc>
        <w:tc>
          <w:tcPr>
            <w:tcW w:w="2452" w:type="dxa"/>
            <w:tcBorders>
              <w:top w:val="nil"/>
              <w:left w:val="nil"/>
              <w:bottom w:val="single" w:sz="8" w:space="0" w:color="4F81BD"/>
              <w:right w:val="single" w:sz="8" w:space="0" w:color="4F81BD"/>
            </w:tcBorders>
            <w:noWrap/>
            <w:vAlign w:val="center"/>
          </w:tcPr>
          <w:p w14:paraId="1F000F17"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EFUSE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04F9F5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3682123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201C99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0000</w:t>
            </w:r>
          </w:p>
        </w:tc>
        <w:tc>
          <w:tcPr>
            <w:tcW w:w="1494" w:type="dxa"/>
            <w:tcBorders>
              <w:top w:val="nil"/>
              <w:left w:val="nil"/>
              <w:bottom w:val="single" w:sz="8" w:space="0" w:color="4F81BD"/>
              <w:right w:val="single" w:sz="8" w:space="0" w:color="4F81BD"/>
            </w:tcBorders>
            <w:noWrap/>
            <w:vAlign w:val="center"/>
          </w:tcPr>
          <w:p w14:paraId="799FE16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0FFF</w:t>
            </w:r>
          </w:p>
        </w:tc>
        <w:tc>
          <w:tcPr>
            <w:tcW w:w="2452" w:type="dxa"/>
            <w:tcBorders>
              <w:top w:val="nil"/>
              <w:left w:val="nil"/>
              <w:bottom w:val="single" w:sz="8" w:space="0" w:color="4F81BD"/>
              <w:right w:val="single" w:sz="8" w:space="0" w:color="4F81BD"/>
            </w:tcBorders>
            <w:noWrap/>
            <w:vAlign w:val="center"/>
          </w:tcPr>
          <w:p w14:paraId="0596F8B3"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PWM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BCF9B3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01564C0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70209F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1000</w:t>
            </w:r>
          </w:p>
        </w:tc>
        <w:tc>
          <w:tcPr>
            <w:tcW w:w="1494" w:type="dxa"/>
            <w:tcBorders>
              <w:top w:val="nil"/>
              <w:left w:val="nil"/>
              <w:bottom w:val="single" w:sz="8" w:space="0" w:color="4F81BD"/>
              <w:right w:val="single" w:sz="8" w:space="0" w:color="4F81BD"/>
            </w:tcBorders>
            <w:noWrap/>
            <w:vAlign w:val="center"/>
          </w:tcPr>
          <w:p w14:paraId="6445533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1FFF</w:t>
            </w:r>
          </w:p>
        </w:tc>
        <w:tc>
          <w:tcPr>
            <w:tcW w:w="2452" w:type="dxa"/>
            <w:tcBorders>
              <w:top w:val="nil"/>
              <w:left w:val="nil"/>
              <w:bottom w:val="single" w:sz="8" w:space="0" w:color="4F81BD"/>
              <w:right w:val="single" w:sz="8" w:space="0" w:color="4F81BD"/>
            </w:tcBorders>
            <w:noWrap/>
            <w:vAlign w:val="center"/>
          </w:tcPr>
          <w:p w14:paraId="529598C7"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PWM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012EE8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310A8E7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6B0445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2000</w:t>
            </w:r>
          </w:p>
        </w:tc>
        <w:tc>
          <w:tcPr>
            <w:tcW w:w="1494" w:type="dxa"/>
            <w:tcBorders>
              <w:top w:val="nil"/>
              <w:left w:val="nil"/>
              <w:bottom w:val="single" w:sz="8" w:space="0" w:color="4F81BD"/>
              <w:right w:val="single" w:sz="8" w:space="0" w:color="4F81BD"/>
            </w:tcBorders>
            <w:noWrap/>
            <w:vAlign w:val="center"/>
          </w:tcPr>
          <w:p w14:paraId="133BCC7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2FFF</w:t>
            </w:r>
          </w:p>
        </w:tc>
        <w:tc>
          <w:tcPr>
            <w:tcW w:w="2452" w:type="dxa"/>
            <w:tcBorders>
              <w:top w:val="nil"/>
              <w:left w:val="nil"/>
              <w:bottom w:val="single" w:sz="8" w:space="0" w:color="4F81BD"/>
              <w:right w:val="single" w:sz="8" w:space="0" w:color="4F81BD"/>
            </w:tcBorders>
            <w:noWrap/>
            <w:vAlign w:val="center"/>
          </w:tcPr>
          <w:p w14:paraId="781F3835"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PWM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0BC40B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3E45624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D07F54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3000</w:t>
            </w:r>
          </w:p>
        </w:tc>
        <w:tc>
          <w:tcPr>
            <w:tcW w:w="1494" w:type="dxa"/>
            <w:tcBorders>
              <w:top w:val="nil"/>
              <w:left w:val="nil"/>
              <w:bottom w:val="single" w:sz="8" w:space="0" w:color="4F81BD"/>
              <w:right w:val="single" w:sz="8" w:space="0" w:color="4F81BD"/>
            </w:tcBorders>
            <w:noWrap/>
            <w:vAlign w:val="center"/>
          </w:tcPr>
          <w:p w14:paraId="35593EF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3FFF</w:t>
            </w:r>
          </w:p>
        </w:tc>
        <w:tc>
          <w:tcPr>
            <w:tcW w:w="2452" w:type="dxa"/>
            <w:tcBorders>
              <w:top w:val="nil"/>
              <w:left w:val="nil"/>
              <w:bottom w:val="single" w:sz="8" w:space="0" w:color="4F81BD"/>
              <w:right w:val="single" w:sz="8" w:space="0" w:color="4F81BD"/>
            </w:tcBorders>
            <w:noWrap/>
            <w:vAlign w:val="center"/>
          </w:tcPr>
          <w:p w14:paraId="3BD08C87"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PWM3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AABDCE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091AC51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6D9178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64000</w:t>
            </w:r>
          </w:p>
        </w:tc>
        <w:tc>
          <w:tcPr>
            <w:tcW w:w="1494" w:type="dxa"/>
            <w:tcBorders>
              <w:top w:val="nil"/>
              <w:left w:val="nil"/>
              <w:bottom w:val="single" w:sz="8" w:space="0" w:color="4F81BD"/>
              <w:right w:val="single" w:sz="8" w:space="0" w:color="4F81BD"/>
            </w:tcBorders>
            <w:noWrap/>
            <w:vAlign w:val="center"/>
          </w:tcPr>
          <w:p w14:paraId="5167D9E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9FFFF</w:t>
            </w:r>
          </w:p>
        </w:tc>
        <w:tc>
          <w:tcPr>
            <w:tcW w:w="2452" w:type="dxa"/>
            <w:tcBorders>
              <w:top w:val="nil"/>
              <w:left w:val="nil"/>
              <w:bottom w:val="single" w:sz="8" w:space="0" w:color="4F81BD"/>
              <w:right w:val="single" w:sz="8" w:space="0" w:color="4F81BD"/>
            </w:tcBorders>
            <w:noWrap/>
            <w:vAlign w:val="center"/>
          </w:tcPr>
          <w:p w14:paraId="181E45B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5C642636" w14:textId="77777777" w:rsidR="00855EDC" w:rsidRDefault="00855EDC">
            <w:pPr>
              <w:jc w:val="left"/>
              <w:rPr>
                <w:rFonts w:ascii="Times New Roman" w:hAnsi="Times New Roman" w:cs="Times New Roman"/>
                <w:sz w:val="16"/>
                <w:szCs w:val="16"/>
              </w:rPr>
            </w:pPr>
          </w:p>
        </w:tc>
      </w:tr>
      <w:tr w:rsidR="00855EDC" w14:paraId="7C34BA4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307537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A0000</w:t>
            </w:r>
          </w:p>
        </w:tc>
        <w:tc>
          <w:tcPr>
            <w:tcW w:w="1494" w:type="dxa"/>
            <w:tcBorders>
              <w:top w:val="nil"/>
              <w:left w:val="nil"/>
              <w:bottom w:val="single" w:sz="8" w:space="0" w:color="4F81BD"/>
              <w:right w:val="single" w:sz="8" w:space="0" w:color="4F81BD"/>
            </w:tcBorders>
            <w:noWrap/>
            <w:vAlign w:val="center"/>
          </w:tcPr>
          <w:p w14:paraId="2B1A468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AFFFF</w:t>
            </w:r>
          </w:p>
        </w:tc>
        <w:tc>
          <w:tcPr>
            <w:tcW w:w="2452" w:type="dxa"/>
            <w:tcBorders>
              <w:top w:val="nil"/>
              <w:left w:val="nil"/>
              <w:bottom w:val="single" w:sz="8" w:space="0" w:color="4F81BD"/>
              <w:right w:val="single" w:sz="8" w:space="0" w:color="4F81BD"/>
            </w:tcBorders>
            <w:noWrap/>
            <w:vAlign w:val="center"/>
          </w:tcPr>
          <w:p w14:paraId="2A10E018"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TIMER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471C8E4"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48DAF44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DDC164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lastRenderedPageBreak/>
              <w:t>0x030C0000</w:t>
            </w:r>
          </w:p>
        </w:tc>
        <w:tc>
          <w:tcPr>
            <w:tcW w:w="1494" w:type="dxa"/>
            <w:tcBorders>
              <w:top w:val="nil"/>
              <w:left w:val="nil"/>
              <w:bottom w:val="single" w:sz="8" w:space="0" w:color="4F81BD"/>
              <w:right w:val="single" w:sz="8" w:space="0" w:color="4F81BD"/>
            </w:tcBorders>
            <w:noWrap/>
            <w:vAlign w:val="center"/>
          </w:tcPr>
          <w:p w14:paraId="4F4EA63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CFFFF</w:t>
            </w:r>
          </w:p>
        </w:tc>
        <w:tc>
          <w:tcPr>
            <w:tcW w:w="2452" w:type="dxa"/>
            <w:tcBorders>
              <w:top w:val="nil"/>
              <w:left w:val="nil"/>
              <w:bottom w:val="single" w:sz="8" w:space="0" w:color="4F81BD"/>
              <w:right w:val="single" w:sz="8" w:space="0" w:color="4F81BD"/>
            </w:tcBorders>
            <w:noWrap/>
            <w:vAlign w:val="center"/>
          </w:tcPr>
          <w:p w14:paraId="174C37D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62073075" w14:textId="77777777" w:rsidR="00855EDC" w:rsidRDefault="00855EDC">
            <w:pPr>
              <w:jc w:val="left"/>
              <w:rPr>
                <w:rFonts w:ascii="Times New Roman" w:hAnsi="Times New Roman" w:cs="Times New Roman"/>
                <w:sz w:val="16"/>
                <w:szCs w:val="16"/>
              </w:rPr>
            </w:pPr>
          </w:p>
        </w:tc>
      </w:tr>
      <w:tr w:rsidR="00855EDC" w14:paraId="6F2DB517"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2DA710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0000</w:t>
            </w:r>
          </w:p>
        </w:tc>
        <w:tc>
          <w:tcPr>
            <w:tcW w:w="1494" w:type="dxa"/>
            <w:tcBorders>
              <w:top w:val="nil"/>
              <w:left w:val="nil"/>
              <w:bottom w:val="single" w:sz="8" w:space="0" w:color="4F81BD"/>
              <w:right w:val="single" w:sz="8" w:space="0" w:color="4F81BD"/>
            </w:tcBorders>
            <w:noWrap/>
            <w:vAlign w:val="center"/>
          </w:tcPr>
          <w:p w14:paraId="61300C7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0FFF</w:t>
            </w:r>
          </w:p>
        </w:tc>
        <w:tc>
          <w:tcPr>
            <w:tcW w:w="2452" w:type="dxa"/>
            <w:tcBorders>
              <w:top w:val="nil"/>
              <w:left w:val="nil"/>
              <w:bottom w:val="single" w:sz="8" w:space="0" w:color="4F81BD"/>
              <w:right w:val="single" w:sz="8" w:space="0" w:color="4F81BD"/>
            </w:tcBorders>
            <w:noWrap/>
            <w:vAlign w:val="center"/>
          </w:tcPr>
          <w:p w14:paraId="0B5A032D"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17388AB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24C7F8DC"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78918C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1000</w:t>
            </w:r>
          </w:p>
        </w:tc>
        <w:tc>
          <w:tcPr>
            <w:tcW w:w="1494" w:type="dxa"/>
            <w:tcBorders>
              <w:top w:val="nil"/>
              <w:left w:val="nil"/>
              <w:bottom w:val="single" w:sz="8" w:space="0" w:color="4F81BD"/>
              <w:right w:val="single" w:sz="8" w:space="0" w:color="4F81BD"/>
            </w:tcBorders>
            <w:noWrap/>
            <w:vAlign w:val="center"/>
          </w:tcPr>
          <w:p w14:paraId="718994F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1FFF</w:t>
            </w:r>
          </w:p>
        </w:tc>
        <w:tc>
          <w:tcPr>
            <w:tcW w:w="2452" w:type="dxa"/>
            <w:tcBorders>
              <w:top w:val="nil"/>
              <w:left w:val="nil"/>
              <w:bottom w:val="single" w:sz="8" w:space="0" w:color="4F81BD"/>
              <w:right w:val="single" w:sz="8" w:space="0" w:color="4F81BD"/>
            </w:tcBorders>
            <w:noWrap/>
            <w:vAlign w:val="center"/>
          </w:tcPr>
          <w:p w14:paraId="4623AFED"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6220F0E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17D8FA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6A2E95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2000</w:t>
            </w:r>
          </w:p>
        </w:tc>
        <w:tc>
          <w:tcPr>
            <w:tcW w:w="1494" w:type="dxa"/>
            <w:tcBorders>
              <w:top w:val="nil"/>
              <w:left w:val="nil"/>
              <w:bottom w:val="single" w:sz="8" w:space="0" w:color="4F81BD"/>
              <w:right w:val="single" w:sz="8" w:space="0" w:color="4F81BD"/>
            </w:tcBorders>
            <w:noWrap/>
            <w:vAlign w:val="center"/>
          </w:tcPr>
          <w:p w14:paraId="52DD704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2FFF</w:t>
            </w:r>
          </w:p>
        </w:tc>
        <w:tc>
          <w:tcPr>
            <w:tcW w:w="2452" w:type="dxa"/>
            <w:tcBorders>
              <w:top w:val="nil"/>
              <w:left w:val="nil"/>
              <w:bottom w:val="single" w:sz="8" w:space="0" w:color="4F81BD"/>
              <w:right w:val="single" w:sz="8" w:space="0" w:color="4F81BD"/>
            </w:tcBorders>
            <w:noWrap/>
            <w:vAlign w:val="center"/>
          </w:tcPr>
          <w:p w14:paraId="142992A3"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19EB4332"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2636DFE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8FE011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3000</w:t>
            </w:r>
          </w:p>
        </w:tc>
        <w:tc>
          <w:tcPr>
            <w:tcW w:w="1494" w:type="dxa"/>
            <w:tcBorders>
              <w:top w:val="nil"/>
              <w:left w:val="nil"/>
              <w:bottom w:val="single" w:sz="8" w:space="0" w:color="4F81BD"/>
              <w:right w:val="single" w:sz="8" w:space="0" w:color="4F81BD"/>
            </w:tcBorders>
            <w:noWrap/>
            <w:vAlign w:val="center"/>
          </w:tcPr>
          <w:p w14:paraId="437CCB5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DFFFF</w:t>
            </w:r>
          </w:p>
        </w:tc>
        <w:tc>
          <w:tcPr>
            <w:tcW w:w="2452" w:type="dxa"/>
            <w:tcBorders>
              <w:top w:val="nil"/>
              <w:left w:val="nil"/>
              <w:bottom w:val="single" w:sz="8" w:space="0" w:color="4F81BD"/>
              <w:right w:val="single" w:sz="8" w:space="0" w:color="4F81BD"/>
            </w:tcBorders>
            <w:noWrap/>
            <w:vAlign w:val="center"/>
          </w:tcPr>
          <w:p w14:paraId="259279F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7F5CCD24" w14:textId="77777777" w:rsidR="00855EDC" w:rsidRDefault="00855EDC">
            <w:pPr>
              <w:jc w:val="left"/>
              <w:rPr>
                <w:rFonts w:ascii="Times New Roman" w:hAnsi="Times New Roman" w:cs="Times New Roman"/>
                <w:sz w:val="16"/>
                <w:szCs w:val="16"/>
              </w:rPr>
            </w:pPr>
          </w:p>
        </w:tc>
      </w:tr>
      <w:tr w:rsidR="00855EDC" w14:paraId="25BF34F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2397F0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E0000</w:t>
            </w:r>
          </w:p>
        </w:tc>
        <w:tc>
          <w:tcPr>
            <w:tcW w:w="1494" w:type="dxa"/>
            <w:tcBorders>
              <w:top w:val="nil"/>
              <w:left w:val="nil"/>
              <w:bottom w:val="single" w:sz="8" w:space="0" w:color="4F81BD"/>
              <w:right w:val="single" w:sz="8" w:space="0" w:color="4F81BD"/>
            </w:tcBorders>
            <w:noWrap/>
            <w:vAlign w:val="center"/>
          </w:tcPr>
          <w:p w14:paraId="12CC34E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EFFFF</w:t>
            </w:r>
          </w:p>
        </w:tc>
        <w:tc>
          <w:tcPr>
            <w:tcW w:w="2452" w:type="dxa"/>
            <w:tcBorders>
              <w:top w:val="nil"/>
              <w:left w:val="nil"/>
              <w:bottom w:val="single" w:sz="8" w:space="0" w:color="4F81BD"/>
              <w:right w:val="single" w:sz="8" w:space="0" w:color="4F81BD"/>
            </w:tcBorders>
            <w:noWrap/>
            <w:vAlign w:val="center"/>
          </w:tcPr>
          <w:p w14:paraId="3F15215C"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TEMPSEN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8AD91C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132840F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360039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F0000</w:t>
            </w:r>
          </w:p>
        </w:tc>
        <w:tc>
          <w:tcPr>
            <w:tcW w:w="1494" w:type="dxa"/>
            <w:tcBorders>
              <w:top w:val="nil"/>
              <w:left w:val="nil"/>
              <w:bottom w:val="single" w:sz="8" w:space="0" w:color="4F81BD"/>
              <w:right w:val="single" w:sz="8" w:space="0" w:color="4F81BD"/>
            </w:tcBorders>
            <w:noWrap/>
            <w:vAlign w:val="center"/>
          </w:tcPr>
          <w:p w14:paraId="05763DC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30FFFFF</w:t>
            </w:r>
          </w:p>
        </w:tc>
        <w:tc>
          <w:tcPr>
            <w:tcW w:w="2452" w:type="dxa"/>
            <w:tcBorders>
              <w:top w:val="nil"/>
              <w:left w:val="nil"/>
              <w:bottom w:val="single" w:sz="8" w:space="0" w:color="4F81BD"/>
              <w:right w:val="single" w:sz="8" w:space="0" w:color="4F81BD"/>
            </w:tcBorders>
            <w:noWrap/>
            <w:vAlign w:val="center"/>
          </w:tcPr>
          <w:p w14:paraId="242CBC2F"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ARAD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33C161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070217A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A51A1B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00000</w:t>
            </w:r>
          </w:p>
        </w:tc>
        <w:tc>
          <w:tcPr>
            <w:tcW w:w="1494" w:type="dxa"/>
            <w:tcBorders>
              <w:top w:val="nil"/>
              <w:left w:val="nil"/>
              <w:bottom w:val="single" w:sz="8" w:space="0" w:color="4F81BD"/>
              <w:right w:val="single" w:sz="8" w:space="0" w:color="4F81BD"/>
            </w:tcBorders>
            <w:noWrap/>
            <w:vAlign w:val="center"/>
          </w:tcPr>
          <w:p w14:paraId="78B6D79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0FFFF</w:t>
            </w:r>
          </w:p>
        </w:tc>
        <w:tc>
          <w:tcPr>
            <w:tcW w:w="2452" w:type="dxa"/>
            <w:tcBorders>
              <w:top w:val="nil"/>
              <w:left w:val="nil"/>
              <w:bottom w:val="single" w:sz="8" w:space="0" w:color="4F81BD"/>
              <w:right w:val="single" w:sz="8" w:space="0" w:color="4F81BD"/>
            </w:tcBorders>
            <w:noWrap/>
            <w:vAlign w:val="center"/>
          </w:tcPr>
          <w:p w14:paraId="197935A4"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C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A0B8535"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443CFF86"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652FE0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10000</w:t>
            </w:r>
          </w:p>
        </w:tc>
        <w:tc>
          <w:tcPr>
            <w:tcW w:w="1494" w:type="dxa"/>
            <w:tcBorders>
              <w:top w:val="nil"/>
              <w:left w:val="nil"/>
              <w:bottom w:val="single" w:sz="8" w:space="0" w:color="4F81BD"/>
              <w:right w:val="single" w:sz="8" w:space="0" w:color="4F81BD"/>
            </w:tcBorders>
            <w:noWrap/>
            <w:vAlign w:val="center"/>
          </w:tcPr>
          <w:p w14:paraId="68E7EC2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1FFFF</w:t>
            </w:r>
          </w:p>
        </w:tc>
        <w:tc>
          <w:tcPr>
            <w:tcW w:w="2452" w:type="dxa"/>
            <w:tcBorders>
              <w:top w:val="nil"/>
              <w:left w:val="nil"/>
              <w:bottom w:val="single" w:sz="8" w:space="0" w:color="4F81BD"/>
              <w:right w:val="single" w:sz="8" w:space="0" w:color="4F81BD"/>
            </w:tcBorders>
            <w:noWrap/>
            <w:vAlign w:val="center"/>
          </w:tcPr>
          <w:p w14:paraId="245C0C4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C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A4F0342"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2756468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3239DF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20000</w:t>
            </w:r>
          </w:p>
        </w:tc>
        <w:tc>
          <w:tcPr>
            <w:tcW w:w="1494" w:type="dxa"/>
            <w:tcBorders>
              <w:top w:val="nil"/>
              <w:left w:val="nil"/>
              <w:bottom w:val="single" w:sz="8" w:space="0" w:color="4F81BD"/>
              <w:right w:val="single" w:sz="8" w:space="0" w:color="4F81BD"/>
            </w:tcBorders>
            <w:noWrap/>
            <w:vAlign w:val="center"/>
          </w:tcPr>
          <w:p w14:paraId="386F978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2FFFF</w:t>
            </w:r>
          </w:p>
        </w:tc>
        <w:tc>
          <w:tcPr>
            <w:tcW w:w="2452" w:type="dxa"/>
            <w:tcBorders>
              <w:top w:val="nil"/>
              <w:left w:val="nil"/>
              <w:bottom w:val="single" w:sz="8" w:space="0" w:color="4F81BD"/>
              <w:right w:val="single" w:sz="8" w:space="0" w:color="4F81BD"/>
            </w:tcBorders>
            <w:noWrap/>
            <w:vAlign w:val="center"/>
          </w:tcPr>
          <w:p w14:paraId="2C14A927"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C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FA9FCD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46E0F18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3DCBB9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30000</w:t>
            </w:r>
          </w:p>
        </w:tc>
        <w:tc>
          <w:tcPr>
            <w:tcW w:w="1494" w:type="dxa"/>
            <w:tcBorders>
              <w:top w:val="nil"/>
              <w:left w:val="nil"/>
              <w:bottom w:val="single" w:sz="8" w:space="0" w:color="4F81BD"/>
              <w:right w:val="single" w:sz="8" w:space="0" w:color="4F81BD"/>
            </w:tcBorders>
            <w:noWrap/>
            <w:vAlign w:val="center"/>
          </w:tcPr>
          <w:p w14:paraId="3615E7E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3FFFF</w:t>
            </w:r>
          </w:p>
        </w:tc>
        <w:tc>
          <w:tcPr>
            <w:tcW w:w="2452" w:type="dxa"/>
            <w:tcBorders>
              <w:top w:val="nil"/>
              <w:left w:val="nil"/>
              <w:bottom w:val="single" w:sz="8" w:space="0" w:color="4F81BD"/>
              <w:right w:val="single" w:sz="8" w:space="0" w:color="4F81BD"/>
            </w:tcBorders>
            <w:noWrap/>
            <w:vAlign w:val="center"/>
          </w:tcPr>
          <w:p w14:paraId="016D498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C3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8AB8382"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08D0881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E9EFBD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40000</w:t>
            </w:r>
          </w:p>
        </w:tc>
        <w:tc>
          <w:tcPr>
            <w:tcW w:w="1494" w:type="dxa"/>
            <w:tcBorders>
              <w:top w:val="nil"/>
              <w:left w:val="nil"/>
              <w:bottom w:val="single" w:sz="8" w:space="0" w:color="4F81BD"/>
              <w:right w:val="single" w:sz="8" w:space="0" w:color="4F81BD"/>
            </w:tcBorders>
            <w:noWrap/>
            <w:vAlign w:val="center"/>
          </w:tcPr>
          <w:p w14:paraId="7431717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4FFFF</w:t>
            </w:r>
          </w:p>
        </w:tc>
        <w:tc>
          <w:tcPr>
            <w:tcW w:w="2452" w:type="dxa"/>
            <w:tcBorders>
              <w:top w:val="nil"/>
              <w:left w:val="nil"/>
              <w:bottom w:val="single" w:sz="8" w:space="0" w:color="4F81BD"/>
              <w:right w:val="single" w:sz="8" w:space="0" w:color="4F81BD"/>
            </w:tcBorders>
            <w:noWrap/>
            <w:vAlign w:val="center"/>
          </w:tcPr>
          <w:p w14:paraId="27DA480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C4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C0938A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r>
              <w:rPr>
                <w:rStyle w:val="150"/>
                <w:rFonts w:ascii="Times New Roman" w:hAnsi="Times New Roman" w:cs="Times New Roman" w:hint="default"/>
              </w:rPr>
              <w:t xml:space="preserve">　</w:t>
            </w:r>
          </w:p>
        </w:tc>
      </w:tr>
      <w:tr w:rsidR="00855EDC" w14:paraId="5F7D060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30281C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50000</w:t>
            </w:r>
          </w:p>
        </w:tc>
        <w:tc>
          <w:tcPr>
            <w:tcW w:w="1494" w:type="dxa"/>
            <w:tcBorders>
              <w:top w:val="nil"/>
              <w:left w:val="nil"/>
              <w:bottom w:val="single" w:sz="8" w:space="0" w:color="4F81BD"/>
              <w:right w:val="single" w:sz="8" w:space="0" w:color="4F81BD"/>
            </w:tcBorders>
            <w:noWrap/>
            <w:vAlign w:val="center"/>
          </w:tcPr>
          <w:p w14:paraId="523A50F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5FFFF</w:t>
            </w:r>
          </w:p>
        </w:tc>
        <w:tc>
          <w:tcPr>
            <w:tcW w:w="2452" w:type="dxa"/>
            <w:tcBorders>
              <w:top w:val="nil"/>
              <w:left w:val="nil"/>
              <w:bottom w:val="single" w:sz="8" w:space="0" w:color="4F81BD"/>
              <w:right w:val="single" w:sz="8" w:space="0" w:color="4F81BD"/>
            </w:tcBorders>
            <w:noWrap/>
            <w:vAlign w:val="center"/>
          </w:tcPr>
          <w:p w14:paraId="2240F61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312E7CF8" w14:textId="77777777" w:rsidR="00855EDC" w:rsidRDefault="00855EDC">
            <w:pPr>
              <w:jc w:val="left"/>
              <w:rPr>
                <w:rFonts w:ascii="Times New Roman" w:hAnsi="Times New Roman" w:cs="Times New Roman"/>
                <w:sz w:val="16"/>
                <w:szCs w:val="16"/>
              </w:rPr>
            </w:pPr>
          </w:p>
        </w:tc>
      </w:tr>
      <w:tr w:rsidR="00855EDC" w14:paraId="4A8EB99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A5DA69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60000</w:t>
            </w:r>
          </w:p>
        </w:tc>
        <w:tc>
          <w:tcPr>
            <w:tcW w:w="1494" w:type="dxa"/>
            <w:tcBorders>
              <w:top w:val="nil"/>
              <w:left w:val="nil"/>
              <w:bottom w:val="single" w:sz="8" w:space="0" w:color="4F81BD"/>
              <w:right w:val="single" w:sz="8" w:space="0" w:color="4F81BD"/>
            </w:tcBorders>
            <w:noWrap/>
            <w:vAlign w:val="center"/>
          </w:tcPr>
          <w:p w14:paraId="55CBE8F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6FFFF</w:t>
            </w:r>
          </w:p>
        </w:tc>
        <w:tc>
          <w:tcPr>
            <w:tcW w:w="2452" w:type="dxa"/>
            <w:tcBorders>
              <w:top w:val="nil"/>
              <w:left w:val="nil"/>
              <w:bottom w:val="single" w:sz="8" w:space="0" w:color="4F81BD"/>
              <w:right w:val="single" w:sz="8" w:space="0" w:color="4F81BD"/>
            </w:tcBorders>
            <w:noWrap/>
            <w:vAlign w:val="center"/>
          </w:tcPr>
          <w:p w14:paraId="0AB4E88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PI_NAND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9486D1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557CCC3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073B23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70000</w:t>
            </w:r>
          </w:p>
        </w:tc>
        <w:tc>
          <w:tcPr>
            <w:tcW w:w="1494" w:type="dxa"/>
            <w:tcBorders>
              <w:top w:val="nil"/>
              <w:left w:val="nil"/>
              <w:bottom w:val="single" w:sz="8" w:space="0" w:color="4F81BD"/>
              <w:right w:val="single" w:sz="8" w:space="0" w:color="4F81BD"/>
            </w:tcBorders>
            <w:noWrap/>
            <w:vAlign w:val="center"/>
          </w:tcPr>
          <w:p w14:paraId="5188132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7FFFF</w:t>
            </w:r>
          </w:p>
        </w:tc>
        <w:tc>
          <w:tcPr>
            <w:tcW w:w="2452" w:type="dxa"/>
            <w:tcBorders>
              <w:top w:val="nil"/>
              <w:left w:val="nil"/>
              <w:bottom w:val="single" w:sz="8" w:space="0" w:color="4F81BD"/>
              <w:right w:val="single" w:sz="8" w:space="0" w:color="4F81BD"/>
            </w:tcBorders>
            <w:noWrap/>
            <w:vAlign w:val="center"/>
          </w:tcPr>
          <w:p w14:paraId="6C53F46B"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ETH0 </w:t>
            </w:r>
            <w:r>
              <w:rPr>
                <w:rFonts w:ascii="Times New Roman" w:hAnsi="Times New Roman" w:cs="Times New Roman"/>
                <w:sz w:val="16"/>
                <w:szCs w:val="16"/>
              </w:rPr>
              <w:t>control register</w:t>
            </w:r>
          </w:p>
        </w:tc>
        <w:tc>
          <w:tcPr>
            <w:tcW w:w="1263" w:type="dxa"/>
            <w:tcBorders>
              <w:top w:val="nil"/>
              <w:left w:val="nil"/>
              <w:bottom w:val="single" w:sz="8" w:space="0" w:color="4F81BD"/>
              <w:right w:val="single" w:sz="8" w:space="0" w:color="4F81BD"/>
            </w:tcBorders>
            <w:noWrap/>
            <w:vAlign w:val="center"/>
          </w:tcPr>
          <w:p w14:paraId="6BD4959E" w14:textId="77777777" w:rsidR="00855EDC" w:rsidRDefault="00855EDC">
            <w:pPr>
              <w:jc w:val="left"/>
              <w:rPr>
                <w:rFonts w:ascii="Times New Roman" w:hAnsi="Times New Roman" w:cs="Times New Roman"/>
                <w:sz w:val="16"/>
                <w:szCs w:val="16"/>
              </w:rPr>
            </w:pPr>
          </w:p>
        </w:tc>
      </w:tr>
      <w:tr w:rsidR="00855EDC" w14:paraId="2A27ABC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FB2BFD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80000</w:t>
            </w:r>
          </w:p>
        </w:tc>
        <w:tc>
          <w:tcPr>
            <w:tcW w:w="1494" w:type="dxa"/>
            <w:tcBorders>
              <w:top w:val="nil"/>
              <w:left w:val="nil"/>
              <w:bottom w:val="single" w:sz="8" w:space="0" w:color="4F81BD"/>
              <w:right w:val="single" w:sz="8" w:space="0" w:color="4F81BD"/>
            </w:tcBorders>
            <w:noWrap/>
            <w:vAlign w:val="center"/>
          </w:tcPr>
          <w:p w14:paraId="7776192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0FFFFF</w:t>
            </w:r>
          </w:p>
        </w:tc>
        <w:tc>
          <w:tcPr>
            <w:tcW w:w="2452" w:type="dxa"/>
            <w:tcBorders>
              <w:top w:val="nil"/>
              <w:left w:val="nil"/>
              <w:bottom w:val="single" w:sz="8" w:space="0" w:color="4F81BD"/>
              <w:right w:val="single" w:sz="8" w:space="0" w:color="4F81BD"/>
            </w:tcBorders>
            <w:noWrap/>
            <w:vAlign w:val="center"/>
          </w:tcPr>
          <w:p w14:paraId="08AFF804"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61CA54E4" w14:textId="77777777" w:rsidR="00855EDC" w:rsidRDefault="00855EDC">
            <w:pPr>
              <w:jc w:val="left"/>
              <w:rPr>
                <w:rFonts w:ascii="Times New Roman" w:hAnsi="Times New Roman" w:cs="Times New Roman"/>
                <w:sz w:val="16"/>
                <w:szCs w:val="16"/>
              </w:rPr>
            </w:pPr>
          </w:p>
        </w:tc>
      </w:tr>
      <w:tr w:rsidR="00855EDC" w14:paraId="5EE8824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EF6FD2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00000</w:t>
            </w:r>
          </w:p>
        </w:tc>
        <w:tc>
          <w:tcPr>
            <w:tcW w:w="1494" w:type="dxa"/>
            <w:tcBorders>
              <w:top w:val="nil"/>
              <w:left w:val="nil"/>
              <w:bottom w:val="single" w:sz="8" w:space="0" w:color="4F81BD"/>
              <w:right w:val="single" w:sz="8" w:space="0" w:color="4F81BD"/>
            </w:tcBorders>
            <w:noWrap/>
            <w:vAlign w:val="center"/>
          </w:tcPr>
          <w:p w14:paraId="745A18D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07FFF</w:t>
            </w:r>
          </w:p>
        </w:tc>
        <w:tc>
          <w:tcPr>
            <w:tcW w:w="2452" w:type="dxa"/>
            <w:tcBorders>
              <w:top w:val="nil"/>
              <w:left w:val="nil"/>
              <w:bottom w:val="single" w:sz="8" w:space="0" w:color="4F81BD"/>
              <w:right w:val="single" w:sz="8" w:space="0" w:color="4F81BD"/>
            </w:tcBorders>
            <w:noWrap/>
            <w:vAlign w:val="center"/>
          </w:tcPr>
          <w:p w14:paraId="3F786E0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S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A223F7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5C437A02"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8DBC34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08000</w:t>
            </w:r>
          </w:p>
        </w:tc>
        <w:tc>
          <w:tcPr>
            <w:tcW w:w="1494" w:type="dxa"/>
            <w:tcBorders>
              <w:top w:val="nil"/>
              <w:left w:val="nil"/>
              <w:bottom w:val="single" w:sz="8" w:space="0" w:color="4F81BD"/>
              <w:right w:val="single" w:sz="8" w:space="0" w:color="4F81BD"/>
            </w:tcBorders>
            <w:noWrap/>
            <w:vAlign w:val="center"/>
          </w:tcPr>
          <w:p w14:paraId="41DF459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0FFFF</w:t>
            </w:r>
          </w:p>
        </w:tc>
        <w:tc>
          <w:tcPr>
            <w:tcW w:w="2452" w:type="dxa"/>
            <w:tcBorders>
              <w:top w:val="nil"/>
              <w:left w:val="nil"/>
              <w:bottom w:val="single" w:sz="8" w:space="0" w:color="4F81BD"/>
              <w:right w:val="single" w:sz="8" w:space="0" w:color="4F81BD"/>
            </w:tcBorders>
            <w:noWrap/>
            <w:vAlign w:val="center"/>
          </w:tcPr>
          <w:p w14:paraId="2D7CD685"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S Global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93E760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3449410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3AC7BC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10000</w:t>
            </w:r>
          </w:p>
        </w:tc>
        <w:tc>
          <w:tcPr>
            <w:tcW w:w="1494" w:type="dxa"/>
            <w:tcBorders>
              <w:top w:val="nil"/>
              <w:left w:val="nil"/>
              <w:bottom w:val="single" w:sz="8" w:space="0" w:color="4F81BD"/>
              <w:right w:val="single" w:sz="8" w:space="0" w:color="4F81BD"/>
            </w:tcBorders>
            <w:noWrap/>
            <w:vAlign w:val="center"/>
          </w:tcPr>
          <w:p w14:paraId="2B15BEC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1FFFF</w:t>
            </w:r>
          </w:p>
        </w:tc>
        <w:tc>
          <w:tcPr>
            <w:tcW w:w="2452" w:type="dxa"/>
            <w:tcBorders>
              <w:top w:val="nil"/>
              <w:left w:val="nil"/>
              <w:bottom w:val="single" w:sz="8" w:space="0" w:color="4F81BD"/>
              <w:right w:val="single" w:sz="8" w:space="0" w:color="4F81BD"/>
            </w:tcBorders>
            <w:noWrap/>
            <w:vAlign w:val="center"/>
          </w:tcPr>
          <w:p w14:paraId="7C450D04"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S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011572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79BF559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9502C1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20000</w:t>
            </w:r>
          </w:p>
        </w:tc>
        <w:tc>
          <w:tcPr>
            <w:tcW w:w="1494" w:type="dxa"/>
            <w:tcBorders>
              <w:top w:val="nil"/>
              <w:left w:val="nil"/>
              <w:bottom w:val="single" w:sz="8" w:space="0" w:color="4F81BD"/>
              <w:right w:val="single" w:sz="8" w:space="0" w:color="4F81BD"/>
            </w:tcBorders>
            <w:noWrap/>
            <w:vAlign w:val="center"/>
          </w:tcPr>
          <w:p w14:paraId="13B85C9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2FFFF</w:t>
            </w:r>
          </w:p>
        </w:tc>
        <w:tc>
          <w:tcPr>
            <w:tcW w:w="2452" w:type="dxa"/>
            <w:tcBorders>
              <w:top w:val="nil"/>
              <w:left w:val="nil"/>
              <w:bottom w:val="single" w:sz="8" w:space="0" w:color="4F81BD"/>
              <w:right w:val="single" w:sz="8" w:space="0" w:color="4F81BD"/>
            </w:tcBorders>
            <w:noWrap/>
            <w:vAlign w:val="center"/>
          </w:tcPr>
          <w:p w14:paraId="22C454BC"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S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0F3884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270031C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C44821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30000</w:t>
            </w:r>
          </w:p>
        </w:tc>
        <w:tc>
          <w:tcPr>
            <w:tcW w:w="1494" w:type="dxa"/>
            <w:tcBorders>
              <w:top w:val="nil"/>
              <w:left w:val="nil"/>
              <w:bottom w:val="single" w:sz="8" w:space="0" w:color="4F81BD"/>
              <w:right w:val="single" w:sz="8" w:space="0" w:color="4F81BD"/>
            </w:tcBorders>
            <w:noWrap/>
            <w:vAlign w:val="center"/>
          </w:tcPr>
          <w:p w14:paraId="2B3F713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3FFFF</w:t>
            </w:r>
          </w:p>
        </w:tc>
        <w:tc>
          <w:tcPr>
            <w:tcW w:w="2452" w:type="dxa"/>
            <w:tcBorders>
              <w:top w:val="nil"/>
              <w:left w:val="nil"/>
              <w:bottom w:val="single" w:sz="8" w:space="0" w:color="4F81BD"/>
              <w:right w:val="single" w:sz="8" w:space="0" w:color="4F81BD"/>
            </w:tcBorders>
            <w:noWrap/>
            <w:vAlign w:val="center"/>
          </w:tcPr>
          <w:p w14:paraId="3BE7220C"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2S3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D1202B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49FF027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D836C3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40000</w:t>
            </w:r>
          </w:p>
        </w:tc>
        <w:tc>
          <w:tcPr>
            <w:tcW w:w="1494" w:type="dxa"/>
            <w:tcBorders>
              <w:top w:val="nil"/>
              <w:left w:val="nil"/>
              <w:bottom w:val="single" w:sz="8" w:space="0" w:color="4F81BD"/>
              <w:right w:val="single" w:sz="8" w:space="0" w:color="4F81BD"/>
            </w:tcBorders>
            <w:noWrap/>
            <w:vAlign w:val="center"/>
          </w:tcPr>
          <w:p w14:paraId="45DABB7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4FFFF</w:t>
            </w:r>
          </w:p>
        </w:tc>
        <w:tc>
          <w:tcPr>
            <w:tcW w:w="2452" w:type="dxa"/>
            <w:tcBorders>
              <w:top w:val="nil"/>
              <w:left w:val="nil"/>
              <w:bottom w:val="single" w:sz="8" w:space="0" w:color="4F81BD"/>
              <w:right w:val="single" w:sz="8" w:space="0" w:color="4F81BD"/>
            </w:tcBorders>
            <w:noWrap/>
            <w:vAlign w:val="center"/>
          </w:tcPr>
          <w:p w14:paraId="735797E1"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UART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26A7B0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787FCEA0"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70EE5F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50000</w:t>
            </w:r>
          </w:p>
        </w:tc>
        <w:tc>
          <w:tcPr>
            <w:tcW w:w="1494" w:type="dxa"/>
            <w:tcBorders>
              <w:top w:val="nil"/>
              <w:left w:val="nil"/>
              <w:bottom w:val="single" w:sz="8" w:space="0" w:color="4F81BD"/>
              <w:right w:val="single" w:sz="8" w:space="0" w:color="4F81BD"/>
            </w:tcBorders>
            <w:noWrap/>
            <w:vAlign w:val="center"/>
          </w:tcPr>
          <w:p w14:paraId="719988A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5FFFF</w:t>
            </w:r>
          </w:p>
        </w:tc>
        <w:tc>
          <w:tcPr>
            <w:tcW w:w="2452" w:type="dxa"/>
            <w:tcBorders>
              <w:top w:val="nil"/>
              <w:left w:val="nil"/>
              <w:bottom w:val="single" w:sz="8" w:space="0" w:color="4F81BD"/>
              <w:right w:val="single" w:sz="8" w:space="0" w:color="4F81BD"/>
            </w:tcBorders>
            <w:noWrap/>
            <w:vAlign w:val="center"/>
          </w:tcPr>
          <w:p w14:paraId="2A1B560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UART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5C0977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551F2200"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A26D00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60000</w:t>
            </w:r>
          </w:p>
        </w:tc>
        <w:tc>
          <w:tcPr>
            <w:tcW w:w="1494" w:type="dxa"/>
            <w:tcBorders>
              <w:top w:val="nil"/>
              <w:left w:val="nil"/>
              <w:bottom w:val="single" w:sz="8" w:space="0" w:color="4F81BD"/>
              <w:right w:val="single" w:sz="8" w:space="0" w:color="4F81BD"/>
            </w:tcBorders>
            <w:noWrap/>
            <w:vAlign w:val="center"/>
          </w:tcPr>
          <w:p w14:paraId="1E0778C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6FFFF</w:t>
            </w:r>
          </w:p>
        </w:tc>
        <w:tc>
          <w:tcPr>
            <w:tcW w:w="2452" w:type="dxa"/>
            <w:tcBorders>
              <w:top w:val="nil"/>
              <w:left w:val="nil"/>
              <w:bottom w:val="single" w:sz="8" w:space="0" w:color="4F81BD"/>
              <w:right w:val="single" w:sz="8" w:space="0" w:color="4F81BD"/>
            </w:tcBorders>
            <w:noWrap/>
            <w:vAlign w:val="center"/>
          </w:tcPr>
          <w:p w14:paraId="1FB15B23"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UART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202165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2E4DA197"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6684E8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70000</w:t>
            </w:r>
          </w:p>
        </w:tc>
        <w:tc>
          <w:tcPr>
            <w:tcW w:w="1494" w:type="dxa"/>
            <w:tcBorders>
              <w:top w:val="nil"/>
              <w:left w:val="nil"/>
              <w:bottom w:val="single" w:sz="8" w:space="0" w:color="4F81BD"/>
              <w:right w:val="single" w:sz="8" w:space="0" w:color="4F81BD"/>
            </w:tcBorders>
            <w:noWrap/>
            <w:vAlign w:val="center"/>
          </w:tcPr>
          <w:p w14:paraId="0A98E2B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7FFFF</w:t>
            </w:r>
          </w:p>
        </w:tc>
        <w:tc>
          <w:tcPr>
            <w:tcW w:w="2452" w:type="dxa"/>
            <w:tcBorders>
              <w:top w:val="nil"/>
              <w:left w:val="nil"/>
              <w:bottom w:val="single" w:sz="8" w:space="0" w:color="4F81BD"/>
              <w:right w:val="single" w:sz="8" w:space="0" w:color="4F81BD"/>
            </w:tcBorders>
            <w:noWrap/>
            <w:vAlign w:val="center"/>
          </w:tcPr>
          <w:p w14:paraId="263F3CC3"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UART3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30ABEF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143326C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33CE1B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80000</w:t>
            </w:r>
          </w:p>
        </w:tc>
        <w:tc>
          <w:tcPr>
            <w:tcW w:w="1494" w:type="dxa"/>
            <w:tcBorders>
              <w:top w:val="nil"/>
              <w:left w:val="nil"/>
              <w:bottom w:val="single" w:sz="8" w:space="0" w:color="4F81BD"/>
              <w:right w:val="single" w:sz="8" w:space="0" w:color="4F81BD"/>
            </w:tcBorders>
            <w:noWrap/>
            <w:vAlign w:val="center"/>
          </w:tcPr>
          <w:p w14:paraId="01ACFF3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8FFFF</w:t>
            </w:r>
          </w:p>
        </w:tc>
        <w:tc>
          <w:tcPr>
            <w:tcW w:w="2452" w:type="dxa"/>
            <w:tcBorders>
              <w:top w:val="nil"/>
              <w:left w:val="nil"/>
              <w:bottom w:val="single" w:sz="8" w:space="0" w:color="4F81BD"/>
              <w:right w:val="single" w:sz="8" w:space="0" w:color="4F81BD"/>
            </w:tcBorders>
            <w:noWrap/>
            <w:vAlign w:val="center"/>
          </w:tcPr>
          <w:p w14:paraId="64C83FB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PI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142368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527D873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96431D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90000</w:t>
            </w:r>
          </w:p>
        </w:tc>
        <w:tc>
          <w:tcPr>
            <w:tcW w:w="1494" w:type="dxa"/>
            <w:tcBorders>
              <w:top w:val="nil"/>
              <w:left w:val="nil"/>
              <w:bottom w:val="single" w:sz="8" w:space="0" w:color="4F81BD"/>
              <w:right w:val="single" w:sz="8" w:space="0" w:color="4F81BD"/>
            </w:tcBorders>
            <w:noWrap/>
            <w:vAlign w:val="center"/>
          </w:tcPr>
          <w:p w14:paraId="63D97EE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9FFFF</w:t>
            </w:r>
          </w:p>
        </w:tc>
        <w:tc>
          <w:tcPr>
            <w:tcW w:w="2452" w:type="dxa"/>
            <w:tcBorders>
              <w:top w:val="nil"/>
              <w:left w:val="nil"/>
              <w:bottom w:val="single" w:sz="8" w:space="0" w:color="4F81BD"/>
              <w:right w:val="single" w:sz="8" w:space="0" w:color="4F81BD"/>
            </w:tcBorders>
            <w:noWrap/>
            <w:vAlign w:val="center"/>
          </w:tcPr>
          <w:p w14:paraId="29E6C77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PI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57F5F7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346DA4FC"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4B9D51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A0000</w:t>
            </w:r>
          </w:p>
        </w:tc>
        <w:tc>
          <w:tcPr>
            <w:tcW w:w="1494" w:type="dxa"/>
            <w:tcBorders>
              <w:top w:val="nil"/>
              <w:left w:val="nil"/>
              <w:bottom w:val="single" w:sz="8" w:space="0" w:color="4F81BD"/>
              <w:right w:val="single" w:sz="8" w:space="0" w:color="4F81BD"/>
            </w:tcBorders>
            <w:noWrap/>
            <w:vAlign w:val="center"/>
          </w:tcPr>
          <w:p w14:paraId="5830104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AFFFF</w:t>
            </w:r>
          </w:p>
        </w:tc>
        <w:tc>
          <w:tcPr>
            <w:tcW w:w="2452" w:type="dxa"/>
            <w:tcBorders>
              <w:top w:val="nil"/>
              <w:left w:val="nil"/>
              <w:bottom w:val="single" w:sz="8" w:space="0" w:color="4F81BD"/>
              <w:right w:val="single" w:sz="8" w:space="0" w:color="4F81BD"/>
            </w:tcBorders>
            <w:noWrap/>
            <w:vAlign w:val="center"/>
          </w:tcPr>
          <w:p w14:paraId="46EDF7A5"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PI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32424C1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734F1416"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D5F2BD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B0000</w:t>
            </w:r>
          </w:p>
        </w:tc>
        <w:tc>
          <w:tcPr>
            <w:tcW w:w="1494" w:type="dxa"/>
            <w:tcBorders>
              <w:top w:val="nil"/>
              <w:left w:val="nil"/>
              <w:bottom w:val="single" w:sz="8" w:space="0" w:color="4F81BD"/>
              <w:right w:val="single" w:sz="8" w:space="0" w:color="4F81BD"/>
            </w:tcBorders>
            <w:noWrap/>
            <w:vAlign w:val="center"/>
          </w:tcPr>
          <w:p w14:paraId="7721BE3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BFFFF</w:t>
            </w:r>
          </w:p>
        </w:tc>
        <w:tc>
          <w:tcPr>
            <w:tcW w:w="2452" w:type="dxa"/>
            <w:tcBorders>
              <w:top w:val="nil"/>
              <w:left w:val="nil"/>
              <w:bottom w:val="single" w:sz="8" w:space="0" w:color="4F81BD"/>
              <w:right w:val="single" w:sz="8" w:space="0" w:color="4F81BD"/>
            </w:tcBorders>
            <w:noWrap/>
            <w:vAlign w:val="center"/>
          </w:tcPr>
          <w:p w14:paraId="648ACEB1"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PI3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3C285B9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70452F31"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BC2747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C0000</w:t>
            </w:r>
          </w:p>
        </w:tc>
        <w:tc>
          <w:tcPr>
            <w:tcW w:w="1494" w:type="dxa"/>
            <w:tcBorders>
              <w:top w:val="nil"/>
              <w:left w:val="nil"/>
              <w:bottom w:val="single" w:sz="8" w:space="0" w:color="4F81BD"/>
              <w:right w:val="single" w:sz="8" w:space="0" w:color="4F81BD"/>
            </w:tcBorders>
            <w:noWrap/>
            <w:vAlign w:val="center"/>
          </w:tcPr>
          <w:p w14:paraId="2DFB0FC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CFFFF</w:t>
            </w:r>
          </w:p>
        </w:tc>
        <w:tc>
          <w:tcPr>
            <w:tcW w:w="2452" w:type="dxa"/>
            <w:tcBorders>
              <w:top w:val="nil"/>
              <w:left w:val="nil"/>
              <w:bottom w:val="single" w:sz="8" w:space="0" w:color="4F81BD"/>
              <w:right w:val="single" w:sz="8" w:space="0" w:color="4F81BD"/>
            </w:tcBorders>
            <w:noWrap/>
            <w:vAlign w:val="center"/>
          </w:tcPr>
          <w:p w14:paraId="13988276"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UART4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CD19B7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235E1B31"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9304F4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D0000</w:t>
            </w:r>
          </w:p>
        </w:tc>
        <w:tc>
          <w:tcPr>
            <w:tcW w:w="1494" w:type="dxa"/>
            <w:tcBorders>
              <w:top w:val="nil"/>
              <w:left w:val="nil"/>
              <w:bottom w:val="single" w:sz="8" w:space="0" w:color="4F81BD"/>
              <w:right w:val="single" w:sz="8" w:space="0" w:color="4F81BD"/>
            </w:tcBorders>
            <w:noWrap/>
            <w:vAlign w:val="center"/>
          </w:tcPr>
          <w:p w14:paraId="3D5E46F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DFFFF</w:t>
            </w:r>
          </w:p>
        </w:tc>
        <w:tc>
          <w:tcPr>
            <w:tcW w:w="2452" w:type="dxa"/>
            <w:tcBorders>
              <w:top w:val="nil"/>
              <w:left w:val="nil"/>
              <w:bottom w:val="single" w:sz="8" w:space="0" w:color="4F81BD"/>
              <w:right w:val="single" w:sz="8" w:space="0" w:color="4F81BD"/>
            </w:tcBorders>
            <w:noWrap/>
            <w:vAlign w:val="center"/>
          </w:tcPr>
          <w:p w14:paraId="64D521FB"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AUDSRC </w:t>
            </w:r>
            <w:r>
              <w:rPr>
                <w:rStyle w:val="150"/>
                <w:rFonts w:ascii="Times New Roman" w:hAnsi="Times New Roman" w:cs="Times New Roman" w:hint="default"/>
              </w:rPr>
              <w:t xml:space="preserve">control </w:t>
            </w:r>
            <w:r>
              <w:rPr>
                <w:rStyle w:val="150"/>
                <w:rFonts w:ascii="Times New Roman" w:hAnsi="Times New Roman" w:cs="Times New Roman" w:hint="default"/>
              </w:rPr>
              <w:t>register</w:t>
            </w:r>
          </w:p>
        </w:tc>
        <w:tc>
          <w:tcPr>
            <w:tcW w:w="1263" w:type="dxa"/>
            <w:tcBorders>
              <w:top w:val="nil"/>
              <w:left w:val="nil"/>
              <w:bottom w:val="single" w:sz="8" w:space="0" w:color="4F81BD"/>
              <w:right w:val="single" w:sz="8" w:space="0" w:color="4F81BD"/>
            </w:tcBorders>
            <w:noWrap/>
            <w:vAlign w:val="center"/>
          </w:tcPr>
          <w:p w14:paraId="5F85997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61C58A0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C45E4E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1E0000</w:t>
            </w:r>
          </w:p>
        </w:tc>
        <w:tc>
          <w:tcPr>
            <w:tcW w:w="1494" w:type="dxa"/>
            <w:tcBorders>
              <w:top w:val="nil"/>
              <w:left w:val="nil"/>
              <w:bottom w:val="single" w:sz="8" w:space="0" w:color="4F81BD"/>
              <w:right w:val="single" w:sz="8" w:space="0" w:color="4F81BD"/>
            </w:tcBorders>
            <w:noWrap/>
            <w:vAlign w:val="center"/>
          </w:tcPr>
          <w:p w14:paraId="506BD51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2FFFFF</w:t>
            </w:r>
          </w:p>
        </w:tc>
        <w:tc>
          <w:tcPr>
            <w:tcW w:w="2452" w:type="dxa"/>
            <w:tcBorders>
              <w:top w:val="nil"/>
              <w:left w:val="nil"/>
              <w:bottom w:val="single" w:sz="8" w:space="0" w:color="4F81BD"/>
              <w:right w:val="single" w:sz="8" w:space="0" w:color="4F81BD"/>
            </w:tcBorders>
            <w:noWrap/>
            <w:vAlign w:val="center"/>
          </w:tcPr>
          <w:p w14:paraId="53DB161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16EB73C8" w14:textId="77777777" w:rsidR="00855EDC" w:rsidRDefault="00855EDC">
            <w:pPr>
              <w:jc w:val="left"/>
              <w:rPr>
                <w:rFonts w:ascii="Times New Roman" w:hAnsi="Times New Roman" w:cs="Times New Roman"/>
                <w:sz w:val="16"/>
                <w:szCs w:val="16"/>
              </w:rPr>
            </w:pPr>
          </w:p>
        </w:tc>
      </w:tr>
      <w:tr w:rsidR="00855EDC" w14:paraId="3D52E6E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24E497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00000</w:t>
            </w:r>
          </w:p>
        </w:tc>
        <w:tc>
          <w:tcPr>
            <w:tcW w:w="1494" w:type="dxa"/>
            <w:tcBorders>
              <w:top w:val="nil"/>
              <w:left w:val="nil"/>
              <w:bottom w:val="single" w:sz="8" w:space="0" w:color="4F81BD"/>
              <w:right w:val="single" w:sz="8" w:space="0" w:color="4F81BD"/>
            </w:tcBorders>
            <w:noWrap/>
            <w:vAlign w:val="center"/>
          </w:tcPr>
          <w:p w14:paraId="40649F1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0FFFF</w:t>
            </w:r>
          </w:p>
        </w:tc>
        <w:tc>
          <w:tcPr>
            <w:tcW w:w="2452" w:type="dxa"/>
            <w:tcBorders>
              <w:top w:val="nil"/>
              <w:left w:val="nil"/>
              <w:bottom w:val="single" w:sz="8" w:space="0" w:color="4F81BD"/>
              <w:right w:val="single" w:sz="8" w:space="0" w:color="4F81BD"/>
            </w:tcBorders>
            <w:noWrap/>
            <w:vAlign w:val="center"/>
          </w:tcPr>
          <w:p w14:paraId="6F38E96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eMM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55E4A3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4AF917A3"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070A5D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10000</w:t>
            </w:r>
          </w:p>
        </w:tc>
        <w:tc>
          <w:tcPr>
            <w:tcW w:w="1494" w:type="dxa"/>
            <w:tcBorders>
              <w:top w:val="nil"/>
              <w:left w:val="nil"/>
              <w:bottom w:val="single" w:sz="8" w:space="0" w:color="4F81BD"/>
              <w:right w:val="single" w:sz="8" w:space="0" w:color="4F81BD"/>
            </w:tcBorders>
            <w:noWrap/>
            <w:vAlign w:val="center"/>
          </w:tcPr>
          <w:p w14:paraId="6C975AA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1FFFF</w:t>
            </w:r>
          </w:p>
        </w:tc>
        <w:tc>
          <w:tcPr>
            <w:tcW w:w="2452" w:type="dxa"/>
            <w:tcBorders>
              <w:top w:val="nil"/>
              <w:left w:val="nil"/>
              <w:bottom w:val="single" w:sz="8" w:space="0" w:color="4F81BD"/>
              <w:right w:val="single" w:sz="8" w:space="0" w:color="4F81BD"/>
            </w:tcBorders>
            <w:noWrap/>
            <w:vAlign w:val="center"/>
          </w:tcPr>
          <w:p w14:paraId="057ED826"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D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E36E4E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63A893E6"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510CA34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20000</w:t>
            </w:r>
          </w:p>
        </w:tc>
        <w:tc>
          <w:tcPr>
            <w:tcW w:w="1494" w:type="dxa"/>
            <w:tcBorders>
              <w:top w:val="nil"/>
              <w:left w:val="nil"/>
              <w:bottom w:val="single" w:sz="8" w:space="0" w:color="4F81BD"/>
              <w:right w:val="single" w:sz="8" w:space="0" w:color="4F81BD"/>
            </w:tcBorders>
            <w:noWrap/>
            <w:vAlign w:val="center"/>
          </w:tcPr>
          <w:p w14:paraId="6CDFC2B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2FFFF</w:t>
            </w:r>
          </w:p>
        </w:tc>
        <w:tc>
          <w:tcPr>
            <w:tcW w:w="2452" w:type="dxa"/>
            <w:tcBorders>
              <w:top w:val="nil"/>
              <w:left w:val="nil"/>
              <w:bottom w:val="single" w:sz="8" w:space="0" w:color="4F81BD"/>
              <w:right w:val="single" w:sz="8" w:space="0" w:color="4F81BD"/>
            </w:tcBorders>
            <w:noWrap/>
            <w:vAlign w:val="center"/>
          </w:tcPr>
          <w:p w14:paraId="5F3CBE1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SD1 control register</w:t>
            </w:r>
          </w:p>
        </w:tc>
        <w:tc>
          <w:tcPr>
            <w:tcW w:w="1263" w:type="dxa"/>
            <w:tcBorders>
              <w:top w:val="nil"/>
              <w:left w:val="nil"/>
              <w:bottom w:val="single" w:sz="8" w:space="0" w:color="4F81BD"/>
              <w:right w:val="single" w:sz="8" w:space="0" w:color="4F81BD"/>
            </w:tcBorders>
            <w:noWrap/>
            <w:vAlign w:val="center"/>
          </w:tcPr>
          <w:p w14:paraId="38565932" w14:textId="77777777" w:rsidR="00855EDC" w:rsidRDefault="00855EDC">
            <w:pPr>
              <w:jc w:val="left"/>
              <w:rPr>
                <w:rFonts w:ascii="Times New Roman" w:hAnsi="Times New Roman" w:cs="Times New Roman"/>
                <w:sz w:val="16"/>
                <w:szCs w:val="16"/>
              </w:rPr>
            </w:pPr>
          </w:p>
        </w:tc>
      </w:tr>
      <w:tr w:rsidR="00855EDC" w14:paraId="196D4D47"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53EDC5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30000</w:t>
            </w:r>
          </w:p>
        </w:tc>
        <w:tc>
          <w:tcPr>
            <w:tcW w:w="1494" w:type="dxa"/>
            <w:tcBorders>
              <w:top w:val="nil"/>
              <w:left w:val="nil"/>
              <w:bottom w:val="single" w:sz="8" w:space="0" w:color="4F81BD"/>
              <w:right w:val="single" w:sz="8" w:space="0" w:color="4F81BD"/>
            </w:tcBorders>
            <w:noWrap/>
            <w:vAlign w:val="center"/>
          </w:tcPr>
          <w:p w14:paraId="67988E4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3FFFF</w:t>
            </w:r>
          </w:p>
        </w:tc>
        <w:tc>
          <w:tcPr>
            <w:tcW w:w="2452" w:type="dxa"/>
            <w:tcBorders>
              <w:top w:val="nil"/>
              <w:left w:val="nil"/>
              <w:bottom w:val="single" w:sz="8" w:space="0" w:color="4F81BD"/>
              <w:right w:val="single" w:sz="8" w:space="0" w:color="4F81BD"/>
            </w:tcBorders>
            <w:noWrap/>
            <w:vAlign w:val="center"/>
          </w:tcPr>
          <w:p w14:paraId="629770B1"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DMA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6CB1EE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7C70BA30"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13A499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40000</w:t>
            </w:r>
          </w:p>
        </w:tc>
        <w:tc>
          <w:tcPr>
            <w:tcW w:w="1494" w:type="dxa"/>
            <w:tcBorders>
              <w:top w:val="nil"/>
              <w:left w:val="nil"/>
              <w:bottom w:val="single" w:sz="8" w:space="0" w:color="4F81BD"/>
              <w:right w:val="single" w:sz="8" w:space="0" w:color="4F81BD"/>
            </w:tcBorders>
            <w:noWrap/>
            <w:vAlign w:val="center"/>
          </w:tcPr>
          <w:p w14:paraId="0426644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4FFFF</w:t>
            </w:r>
          </w:p>
        </w:tc>
        <w:tc>
          <w:tcPr>
            <w:tcW w:w="2452" w:type="dxa"/>
            <w:tcBorders>
              <w:top w:val="nil"/>
              <w:left w:val="nil"/>
              <w:bottom w:val="single" w:sz="8" w:space="0" w:color="4F81BD"/>
              <w:right w:val="single" w:sz="8" w:space="0" w:color="4F81BD"/>
            </w:tcBorders>
            <w:noWrap/>
            <w:vAlign w:val="center"/>
          </w:tcPr>
          <w:p w14:paraId="4FE0B3C8"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USB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A5DD2E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541B66F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BA3AE5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50000</w:t>
            </w:r>
          </w:p>
        </w:tc>
        <w:tc>
          <w:tcPr>
            <w:tcW w:w="1494" w:type="dxa"/>
            <w:tcBorders>
              <w:top w:val="nil"/>
              <w:left w:val="nil"/>
              <w:bottom w:val="single" w:sz="8" w:space="0" w:color="4F81BD"/>
              <w:right w:val="single" w:sz="8" w:space="0" w:color="4F81BD"/>
            </w:tcBorders>
            <w:noWrap/>
            <w:vAlign w:val="center"/>
          </w:tcPr>
          <w:p w14:paraId="2164E10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3FFFFF</w:t>
            </w:r>
          </w:p>
        </w:tc>
        <w:tc>
          <w:tcPr>
            <w:tcW w:w="2452" w:type="dxa"/>
            <w:tcBorders>
              <w:top w:val="nil"/>
              <w:left w:val="nil"/>
              <w:bottom w:val="single" w:sz="8" w:space="0" w:color="4F81BD"/>
              <w:right w:val="single" w:sz="8" w:space="0" w:color="4F81BD"/>
            </w:tcBorders>
            <w:noWrap/>
            <w:vAlign w:val="center"/>
          </w:tcPr>
          <w:p w14:paraId="361AA39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37019E1C" w14:textId="77777777" w:rsidR="00855EDC" w:rsidRDefault="00855EDC">
            <w:pPr>
              <w:jc w:val="left"/>
              <w:rPr>
                <w:rFonts w:ascii="Times New Roman" w:hAnsi="Times New Roman" w:cs="Times New Roman"/>
                <w:sz w:val="16"/>
                <w:szCs w:val="16"/>
              </w:rPr>
            </w:pPr>
          </w:p>
        </w:tc>
      </w:tr>
      <w:tr w:rsidR="00855EDC" w14:paraId="10D32A6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A4B21C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400000</w:t>
            </w:r>
          </w:p>
        </w:tc>
        <w:tc>
          <w:tcPr>
            <w:tcW w:w="1494" w:type="dxa"/>
            <w:tcBorders>
              <w:top w:val="nil"/>
              <w:left w:val="nil"/>
              <w:bottom w:val="single" w:sz="8" w:space="0" w:color="4F81BD"/>
              <w:right w:val="single" w:sz="8" w:space="0" w:color="4F81BD"/>
            </w:tcBorders>
            <w:noWrap/>
            <w:vAlign w:val="center"/>
          </w:tcPr>
          <w:p w14:paraId="6F5B7A4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41FFFF</w:t>
            </w:r>
          </w:p>
        </w:tc>
        <w:tc>
          <w:tcPr>
            <w:tcW w:w="2452" w:type="dxa"/>
            <w:tcBorders>
              <w:top w:val="nil"/>
              <w:left w:val="nil"/>
              <w:bottom w:val="single" w:sz="8" w:space="0" w:color="4F81BD"/>
              <w:right w:val="single" w:sz="8" w:space="0" w:color="4F81BD"/>
            </w:tcBorders>
            <w:noWrap/>
            <w:vAlign w:val="center"/>
          </w:tcPr>
          <w:p w14:paraId="236FBFDB"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OM </w:t>
            </w:r>
            <w:r>
              <w:rPr>
                <w:rStyle w:val="150"/>
                <w:rFonts w:ascii="Times New Roman" w:hAnsi="Times New Roman" w:cs="Times New Roman" w:hint="default"/>
              </w:rPr>
              <w:t>memory space</w:t>
            </w:r>
          </w:p>
        </w:tc>
        <w:tc>
          <w:tcPr>
            <w:tcW w:w="1263" w:type="dxa"/>
            <w:tcBorders>
              <w:top w:val="nil"/>
              <w:left w:val="nil"/>
              <w:bottom w:val="single" w:sz="8" w:space="0" w:color="4F81BD"/>
              <w:right w:val="single" w:sz="8" w:space="0" w:color="4F81BD"/>
            </w:tcBorders>
            <w:noWrap/>
            <w:vAlign w:val="center"/>
          </w:tcPr>
          <w:p w14:paraId="111FECF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128K</w:t>
            </w:r>
          </w:p>
        </w:tc>
      </w:tr>
      <w:tr w:rsidR="00855EDC" w14:paraId="387E8B52"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00EADB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420000</w:t>
            </w:r>
          </w:p>
        </w:tc>
        <w:tc>
          <w:tcPr>
            <w:tcW w:w="1494" w:type="dxa"/>
            <w:tcBorders>
              <w:top w:val="nil"/>
              <w:left w:val="nil"/>
              <w:bottom w:val="single" w:sz="8" w:space="0" w:color="4F81BD"/>
              <w:right w:val="single" w:sz="8" w:space="0" w:color="4F81BD"/>
            </w:tcBorders>
            <w:noWrap/>
            <w:vAlign w:val="center"/>
          </w:tcPr>
          <w:p w14:paraId="1E2B792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4FFFFFF</w:t>
            </w:r>
          </w:p>
        </w:tc>
        <w:tc>
          <w:tcPr>
            <w:tcW w:w="2452" w:type="dxa"/>
            <w:tcBorders>
              <w:top w:val="nil"/>
              <w:left w:val="nil"/>
              <w:bottom w:val="single" w:sz="8" w:space="0" w:color="4F81BD"/>
              <w:right w:val="single" w:sz="8" w:space="0" w:color="4F81BD"/>
            </w:tcBorders>
            <w:noWrap/>
            <w:vAlign w:val="center"/>
          </w:tcPr>
          <w:p w14:paraId="04D3E367"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4FC7A129" w14:textId="77777777" w:rsidR="00855EDC" w:rsidRDefault="00855EDC">
            <w:pPr>
              <w:jc w:val="left"/>
              <w:rPr>
                <w:rFonts w:ascii="Times New Roman" w:hAnsi="Times New Roman" w:cs="Times New Roman"/>
                <w:sz w:val="16"/>
                <w:szCs w:val="16"/>
              </w:rPr>
            </w:pPr>
          </w:p>
        </w:tc>
      </w:tr>
      <w:tr w:rsidR="00855EDC" w14:paraId="3630EE98"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69B3921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00000</w:t>
            </w:r>
          </w:p>
        </w:tc>
        <w:tc>
          <w:tcPr>
            <w:tcW w:w="1494" w:type="dxa"/>
            <w:tcBorders>
              <w:top w:val="nil"/>
              <w:left w:val="nil"/>
              <w:bottom w:val="single" w:sz="8" w:space="0" w:color="4F81BD"/>
              <w:right w:val="single" w:sz="8" w:space="0" w:color="4F81BD"/>
            </w:tcBorders>
            <w:noWrap/>
            <w:vAlign w:val="center"/>
          </w:tcPr>
          <w:p w14:paraId="28F788B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00FFF</w:t>
            </w:r>
          </w:p>
        </w:tc>
        <w:tc>
          <w:tcPr>
            <w:tcW w:w="2452" w:type="dxa"/>
            <w:tcBorders>
              <w:top w:val="nil"/>
              <w:left w:val="nil"/>
              <w:bottom w:val="single" w:sz="8" w:space="0" w:color="4F81BD"/>
              <w:right w:val="single" w:sz="8" w:space="0" w:color="4F81BD"/>
            </w:tcBorders>
            <w:noWrap/>
            <w:vAlign w:val="center"/>
          </w:tcPr>
          <w:p w14:paraId="3B45B07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7B8EF3E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5A945ED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E3DFDE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lastRenderedPageBreak/>
              <w:t>0x05020000</w:t>
            </w:r>
          </w:p>
        </w:tc>
        <w:tc>
          <w:tcPr>
            <w:tcW w:w="1494" w:type="dxa"/>
            <w:tcBorders>
              <w:top w:val="nil"/>
              <w:left w:val="nil"/>
              <w:bottom w:val="single" w:sz="8" w:space="0" w:color="4F81BD"/>
              <w:right w:val="single" w:sz="8" w:space="0" w:color="4F81BD"/>
            </w:tcBorders>
            <w:noWrap/>
            <w:vAlign w:val="center"/>
          </w:tcPr>
          <w:p w14:paraId="7B41979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0FFF</w:t>
            </w:r>
          </w:p>
        </w:tc>
        <w:tc>
          <w:tcPr>
            <w:tcW w:w="2452" w:type="dxa"/>
            <w:tcBorders>
              <w:top w:val="nil"/>
              <w:left w:val="nil"/>
              <w:bottom w:val="single" w:sz="8" w:space="0" w:color="4F81BD"/>
              <w:right w:val="single" w:sz="8" w:space="0" w:color="4F81BD"/>
            </w:tcBorders>
            <w:noWrap/>
            <w:vAlign w:val="center"/>
          </w:tcPr>
          <w:p w14:paraId="1E60BF64"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Timer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09B22D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0339CE72"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906EB3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1000</w:t>
            </w:r>
          </w:p>
        </w:tc>
        <w:tc>
          <w:tcPr>
            <w:tcW w:w="1494" w:type="dxa"/>
            <w:tcBorders>
              <w:top w:val="nil"/>
              <w:left w:val="nil"/>
              <w:bottom w:val="single" w:sz="8" w:space="0" w:color="4F81BD"/>
              <w:right w:val="single" w:sz="8" w:space="0" w:color="4F81BD"/>
            </w:tcBorders>
            <w:noWrap/>
            <w:vAlign w:val="center"/>
          </w:tcPr>
          <w:p w14:paraId="697AA07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1FFF</w:t>
            </w:r>
          </w:p>
        </w:tc>
        <w:tc>
          <w:tcPr>
            <w:tcW w:w="2452" w:type="dxa"/>
            <w:tcBorders>
              <w:top w:val="nil"/>
              <w:left w:val="nil"/>
              <w:bottom w:val="single" w:sz="8" w:space="0" w:color="4F81BD"/>
              <w:right w:val="single" w:sz="8" w:space="0" w:color="4F81BD"/>
            </w:tcBorders>
            <w:noWrap/>
            <w:vAlign w:val="center"/>
          </w:tcPr>
          <w:p w14:paraId="206B600F"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GPIO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250DCF7"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7D86C28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BB18F4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2000</w:t>
            </w:r>
          </w:p>
        </w:tc>
        <w:tc>
          <w:tcPr>
            <w:tcW w:w="1494" w:type="dxa"/>
            <w:tcBorders>
              <w:top w:val="nil"/>
              <w:left w:val="nil"/>
              <w:bottom w:val="single" w:sz="8" w:space="0" w:color="4F81BD"/>
              <w:right w:val="single" w:sz="8" w:space="0" w:color="4F81BD"/>
            </w:tcBorders>
            <w:noWrap/>
            <w:vAlign w:val="center"/>
          </w:tcPr>
          <w:p w14:paraId="45D37D6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2FFF</w:t>
            </w:r>
          </w:p>
        </w:tc>
        <w:tc>
          <w:tcPr>
            <w:tcW w:w="2452" w:type="dxa"/>
            <w:tcBorders>
              <w:top w:val="nil"/>
              <w:left w:val="nil"/>
              <w:bottom w:val="single" w:sz="8" w:space="0" w:color="4F81BD"/>
              <w:right w:val="single" w:sz="8" w:space="0" w:color="4F81BD"/>
            </w:tcBorders>
            <w:noWrap/>
            <w:vAlign w:val="center"/>
          </w:tcPr>
          <w:p w14:paraId="5D7EAFA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UART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024C42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117ED6C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5E14FC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3000</w:t>
            </w:r>
          </w:p>
        </w:tc>
        <w:tc>
          <w:tcPr>
            <w:tcW w:w="1494" w:type="dxa"/>
            <w:tcBorders>
              <w:top w:val="nil"/>
              <w:left w:val="nil"/>
              <w:bottom w:val="single" w:sz="8" w:space="0" w:color="4F81BD"/>
              <w:right w:val="single" w:sz="8" w:space="0" w:color="4F81BD"/>
            </w:tcBorders>
            <w:noWrap/>
            <w:vAlign w:val="center"/>
          </w:tcPr>
          <w:p w14:paraId="1FBEF2B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3FFF</w:t>
            </w:r>
          </w:p>
        </w:tc>
        <w:tc>
          <w:tcPr>
            <w:tcW w:w="2452" w:type="dxa"/>
            <w:tcBorders>
              <w:top w:val="nil"/>
              <w:left w:val="nil"/>
              <w:bottom w:val="single" w:sz="8" w:space="0" w:color="4F81BD"/>
              <w:right w:val="single" w:sz="8" w:space="0" w:color="4F81BD"/>
            </w:tcBorders>
            <w:noWrap/>
            <w:vAlign w:val="center"/>
          </w:tcPr>
          <w:p w14:paraId="7B732E40"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INTR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CC2352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7921E96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A02DC3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4000</w:t>
            </w:r>
          </w:p>
        </w:tc>
        <w:tc>
          <w:tcPr>
            <w:tcW w:w="1494" w:type="dxa"/>
            <w:tcBorders>
              <w:top w:val="nil"/>
              <w:left w:val="nil"/>
              <w:bottom w:val="single" w:sz="8" w:space="0" w:color="4F81BD"/>
              <w:right w:val="single" w:sz="8" w:space="0" w:color="4F81BD"/>
            </w:tcBorders>
            <w:noWrap/>
            <w:vAlign w:val="center"/>
          </w:tcPr>
          <w:p w14:paraId="6AC8470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4FFF</w:t>
            </w:r>
          </w:p>
        </w:tc>
        <w:tc>
          <w:tcPr>
            <w:tcW w:w="2452" w:type="dxa"/>
            <w:tcBorders>
              <w:top w:val="nil"/>
              <w:left w:val="nil"/>
              <w:bottom w:val="single" w:sz="8" w:space="0" w:color="4F81BD"/>
              <w:right w:val="single" w:sz="8" w:space="0" w:color="4F81BD"/>
            </w:tcBorders>
            <w:noWrap/>
            <w:vAlign w:val="center"/>
          </w:tcPr>
          <w:p w14:paraId="205AF30D"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MBOX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5C2B031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53341F88"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50538F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5000</w:t>
            </w:r>
          </w:p>
        </w:tc>
        <w:tc>
          <w:tcPr>
            <w:tcW w:w="1494" w:type="dxa"/>
            <w:tcBorders>
              <w:top w:val="nil"/>
              <w:left w:val="nil"/>
              <w:bottom w:val="single" w:sz="8" w:space="0" w:color="4F81BD"/>
              <w:right w:val="single" w:sz="8" w:space="0" w:color="4F81BD"/>
            </w:tcBorders>
            <w:noWrap/>
            <w:vAlign w:val="center"/>
          </w:tcPr>
          <w:p w14:paraId="546830E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5FFF</w:t>
            </w:r>
          </w:p>
        </w:tc>
        <w:tc>
          <w:tcPr>
            <w:tcW w:w="2452" w:type="dxa"/>
            <w:tcBorders>
              <w:top w:val="nil"/>
              <w:left w:val="nil"/>
              <w:bottom w:val="single" w:sz="8" w:space="0" w:color="4F81BD"/>
              <w:right w:val="single" w:sz="8" w:space="0" w:color="4F81BD"/>
            </w:tcBorders>
            <w:noWrap/>
            <w:vAlign w:val="center"/>
          </w:tcPr>
          <w:p w14:paraId="3C2801F4"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CTRL </w:t>
            </w:r>
            <w:r>
              <w:rPr>
                <w:rStyle w:val="150"/>
                <w:rFonts w:ascii="Times New Roman" w:hAnsi="Times New Roman" w:cs="Times New Roman" w:hint="default"/>
              </w:rPr>
              <w:t xml:space="preserve">control </w:t>
            </w:r>
            <w:r>
              <w:rPr>
                <w:rStyle w:val="150"/>
                <w:rFonts w:ascii="Times New Roman" w:hAnsi="Times New Roman" w:cs="Times New Roman" w:hint="default"/>
              </w:rPr>
              <w:t>register</w:t>
            </w:r>
          </w:p>
        </w:tc>
        <w:tc>
          <w:tcPr>
            <w:tcW w:w="1263" w:type="dxa"/>
            <w:tcBorders>
              <w:top w:val="nil"/>
              <w:left w:val="nil"/>
              <w:bottom w:val="single" w:sz="8" w:space="0" w:color="4F81BD"/>
              <w:right w:val="single" w:sz="8" w:space="0" w:color="4F81BD"/>
            </w:tcBorders>
            <w:noWrap/>
            <w:vAlign w:val="center"/>
          </w:tcPr>
          <w:p w14:paraId="65DFBBC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17035B2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1AA748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6000</w:t>
            </w:r>
          </w:p>
        </w:tc>
        <w:tc>
          <w:tcPr>
            <w:tcW w:w="1494" w:type="dxa"/>
            <w:tcBorders>
              <w:top w:val="nil"/>
              <w:left w:val="nil"/>
              <w:bottom w:val="single" w:sz="8" w:space="0" w:color="4F81BD"/>
              <w:right w:val="single" w:sz="8" w:space="0" w:color="4F81BD"/>
            </w:tcBorders>
            <w:noWrap/>
            <w:vAlign w:val="center"/>
          </w:tcPr>
          <w:p w14:paraId="5344595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6FFF</w:t>
            </w:r>
          </w:p>
        </w:tc>
        <w:tc>
          <w:tcPr>
            <w:tcW w:w="2452" w:type="dxa"/>
            <w:tcBorders>
              <w:top w:val="nil"/>
              <w:left w:val="nil"/>
              <w:bottom w:val="single" w:sz="8" w:space="0" w:color="4F81BD"/>
              <w:right w:val="single" w:sz="8" w:space="0" w:color="4F81BD"/>
            </w:tcBorders>
            <w:noWrap/>
            <w:vAlign w:val="center"/>
          </w:tcPr>
          <w:p w14:paraId="0025698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TCSYS_CORE</w:t>
            </w:r>
          </w:p>
        </w:tc>
        <w:tc>
          <w:tcPr>
            <w:tcW w:w="1263" w:type="dxa"/>
            <w:tcBorders>
              <w:top w:val="nil"/>
              <w:left w:val="nil"/>
              <w:bottom w:val="single" w:sz="8" w:space="0" w:color="4F81BD"/>
              <w:right w:val="single" w:sz="8" w:space="0" w:color="4F81BD"/>
            </w:tcBorders>
            <w:noWrap/>
            <w:vAlign w:val="center"/>
          </w:tcPr>
          <w:p w14:paraId="364F307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5D927C5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6CD2DE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7000</w:t>
            </w:r>
          </w:p>
        </w:tc>
        <w:tc>
          <w:tcPr>
            <w:tcW w:w="1494" w:type="dxa"/>
            <w:tcBorders>
              <w:top w:val="nil"/>
              <w:left w:val="nil"/>
              <w:bottom w:val="single" w:sz="8" w:space="0" w:color="4F81BD"/>
              <w:right w:val="single" w:sz="8" w:space="0" w:color="4F81BD"/>
            </w:tcBorders>
            <w:noWrap/>
            <w:vAlign w:val="center"/>
          </w:tcPr>
          <w:p w14:paraId="3865DF7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7FFF</w:t>
            </w:r>
          </w:p>
        </w:tc>
        <w:tc>
          <w:tcPr>
            <w:tcW w:w="2452" w:type="dxa"/>
            <w:tcBorders>
              <w:top w:val="nil"/>
              <w:left w:val="nil"/>
              <w:bottom w:val="single" w:sz="8" w:space="0" w:color="4F81BD"/>
              <w:right w:val="single" w:sz="8" w:space="0" w:color="4F81BD"/>
            </w:tcBorders>
            <w:noWrap/>
            <w:vAlign w:val="center"/>
          </w:tcPr>
          <w:p w14:paraId="373B94A7"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IO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3C2A722"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12DEFE6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7BA2B1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8000</w:t>
            </w:r>
          </w:p>
        </w:tc>
        <w:tc>
          <w:tcPr>
            <w:tcW w:w="1494" w:type="dxa"/>
            <w:tcBorders>
              <w:top w:val="nil"/>
              <w:left w:val="nil"/>
              <w:bottom w:val="single" w:sz="8" w:space="0" w:color="4F81BD"/>
              <w:right w:val="single" w:sz="8" w:space="0" w:color="4F81BD"/>
            </w:tcBorders>
            <w:noWrap/>
            <w:vAlign w:val="center"/>
          </w:tcPr>
          <w:p w14:paraId="1C14F93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8FFF</w:t>
            </w:r>
          </w:p>
        </w:tc>
        <w:tc>
          <w:tcPr>
            <w:tcW w:w="2452" w:type="dxa"/>
            <w:tcBorders>
              <w:top w:val="nil"/>
              <w:left w:val="nil"/>
              <w:bottom w:val="single" w:sz="8" w:space="0" w:color="4F81BD"/>
              <w:right w:val="single" w:sz="8" w:space="0" w:color="4F81BD"/>
            </w:tcBorders>
            <w:noWrap/>
            <w:vAlign w:val="center"/>
          </w:tcPr>
          <w:p w14:paraId="6BAA5CB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OS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1B4DF1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70236F66"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FD34E4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9000</w:t>
            </w:r>
          </w:p>
        </w:tc>
        <w:tc>
          <w:tcPr>
            <w:tcW w:w="1494" w:type="dxa"/>
            <w:tcBorders>
              <w:top w:val="nil"/>
              <w:left w:val="nil"/>
              <w:bottom w:val="single" w:sz="8" w:space="0" w:color="4F81BD"/>
              <w:right w:val="single" w:sz="8" w:space="0" w:color="4F81BD"/>
            </w:tcBorders>
            <w:noWrap/>
            <w:vAlign w:val="center"/>
          </w:tcPr>
          <w:p w14:paraId="386DD60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9FFF</w:t>
            </w:r>
          </w:p>
        </w:tc>
        <w:tc>
          <w:tcPr>
            <w:tcW w:w="2452" w:type="dxa"/>
            <w:tcBorders>
              <w:top w:val="nil"/>
              <w:left w:val="nil"/>
              <w:bottom w:val="single" w:sz="8" w:space="0" w:color="4F81BD"/>
              <w:right w:val="single" w:sz="8" w:space="0" w:color="4F81BD"/>
            </w:tcBorders>
            <w:noWrap/>
            <w:vAlign w:val="center"/>
          </w:tcPr>
          <w:p w14:paraId="68B7954A"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65E7292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01DEA411"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A7583E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A000</w:t>
            </w:r>
          </w:p>
        </w:tc>
        <w:tc>
          <w:tcPr>
            <w:tcW w:w="1494" w:type="dxa"/>
            <w:tcBorders>
              <w:top w:val="nil"/>
              <w:left w:val="nil"/>
              <w:bottom w:val="single" w:sz="8" w:space="0" w:color="4F81BD"/>
              <w:right w:val="single" w:sz="8" w:space="0" w:color="4F81BD"/>
            </w:tcBorders>
            <w:noWrap/>
            <w:vAlign w:val="center"/>
          </w:tcPr>
          <w:p w14:paraId="29522BD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AFFF</w:t>
            </w:r>
          </w:p>
        </w:tc>
        <w:tc>
          <w:tcPr>
            <w:tcW w:w="2452" w:type="dxa"/>
            <w:tcBorders>
              <w:top w:val="nil"/>
              <w:left w:val="nil"/>
              <w:bottom w:val="single" w:sz="8" w:space="0" w:color="4F81BD"/>
              <w:right w:val="single" w:sz="8" w:space="0" w:color="4F81BD"/>
            </w:tcBorders>
            <w:noWrap/>
            <w:vAlign w:val="center"/>
          </w:tcPr>
          <w:p w14:paraId="506847F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 xml:space="preserve">RTCSYS_32kless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B9DDAC5"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71C9026C"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548D44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B000</w:t>
            </w:r>
          </w:p>
        </w:tc>
        <w:tc>
          <w:tcPr>
            <w:tcW w:w="1494" w:type="dxa"/>
            <w:tcBorders>
              <w:top w:val="nil"/>
              <w:left w:val="nil"/>
              <w:bottom w:val="single" w:sz="8" w:space="0" w:color="4F81BD"/>
              <w:right w:val="single" w:sz="8" w:space="0" w:color="4F81BD"/>
            </w:tcBorders>
            <w:noWrap/>
            <w:vAlign w:val="center"/>
          </w:tcPr>
          <w:p w14:paraId="66037E4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BFFF</w:t>
            </w:r>
          </w:p>
        </w:tc>
        <w:tc>
          <w:tcPr>
            <w:tcW w:w="2452" w:type="dxa"/>
            <w:tcBorders>
              <w:top w:val="nil"/>
              <w:left w:val="nil"/>
              <w:bottom w:val="single" w:sz="8" w:space="0" w:color="4F81BD"/>
              <w:right w:val="single" w:sz="8" w:space="0" w:color="4F81BD"/>
            </w:tcBorders>
            <w:noWrap/>
            <w:vAlign w:val="center"/>
          </w:tcPr>
          <w:p w14:paraId="2F116C20"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I2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A6DCFC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3ABCF41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76ED01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C000</w:t>
            </w:r>
          </w:p>
        </w:tc>
        <w:tc>
          <w:tcPr>
            <w:tcW w:w="1494" w:type="dxa"/>
            <w:tcBorders>
              <w:top w:val="nil"/>
              <w:left w:val="nil"/>
              <w:bottom w:val="single" w:sz="8" w:space="0" w:color="4F81BD"/>
              <w:right w:val="single" w:sz="8" w:space="0" w:color="4F81BD"/>
            </w:tcBorders>
            <w:noWrap/>
            <w:vAlign w:val="center"/>
          </w:tcPr>
          <w:p w14:paraId="0132AB2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CFFF</w:t>
            </w:r>
          </w:p>
        </w:tc>
        <w:tc>
          <w:tcPr>
            <w:tcW w:w="2452" w:type="dxa"/>
            <w:tcBorders>
              <w:top w:val="nil"/>
              <w:left w:val="nil"/>
              <w:bottom w:val="single" w:sz="8" w:space="0" w:color="4F81BD"/>
              <w:right w:val="single" w:sz="8" w:space="0" w:color="4F81BD"/>
            </w:tcBorders>
            <w:noWrap/>
            <w:vAlign w:val="center"/>
          </w:tcPr>
          <w:p w14:paraId="0FDC96A4"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SAR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C8BD02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3D5DD77F"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DEE0ED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D000</w:t>
            </w:r>
          </w:p>
        </w:tc>
        <w:tc>
          <w:tcPr>
            <w:tcW w:w="1494" w:type="dxa"/>
            <w:tcBorders>
              <w:top w:val="nil"/>
              <w:left w:val="nil"/>
              <w:bottom w:val="single" w:sz="8" w:space="0" w:color="4F81BD"/>
              <w:right w:val="single" w:sz="8" w:space="0" w:color="4F81BD"/>
            </w:tcBorders>
            <w:noWrap/>
            <w:vAlign w:val="center"/>
          </w:tcPr>
          <w:p w14:paraId="30BBE12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DFFF</w:t>
            </w:r>
          </w:p>
        </w:tc>
        <w:tc>
          <w:tcPr>
            <w:tcW w:w="2452" w:type="dxa"/>
            <w:tcBorders>
              <w:top w:val="nil"/>
              <w:left w:val="nil"/>
              <w:bottom w:val="single" w:sz="8" w:space="0" w:color="4F81BD"/>
              <w:right w:val="single" w:sz="8" w:space="0" w:color="4F81BD"/>
            </w:tcBorders>
            <w:noWrap/>
            <w:vAlign w:val="center"/>
          </w:tcPr>
          <w:p w14:paraId="32B8DAF3"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WDT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8B470F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3509FDE3"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5420E60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E000</w:t>
            </w:r>
          </w:p>
        </w:tc>
        <w:tc>
          <w:tcPr>
            <w:tcW w:w="1494" w:type="dxa"/>
            <w:tcBorders>
              <w:top w:val="nil"/>
              <w:left w:val="nil"/>
              <w:bottom w:val="single" w:sz="8" w:space="0" w:color="4F81BD"/>
              <w:right w:val="single" w:sz="8" w:space="0" w:color="4F81BD"/>
            </w:tcBorders>
            <w:noWrap/>
            <w:vAlign w:val="center"/>
          </w:tcPr>
          <w:p w14:paraId="0D263C1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02EFFF</w:t>
            </w:r>
          </w:p>
        </w:tc>
        <w:tc>
          <w:tcPr>
            <w:tcW w:w="2452" w:type="dxa"/>
            <w:tcBorders>
              <w:top w:val="nil"/>
              <w:left w:val="nil"/>
              <w:bottom w:val="single" w:sz="8" w:space="0" w:color="4F81BD"/>
              <w:right w:val="single" w:sz="8" w:space="0" w:color="4F81BD"/>
            </w:tcBorders>
            <w:noWrap/>
            <w:vAlign w:val="center"/>
          </w:tcPr>
          <w:p w14:paraId="0EDB2CA0"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RTCSYS_IRRX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94B9E7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B</w:t>
            </w:r>
          </w:p>
        </w:tc>
      </w:tr>
      <w:tr w:rsidR="00855EDC" w14:paraId="3FF1E14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B5DC71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200000</w:t>
            </w:r>
          </w:p>
        </w:tc>
        <w:tc>
          <w:tcPr>
            <w:tcW w:w="1494" w:type="dxa"/>
            <w:tcBorders>
              <w:top w:val="nil"/>
              <w:left w:val="nil"/>
              <w:bottom w:val="single" w:sz="8" w:space="0" w:color="4F81BD"/>
              <w:right w:val="single" w:sz="8" w:space="0" w:color="4F81BD"/>
            </w:tcBorders>
            <w:noWrap/>
            <w:vAlign w:val="center"/>
          </w:tcPr>
          <w:p w14:paraId="37AB2D6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3FFFFF</w:t>
            </w:r>
          </w:p>
        </w:tc>
        <w:tc>
          <w:tcPr>
            <w:tcW w:w="2452" w:type="dxa"/>
            <w:tcBorders>
              <w:top w:val="nil"/>
              <w:left w:val="nil"/>
              <w:bottom w:val="single" w:sz="8" w:space="0" w:color="4F81BD"/>
              <w:right w:val="single" w:sz="8" w:space="0" w:color="4F81BD"/>
            </w:tcBorders>
            <w:noWrap/>
            <w:vAlign w:val="center"/>
          </w:tcPr>
          <w:p w14:paraId="3CF96172"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TCSYS_SRAM</w:t>
            </w:r>
          </w:p>
        </w:tc>
        <w:tc>
          <w:tcPr>
            <w:tcW w:w="1263" w:type="dxa"/>
            <w:tcBorders>
              <w:top w:val="nil"/>
              <w:left w:val="nil"/>
              <w:bottom w:val="single" w:sz="8" w:space="0" w:color="4F81BD"/>
              <w:right w:val="single" w:sz="8" w:space="0" w:color="4F81BD"/>
            </w:tcBorders>
            <w:noWrap/>
            <w:vAlign w:val="center"/>
          </w:tcPr>
          <w:p w14:paraId="461C1F84"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B</w:t>
            </w:r>
          </w:p>
        </w:tc>
      </w:tr>
      <w:tr w:rsidR="00855EDC" w14:paraId="7685905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D5BF77F"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400000</w:t>
            </w:r>
          </w:p>
        </w:tc>
        <w:tc>
          <w:tcPr>
            <w:tcW w:w="1494" w:type="dxa"/>
            <w:tcBorders>
              <w:top w:val="nil"/>
              <w:left w:val="nil"/>
              <w:bottom w:val="single" w:sz="8" w:space="0" w:color="4F81BD"/>
              <w:right w:val="single" w:sz="8" w:space="0" w:color="4F81BD"/>
            </w:tcBorders>
            <w:noWrap/>
            <w:vAlign w:val="center"/>
          </w:tcPr>
          <w:p w14:paraId="0C329E6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57FFFFF</w:t>
            </w:r>
          </w:p>
        </w:tc>
        <w:tc>
          <w:tcPr>
            <w:tcW w:w="2452" w:type="dxa"/>
            <w:tcBorders>
              <w:top w:val="nil"/>
              <w:left w:val="nil"/>
              <w:bottom w:val="single" w:sz="8" w:space="0" w:color="4F81BD"/>
              <w:right w:val="single" w:sz="8" w:space="0" w:color="4F81BD"/>
            </w:tcBorders>
            <w:noWrap/>
            <w:vAlign w:val="center"/>
          </w:tcPr>
          <w:p w14:paraId="0CF3920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TCSYS_SPINOR</w:t>
            </w:r>
          </w:p>
        </w:tc>
        <w:tc>
          <w:tcPr>
            <w:tcW w:w="1263" w:type="dxa"/>
            <w:tcBorders>
              <w:top w:val="nil"/>
              <w:left w:val="nil"/>
              <w:bottom w:val="single" w:sz="8" w:space="0" w:color="4F81BD"/>
              <w:right w:val="single" w:sz="8" w:space="0" w:color="4F81BD"/>
            </w:tcBorders>
            <w:noWrap/>
            <w:vAlign w:val="center"/>
          </w:tcPr>
          <w:p w14:paraId="77363B15"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MB</w:t>
            </w:r>
          </w:p>
        </w:tc>
      </w:tr>
      <w:tr w:rsidR="00855EDC" w14:paraId="6E550D4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CFF08E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0000</w:t>
            </w:r>
          </w:p>
        </w:tc>
        <w:tc>
          <w:tcPr>
            <w:tcW w:w="1494" w:type="dxa"/>
            <w:tcBorders>
              <w:top w:val="nil"/>
              <w:left w:val="nil"/>
              <w:bottom w:val="single" w:sz="8" w:space="0" w:color="4F81BD"/>
              <w:right w:val="single" w:sz="8" w:space="0" w:color="4F81BD"/>
            </w:tcBorders>
            <w:noWrap/>
            <w:vAlign w:val="center"/>
          </w:tcPr>
          <w:p w14:paraId="5F04B79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1FFF</w:t>
            </w:r>
          </w:p>
        </w:tc>
        <w:tc>
          <w:tcPr>
            <w:tcW w:w="2452" w:type="dxa"/>
            <w:tcBorders>
              <w:top w:val="nil"/>
              <w:left w:val="nil"/>
              <w:bottom w:val="single" w:sz="8" w:space="0" w:color="4F81BD"/>
              <w:right w:val="single" w:sz="8" w:space="0" w:color="4F81BD"/>
            </w:tcBorders>
            <w:noWrap/>
            <w:vAlign w:val="center"/>
          </w:tcPr>
          <w:p w14:paraId="5305096E"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0347A36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363B867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FEB024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4000</w:t>
            </w:r>
          </w:p>
        </w:tc>
        <w:tc>
          <w:tcPr>
            <w:tcW w:w="1494" w:type="dxa"/>
            <w:tcBorders>
              <w:top w:val="nil"/>
              <w:left w:val="nil"/>
              <w:bottom w:val="single" w:sz="8" w:space="0" w:color="4F81BD"/>
              <w:right w:val="single" w:sz="8" w:space="0" w:color="4F81BD"/>
            </w:tcBorders>
            <w:noWrap/>
            <w:vAlign w:val="center"/>
          </w:tcPr>
          <w:p w14:paraId="05C2880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5FFF</w:t>
            </w:r>
          </w:p>
        </w:tc>
        <w:tc>
          <w:tcPr>
            <w:tcW w:w="2452" w:type="dxa"/>
            <w:tcBorders>
              <w:top w:val="nil"/>
              <w:left w:val="nil"/>
              <w:bottom w:val="single" w:sz="8" w:space="0" w:color="4F81BD"/>
              <w:right w:val="single" w:sz="8" w:space="0" w:color="4F81BD"/>
            </w:tcBorders>
            <w:noWrap/>
            <w:vAlign w:val="center"/>
          </w:tcPr>
          <w:p w14:paraId="12E842A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 xml:space="preserve">DDR Controller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352455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277B5B33"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4A2EF0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6000</w:t>
            </w:r>
          </w:p>
        </w:tc>
        <w:tc>
          <w:tcPr>
            <w:tcW w:w="1494" w:type="dxa"/>
            <w:tcBorders>
              <w:top w:val="nil"/>
              <w:left w:val="nil"/>
              <w:bottom w:val="single" w:sz="8" w:space="0" w:color="4F81BD"/>
              <w:right w:val="single" w:sz="8" w:space="0" w:color="4F81BD"/>
            </w:tcBorders>
            <w:noWrap/>
            <w:vAlign w:val="center"/>
          </w:tcPr>
          <w:p w14:paraId="19B8D14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7FFF</w:t>
            </w:r>
          </w:p>
        </w:tc>
        <w:tc>
          <w:tcPr>
            <w:tcW w:w="2452" w:type="dxa"/>
            <w:tcBorders>
              <w:top w:val="nil"/>
              <w:left w:val="nil"/>
              <w:bottom w:val="single" w:sz="8" w:space="0" w:color="4F81BD"/>
              <w:right w:val="single" w:sz="8" w:space="0" w:color="4F81BD"/>
            </w:tcBorders>
            <w:noWrap/>
            <w:vAlign w:val="center"/>
          </w:tcPr>
          <w:p w14:paraId="6241AD04"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0C9767F2"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24766491"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266746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8000</w:t>
            </w:r>
          </w:p>
        </w:tc>
        <w:tc>
          <w:tcPr>
            <w:tcW w:w="1494" w:type="dxa"/>
            <w:tcBorders>
              <w:top w:val="nil"/>
              <w:left w:val="nil"/>
              <w:bottom w:val="single" w:sz="8" w:space="0" w:color="4F81BD"/>
              <w:right w:val="single" w:sz="8" w:space="0" w:color="4F81BD"/>
            </w:tcBorders>
            <w:noWrap/>
            <w:vAlign w:val="center"/>
          </w:tcPr>
          <w:p w14:paraId="6F8CEBE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9FFF</w:t>
            </w:r>
          </w:p>
        </w:tc>
        <w:tc>
          <w:tcPr>
            <w:tcW w:w="2452" w:type="dxa"/>
            <w:tcBorders>
              <w:top w:val="nil"/>
              <w:left w:val="nil"/>
              <w:bottom w:val="single" w:sz="8" w:space="0" w:color="4F81BD"/>
              <w:right w:val="single" w:sz="8" w:space="0" w:color="4F81BD"/>
            </w:tcBorders>
            <w:noWrap/>
            <w:vAlign w:val="center"/>
          </w:tcPr>
          <w:p w14:paraId="0C423417"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 xml:space="preserve">DDR AXI Monitor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2D51AE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60C23143"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CFCD52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A000</w:t>
            </w:r>
          </w:p>
        </w:tc>
        <w:tc>
          <w:tcPr>
            <w:tcW w:w="1494" w:type="dxa"/>
            <w:tcBorders>
              <w:top w:val="nil"/>
              <w:left w:val="nil"/>
              <w:bottom w:val="single" w:sz="8" w:space="0" w:color="4F81BD"/>
              <w:right w:val="single" w:sz="8" w:space="0" w:color="4F81BD"/>
            </w:tcBorders>
            <w:noWrap/>
            <w:vAlign w:val="center"/>
          </w:tcPr>
          <w:p w14:paraId="3A8B42F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0BFFF</w:t>
            </w:r>
          </w:p>
        </w:tc>
        <w:tc>
          <w:tcPr>
            <w:tcW w:w="2452" w:type="dxa"/>
            <w:tcBorders>
              <w:top w:val="nil"/>
              <w:left w:val="nil"/>
              <w:bottom w:val="single" w:sz="8" w:space="0" w:color="4F81BD"/>
              <w:right w:val="single" w:sz="8" w:space="0" w:color="4F81BD"/>
            </w:tcBorders>
            <w:noWrap/>
            <w:vAlign w:val="center"/>
          </w:tcPr>
          <w:p w14:paraId="0B95D8B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DDR Global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EA811D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30D22A7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4E8B95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10000</w:t>
            </w:r>
          </w:p>
        </w:tc>
        <w:tc>
          <w:tcPr>
            <w:tcW w:w="1494" w:type="dxa"/>
            <w:tcBorders>
              <w:top w:val="nil"/>
              <w:left w:val="nil"/>
              <w:bottom w:val="single" w:sz="8" w:space="0" w:color="4F81BD"/>
              <w:right w:val="single" w:sz="8" w:space="0" w:color="4F81BD"/>
            </w:tcBorders>
            <w:noWrap/>
            <w:vAlign w:val="center"/>
          </w:tcPr>
          <w:p w14:paraId="3F1B554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11FFF</w:t>
            </w:r>
          </w:p>
        </w:tc>
        <w:tc>
          <w:tcPr>
            <w:tcW w:w="2452" w:type="dxa"/>
            <w:tcBorders>
              <w:top w:val="nil"/>
              <w:left w:val="nil"/>
              <w:bottom w:val="single" w:sz="8" w:space="0" w:color="4F81BD"/>
              <w:right w:val="single" w:sz="8" w:space="0" w:color="4F81BD"/>
            </w:tcBorders>
            <w:noWrap/>
            <w:vAlign w:val="center"/>
          </w:tcPr>
          <w:p w14:paraId="16A3B613"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218CC79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0F0037F6"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09B4416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12000</w:t>
            </w:r>
          </w:p>
        </w:tc>
        <w:tc>
          <w:tcPr>
            <w:tcW w:w="1494" w:type="dxa"/>
            <w:tcBorders>
              <w:top w:val="nil"/>
              <w:left w:val="nil"/>
              <w:bottom w:val="single" w:sz="8" w:space="0" w:color="4F81BD"/>
              <w:right w:val="single" w:sz="8" w:space="0" w:color="4F81BD"/>
            </w:tcBorders>
            <w:noWrap/>
            <w:vAlign w:val="center"/>
          </w:tcPr>
          <w:p w14:paraId="633D869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13FFF</w:t>
            </w:r>
          </w:p>
        </w:tc>
        <w:tc>
          <w:tcPr>
            <w:tcW w:w="2452" w:type="dxa"/>
            <w:tcBorders>
              <w:top w:val="nil"/>
              <w:left w:val="nil"/>
              <w:bottom w:val="single" w:sz="8" w:space="0" w:color="4F81BD"/>
              <w:right w:val="single" w:sz="8" w:space="0" w:color="4F81BD"/>
            </w:tcBorders>
            <w:noWrap/>
            <w:vAlign w:val="center"/>
          </w:tcPr>
          <w:p w14:paraId="4A6088CC" w14:textId="77777777" w:rsidR="00855EDC" w:rsidRDefault="008A2F27">
            <w:pPr>
              <w:jc w:val="left"/>
              <w:rPr>
                <w:rFonts w:ascii="Times New Roman" w:eastAsia="PMingLiU" w:hAnsi="Times New Roman" w:cs="Times New Roman"/>
                <w:sz w:val="16"/>
                <w:szCs w:val="16"/>
              </w:rPr>
            </w:pPr>
            <w:r>
              <w:rPr>
                <w:rStyle w:val="150"/>
                <w:rFonts w:ascii="Times New Roman" w:hAnsi="Times New Roman" w:cs="Times New Roman" w:hint="default"/>
              </w:rPr>
              <w:t>reserve</w:t>
            </w:r>
          </w:p>
        </w:tc>
        <w:tc>
          <w:tcPr>
            <w:tcW w:w="1263" w:type="dxa"/>
            <w:tcBorders>
              <w:top w:val="nil"/>
              <w:left w:val="nil"/>
              <w:bottom w:val="single" w:sz="8" w:space="0" w:color="4F81BD"/>
              <w:right w:val="single" w:sz="8" w:space="0" w:color="4F81BD"/>
            </w:tcBorders>
            <w:noWrap/>
            <w:vAlign w:val="center"/>
          </w:tcPr>
          <w:p w14:paraId="746CDA5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1C6CCF7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66F867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8014000</w:t>
            </w:r>
          </w:p>
        </w:tc>
        <w:tc>
          <w:tcPr>
            <w:tcW w:w="1494" w:type="dxa"/>
            <w:tcBorders>
              <w:top w:val="nil"/>
              <w:left w:val="nil"/>
              <w:bottom w:val="single" w:sz="8" w:space="0" w:color="4F81BD"/>
              <w:right w:val="single" w:sz="8" w:space="0" w:color="4F81BD"/>
            </w:tcBorders>
            <w:noWrap/>
            <w:vAlign w:val="center"/>
          </w:tcPr>
          <w:p w14:paraId="4F85B87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9FFFFFF</w:t>
            </w:r>
          </w:p>
        </w:tc>
        <w:tc>
          <w:tcPr>
            <w:tcW w:w="2452" w:type="dxa"/>
            <w:tcBorders>
              <w:top w:val="nil"/>
              <w:left w:val="nil"/>
              <w:bottom w:val="single" w:sz="8" w:space="0" w:color="4F81BD"/>
              <w:right w:val="single" w:sz="8" w:space="0" w:color="4F81BD"/>
            </w:tcBorders>
            <w:noWrap/>
            <w:vAlign w:val="center"/>
          </w:tcPr>
          <w:p w14:paraId="58020957"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612D2838" w14:textId="77777777" w:rsidR="00855EDC" w:rsidRDefault="00855EDC">
            <w:pPr>
              <w:jc w:val="left"/>
              <w:rPr>
                <w:rFonts w:ascii="Times New Roman" w:hAnsi="Times New Roman" w:cs="Times New Roman"/>
                <w:sz w:val="16"/>
                <w:szCs w:val="16"/>
              </w:rPr>
            </w:pPr>
          </w:p>
        </w:tc>
      </w:tr>
      <w:tr w:rsidR="00855EDC" w14:paraId="44145AE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5603AB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00000</w:t>
            </w:r>
          </w:p>
        </w:tc>
        <w:tc>
          <w:tcPr>
            <w:tcW w:w="1494" w:type="dxa"/>
            <w:tcBorders>
              <w:top w:val="nil"/>
              <w:left w:val="nil"/>
              <w:bottom w:val="single" w:sz="8" w:space="0" w:color="4F81BD"/>
              <w:right w:val="single" w:sz="8" w:space="0" w:color="4F81BD"/>
            </w:tcBorders>
            <w:noWrap/>
            <w:vAlign w:val="center"/>
          </w:tcPr>
          <w:p w14:paraId="27B9253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7FFFF</w:t>
            </w:r>
          </w:p>
        </w:tc>
        <w:tc>
          <w:tcPr>
            <w:tcW w:w="2452" w:type="dxa"/>
            <w:tcBorders>
              <w:top w:val="nil"/>
              <w:left w:val="nil"/>
              <w:bottom w:val="single" w:sz="8" w:space="0" w:color="4F81BD"/>
              <w:right w:val="single" w:sz="8" w:space="0" w:color="4F81BD"/>
            </w:tcBorders>
            <w:noWrap/>
            <w:vAlign w:val="center"/>
          </w:tcPr>
          <w:p w14:paraId="04D5ABA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SP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42755D4"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512K</w:t>
            </w:r>
          </w:p>
        </w:tc>
      </w:tr>
      <w:tr w:rsidR="00855EDC" w14:paraId="07264E07"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5BF0A5F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000</w:t>
            </w:r>
          </w:p>
        </w:tc>
        <w:tc>
          <w:tcPr>
            <w:tcW w:w="1494" w:type="dxa"/>
            <w:tcBorders>
              <w:top w:val="nil"/>
              <w:left w:val="nil"/>
              <w:bottom w:val="single" w:sz="8" w:space="0" w:color="4F81BD"/>
              <w:right w:val="single" w:sz="8" w:space="0" w:color="4F81BD"/>
            </w:tcBorders>
            <w:noWrap/>
            <w:vAlign w:val="center"/>
          </w:tcPr>
          <w:p w14:paraId="3A1CB2B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3FF</w:t>
            </w:r>
          </w:p>
        </w:tc>
        <w:tc>
          <w:tcPr>
            <w:tcW w:w="2452" w:type="dxa"/>
            <w:tcBorders>
              <w:top w:val="nil"/>
              <w:left w:val="nil"/>
              <w:bottom w:val="single" w:sz="8" w:space="0" w:color="4F81BD"/>
              <w:right w:val="single" w:sz="8" w:space="0" w:color="4F81BD"/>
            </w:tcBorders>
            <w:noWrap/>
            <w:vAlign w:val="center"/>
          </w:tcPr>
          <w:p w14:paraId="7A015EE9"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c_top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1A30C94"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1K</w:t>
            </w:r>
          </w:p>
        </w:tc>
      </w:tr>
      <w:tr w:rsidR="00855EDC" w14:paraId="485ABA72"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638C283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400</w:t>
            </w:r>
          </w:p>
        </w:tc>
        <w:tc>
          <w:tcPr>
            <w:tcW w:w="1494" w:type="dxa"/>
            <w:tcBorders>
              <w:top w:val="nil"/>
              <w:left w:val="nil"/>
              <w:bottom w:val="single" w:sz="8" w:space="0" w:color="4F81BD"/>
              <w:right w:val="single" w:sz="8" w:space="0" w:color="4F81BD"/>
            </w:tcBorders>
            <w:noWrap/>
            <w:vAlign w:val="center"/>
          </w:tcPr>
          <w:p w14:paraId="12F0101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BFF</w:t>
            </w:r>
          </w:p>
        </w:tc>
        <w:tc>
          <w:tcPr>
            <w:tcW w:w="2452" w:type="dxa"/>
            <w:tcBorders>
              <w:top w:val="nil"/>
              <w:left w:val="nil"/>
              <w:bottom w:val="single" w:sz="8" w:space="0" w:color="4F81BD"/>
              <w:right w:val="single" w:sz="8" w:space="0" w:color="4F81BD"/>
            </w:tcBorders>
            <w:noWrap/>
            <w:vAlign w:val="center"/>
          </w:tcPr>
          <w:p w14:paraId="1EA50B3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3CACB2F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2K</w:t>
            </w:r>
          </w:p>
        </w:tc>
      </w:tr>
      <w:tr w:rsidR="00855EDC" w14:paraId="1335048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BAF85E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C00</w:t>
            </w:r>
          </w:p>
        </w:tc>
        <w:tc>
          <w:tcPr>
            <w:tcW w:w="1494" w:type="dxa"/>
            <w:tcBorders>
              <w:top w:val="nil"/>
              <w:left w:val="nil"/>
              <w:bottom w:val="single" w:sz="8" w:space="0" w:color="4F81BD"/>
              <w:right w:val="single" w:sz="8" w:space="0" w:color="4F81BD"/>
            </w:tcBorders>
            <w:noWrap/>
            <w:vAlign w:val="center"/>
          </w:tcPr>
          <w:p w14:paraId="77B0A44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CFF</w:t>
            </w:r>
          </w:p>
        </w:tc>
        <w:tc>
          <w:tcPr>
            <w:tcW w:w="2452" w:type="dxa"/>
            <w:tcBorders>
              <w:top w:val="nil"/>
              <w:left w:val="nil"/>
              <w:bottom w:val="single" w:sz="8" w:space="0" w:color="4F81BD"/>
              <w:right w:val="single" w:sz="8" w:space="0" w:color="4F81BD"/>
            </w:tcBorders>
            <w:noWrap/>
            <w:vAlign w:val="center"/>
          </w:tcPr>
          <w:p w14:paraId="4E9AAB21"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osd en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EA3F685"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256B</w:t>
            </w:r>
          </w:p>
        </w:tc>
      </w:tr>
      <w:tr w:rsidR="00855EDC" w14:paraId="496D2EE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3FAF84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D00</w:t>
            </w:r>
          </w:p>
        </w:tc>
        <w:tc>
          <w:tcPr>
            <w:tcW w:w="1494" w:type="dxa"/>
            <w:tcBorders>
              <w:top w:val="nil"/>
              <w:left w:val="nil"/>
              <w:bottom w:val="single" w:sz="8" w:space="0" w:color="4F81BD"/>
              <w:right w:val="single" w:sz="8" w:space="0" w:color="4F81BD"/>
            </w:tcBorders>
            <w:noWrap/>
            <w:vAlign w:val="center"/>
          </w:tcPr>
          <w:p w14:paraId="7E13515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0FFF</w:t>
            </w:r>
          </w:p>
        </w:tc>
        <w:tc>
          <w:tcPr>
            <w:tcW w:w="2452" w:type="dxa"/>
            <w:tcBorders>
              <w:top w:val="nil"/>
              <w:left w:val="nil"/>
              <w:bottom w:val="single" w:sz="8" w:space="0" w:color="4F81BD"/>
              <w:right w:val="single" w:sz="8" w:space="0" w:color="4F81BD"/>
            </w:tcBorders>
            <w:noWrap/>
            <w:vAlign w:val="center"/>
          </w:tcPr>
          <w:p w14:paraId="46258F57"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29F8D0C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768B</w:t>
            </w:r>
          </w:p>
        </w:tc>
      </w:tr>
      <w:tr w:rsidR="00855EDC" w14:paraId="2A6D8DA4"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7CADA6B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1000</w:t>
            </w:r>
          </w:p>
        </w:tc>
        <w:tc>
          <w:tcPr>
            <w:tcW w:w="1494" w:type="dxa"/>
            <w:tcBorders>
              <w:top w:val="nil"/>
              <w:left w:val="nil"/>
              <w:bottom w:val="single" w:sz="8" w:space="0" w:color="4F81BD"/>
              <w:right w:val="single" w:sz="8" w:space="0" w:color="4F81BD"/>
            </w:tcBorders>
            <w:noWrap/>
            <w:vAlign w:val="center"/>
          </w:tcPr>
          <w:p w14:paraId="2CE0AC6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1FFF</w:t>
            </w:r>
          </w:p>
        </w:tc>
        <w:tc>
          <w:tcPr>
            <w:tcW w:w="2452" w:type="dxa"/>
            <w:tcBorders>
              <w:top w:val="nil"/>
              <w:left w:val="nil"/>
              <w:bottom w:val="single" w:sz="8" w:space="0" w:color="4F81BD"/>
              <w:right w:val="single" w:sz="8" w:space="0" w:color="4F81BD"/>
            </w:tcBorders>
            <w:noWrap/>
            <w:vAlign w:val="center"/>
          </w:tcPr>
          <w:p w14:paraId="42434FB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2B5657A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07203B6"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7DF9C9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2000</w:t>
            </w:r>
          </w:p>
        </w:tc>
        <w:tc>
          <w:tcPr>
            <w:tcW w:w="1494" w:type="dxa"/>
            <w:tcBorders>
              <w:top w:val="nil"/>
              <w:left w:val="nil"/>
              <w:bottom w:val="single" w:sz="8" w:space="0" w:color="4F81BD"/>
              <w:right w:val="single" w:sz="8" w:space="0" w:color="4F81BD"/>
            </w:tcBorders>
            <w:noWrap/>
            <w:vAlign w:val="center"/>
          </w:tcPr>
          <w:p w14:paraId="6887997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2FFF</w:t>
            </w:r>
          </w:p>
        </w:tc>
        <w:tc>
          <w:tcPr>
            <w:tcW w:w="2452" w:type="dxa"/>
            <w:tcBorders>
              <w:top w:val="nil"/>
              <w:left w:val="nil"/>
              <w:bottom w:val="single" w:sz="8" w:space="0" w:color="4F81BD"/>
              <w:right w:val="single" w:sz="8" w:space="0" w:color="4F81BD"/>
            </w:tcBorders>
            <w:noWrap/>
            <w:vAlign w:val="center"/>
          </w:tcPr>
          <w:p w14:paraId="35180636"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mg_v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5B3092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04CDCCD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1055D5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3000</w:t>
            </w:r>
          </w:p>
        </w:tc>
        <w:tc>
          <w:tcPr>
            <w:tcW w:w="1494" w:type="dxa"/>
            <w:tcBorders>
              <w:top w:val="nil"/>
              <w:left w:val="nil"/>
              <w:bottom w:val="single" w:sz="8" w:space="0" w:color="4F81BD"/>
              <w:right w:val="single" w:sz="8" w:space="0" w:color="4F81BD"/>
            </w:tcBorders>
            <w:noWrap/>
            <w:vAlign w:val="center"/>
          </w:tcPr>
          <w:p w14:paraId="25D9E48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3FFF</w:t>
            </w:r>
          </w:p>
        </w:tc>
        <w:tc>
          <w:tcPr>
            <w:tcW w:w="2452" w:type="dxa"/>
            <w:tcBorders>
              <w:top w:val="nil"/>
              <w:left w:val="nil"/>
              <w:bottom w:val="single" w:sz="8" w:space="0" w:color="4F81BD"/>
              <w:right w:val="single" w:sz="8" w:space="0" w:color="4F81BD"/>
            </w:tcBorders>
            <w:noWrap/>
            <w:vAlign w:val="center"/>
          </w:tcPr>
          <w:p w14:paraId="33213C21"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mg_d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D0C881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17887B8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638694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4000</w:t>
            </w:r>
          </w:p>
        </w:tc>
        <w:tc>
          <w:tcPr>
            <w:tcW w:w="1494" w:type="dxa"/>
            <w:tcBorders>
              <w:top w:val="nil"/>
              <w:left w:val="nil"/>
              <w:bottom w:val="single" w:sz="8" w:space="0" w:color="4F81BD"/>
              <w:right w:val="single" w:sz="8" w:space="0" w:color="4F81BD"/>
            </w:tcBorders>
            <w:noWrap/>
            <w:vAlign w:val="center"/>
          </w:tcPr>
          <w:p w14:paraId="1D2C082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4FFF</w:t>
            </w:r>
          </w:p>
        </w:tc>
        <w:tc>
          <w:tcPr>
            <w:tcW w:w="2452" w:type="dxa"/>
            <w:tcBorders>
              <w:top w:val="nil"/>
              <w:left w:val="nil"/>
              <w:bottom w:val="single" w:sz="8" w:space="0" w:color="4F81BD"/>
              <w:right w:val="single" w:sz="8" w:space="0" w:color="4F81BD"/>
            </w:tcBorders>
            <w:noWrap/>
            <w:vAlign w:val="center"/>
          </w:tcPr>
          <w:p w14:paraId="3D41E34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c_d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3B951E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33BB0C5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9F733F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5000</w:t>
            </w:r>
          </w:p>
        </w:tc>
        <w:tc>
          <w:tcPr>
            <w:tcW w:w="1494" w:type="dxa"/>
            <w:tcBorders>
              <w:top w:val="nil"/>
              <w:left w:val="nil"/>
              <w:bottom w:val="single" w:sz="8" w:space="0" w:color="4F81BD"/>
              <w:right w:val="single" w:sz="8" w:space="0" w:color="4F81BD"/>
            </w:tcBorders>
            <w:noWrap/>
            <w:vAlign w:val="center"/>
          </w:tcPr>
          <w:p w14:paraId="4B909F3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5FFF</w:t>
            </w:r>
          </w:p>
        </w:tc>
        <w:tc>
          <w:tcPr>
            <w:tcW w:w="2452" w:type="dxa"/>
            <w:tcBorders>
              <w:top w:val="nil"/>
              <w:left w:val="nil"/>
              <w:bottom w:val="single" w:sz="8" w:space="0" w:color="4F81BD"/>
              <w:right w:val="single" w:sz="8" w:space="0" w:color="4F81BD"/>
            </w:tcBorders>
            <w:noWrap/>
            <w:vAlign w:val="center"/>
          </w:tcPr>
          <w:p w14:paraId="06389B5C"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c_v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4ACC98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1A43CCC4"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9D635F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6000</w:t>
            </w:r>
          </w:p>
        </w:tc>
        <w:tc>
          <w:tcPr>
            <w:tcW w:w="1494" w:type="dxa"/>
            <w:tcBorders>
              <w:top w:val="nil"/>
              <w:left w:val="nil"/>
              <w:bottom w:val="single" w:sz="8" w:space="0" w:color="4F81BD"/>
              <w:right w:val="single" w:sz="8" w:space="0" w:color="4F81BD"/>
            </w:tcBorders>
            <w:noWrap/>
            <w:vAlign w:val="center"/>
          </w:tcPr>
          <w:p w14:paraId="19E0E09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6FFF</w:t>
            </w:r>
          </w:p>
        </w:tc>
        <w:tc>
          <w:tcPr>
            <w:tcW w:w="2452" w:type="dxa"/>
            <w:tcBorders>
              <w:top w:val="nil"/>
              <w:left w:val="nil"/>
              <w:bottom w:val="single" w:sz="8" w:space="0" w:color="4F81BD"/>
              <w:right w:val="single" w:sz="8" w:space="0" w:color="4F81BD"/>
            </w:tcBorders>
            <w:noWrap/>
            <w:vAlign w:val="center"/>
          </w:tcPr>
          <w:p w14:paraId="631563A9"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c_v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69D43E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4111D371"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361343B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7000</w:t>
            </w:r>
          </w:p>
        </w:tc>
        <w:tc>
          <w:tcPr>
            <w:tcW w:w="1494" w:type="dxa"/>
            <w:tcBorders>
              <w:top w:val="nil"/>
              <w:left w:val="nil"/>
              <w:bottom w:val="single" w:sz="8" w:space="0" w:color="4F81BD"/>
              <w:right w:val="single" w:sz="8" w:space="0" w:color="4F81BD"/>
            </w:tcBorders>
            <w:noWrap/>
            <w:vAlign w:val="center"/>
          </w:tcPr>
          <w:p w14:paraId="1C1A568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7FFF</w:t>
            </w:r>
          </w:p>
        </w:tc>
        <w:tc>
          <w:tcPr>
            <w:tcW w:w="2452" w:type="dxa"/>
            <w:tcBorders>
              <w:top w:val="nil"/>
              <w:left w:val="nil"/>
              <w:bottom w:val="single" w:sz="8" w:space="0" w:color="4F81BD"/>
              <w:right w:val="single" w:sz="8" w:space="0" w:color="4F81BD"/>
            </w:tcBorders>
            <w:noWrap/>
            <w:vAlign w:val="center"/>
          </w:tcPr>
          <w:p w14:paraId="3976E4C5"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c_v3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1331DF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1770E13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3E964C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8000</w:t>
            </w:r>
          </w:p>
        </w:tc>
        <w:tc>
          <w:tcPr>
            <w:tcW w:w="1494" w:type="dxa"/>
            <w:tcBorders>
              <w:top w:val="nil"/>
              <w:left w:val="nil"/>
              <w:bottom w:val="single" w:sz="8" w:space="0" w:color="4F81BD"/>
              <w:right w:val="single" w:sz="8" w:space="0" w:color="4F81BD"/>
            </w:tcBorders>
            <w:noWrap/>
            <w:vAlign w:val="center"/>
          </w:tcPr>
          <w:p w14:paraId="0BCCE2A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8FFF</w:t>
            </w:r>
          </w:p>
        </w:tc>
        <w:tc>
          <w:tcPr>
            <w:tcW w:w="2452" w:type="dxa"/>
            <w:tcBorders>
              <w:top w:val="nil"/>
              <w:left w:val="nil"/>
              <w:bottom w:val="single" w:sz="8" w:space="0" w:color="4F81BD"/>
              <w:right w:val="single" w:sz="8" w:space="0" w:color="4F81BD"/>
            </w:tcBorders>
            <w:noWrap/>
            <w:vAlign w:val="center"/>
          </w:tcPr>
          <w:p w14:paraId="4E1F831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DISP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29F42D0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544320A4"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607D4CE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9000</w:t>
            </w:r>
          </w:p>
        </w:tc>
        <w:tc>
          <w:tcPr>
            <w:tcW w:w="1494" w:type="dxa"/>
            <w:tcBorders>
              <w:top w:val="nil"/>
              <w:left w:val="nil"/>
              <w:bottom w:val="single" w:sz="8" w:space="0" w:color="4F81BD"/>
              <w:right w:val="single" w:sz="8" w:space="0" w:color="4F81BD"/>
            </w:tcBorders>
            <w:noWrap/>
            <w:vAlign w:val="center"/>
          </w:tcPr>
          <w:p w14:paraId="41FD1EA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9FFF</w:t>
            </w:r>
          </w:p>
        </w:tc>
        <w:tc>
          <w:tcPr>
            <w:tcW w:w="2452" w:type="dxa"/>
            <w:tcBorders>
              <w:top w:val="nil"/>
              <w:left w:val="nil"/>
              <w:bottom w:val="single" w:sz="8" w:space="0" w:color="4F81BD"/>
              <w:right w:val="single" w:sz="8" w:space="0" w:color="4F81BD"/>
            </w:tcBorders>
            <w:noWrap/>
            <w:vAlign w:val="center"/>
          </w:tcPr>
          <w:p w14:paraId="268DBE7E"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26D1A8B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7464D4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E48267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A000</w:t>
            </w:r>
          </w:p>
        </w:tc>
        <w:tc>
          <w:tcPr>
            <w:tcW w:w="1494" w:type="dxa"/>
            <w:tcBorders>
              <w:top w:val="nil"/>
              <w:left w:val="nil"/>
              <w:bottom w:val="single" w:sz="8" w:space="0" w:color="4F81BD"/>
              <w:right w:val="single" w:sz="8" w:space="0" w:color="4F81BD"/>
            </w:tcBorders>
            <w:noWrap/>
            <w:vAlign w:val="center"/>
          </w:tcPr>
          <w:p w14:paraId="20F7A85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AFFF</w:t>
            </w:r>
          </w:p>
        </w:tc>
        <w:tc>
          <w:tcPr>
            <w:tcW w:w="2452" w:type="dxa"/>
            <w:tcBorders>
              <w:top w:val="nil"/>
              <w:left w:val="nil"/>
              <w:bottom w:val="single" w:sz="8" w:space="0" w:color="4F81BD"/>
              <w:right w:val="single" w:sz="8" w:space="0" w:color="4F81BD"/>
            </w:tcBorders>
            <w:noWrap/>
            <w:vAlign w:val="center"/>
          </w:tcPr>
          <w:p w14:paraId="58023C5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dsi_ma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8D2BA6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4EE230B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F103FD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B000</w:t>
            </w:r>
          </w:p>
        </w:tc>
        <w:tc>
          <w:tcPr>
            <w:tcW w:w="1494" w:type="dxa"/>
            <w:tcBorders>
              <w:top w:val="nil"/>
              <w:left w:val="nil"/>
              <w:bottom w:val="single" w:sz="8" w:space="0" w:color="4F81BD"/>
              <w:right w:val="single" w:sz="8" w:space="0" w:color="4F81BD"/>
            </w:tcBorders>
            <w:noWrap/>
            <w:vAlign w:val="center"/>
          </w:tcPr>
          <w:p w14:paraId="0D6CFB4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BFFF</w:t>
            </w:r>
          </w:p>
        </w:tc>
        <w:tc>
          <w:tcPr>
            <w:tcW w:w="2452" w:type="dxa"/>
            <w:tcBorders>
              <w:top w:val="nil"/>
              <w:left w:val="nil"/>
              <w:bottom w:val="single" w:sz="8" w:space="0" w:color="4F81BD"/>
              <w:right w:val="single" w:sz="8" w:space="0" w:color="4F81BD"/>
            </w:tcBorders>
            <w:noWrap/>
            <w:vAlign w:val="center"/>
          </w:tcPr>
          <w:p w14:paraId="28F0E880"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cmdq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3D144D3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03E10A42"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56737CC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lastRenderedPageBreak/>
              <w:t>0x0A08C000</w:t>
            </w:r>
          </w:p>
        </w:tc>
        <w:tc>
          <w:tcPr>
            <w:tcW w:w="1494" w:type="dxa"/>
            <w:tcBorders>
              <w:top w:val="nil"/>
              <w:left w:val="nil"/>
              <w:bottom w:val="single" w:sz="8" w:space="0" w:color="4F81BD"/>
              <w:right w:val="single" w:sz="8" w:space="0" w:color="4F81BD"/>
            </w:tcBorders>
            <w:noWrap/>
            <w:vAlign w:val="center"/>
          </w:tcPr>
          <w:p w14:paraId="27869CC9"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CFFF</w:t>
            </w:r>
          </w:p>
        </w:tc>
        <w:tc>
          <w:tcPr>
            <w:tcW w:w="2452" w:type="dxa"/>
            <w:tcBorders>
              <w:top w:val="nil"/>
              <w:left w:val="nil"/>
              <w:bottom w:val="single" w:sz="8" w:space="0" w:color="4F81BD"/>
              <w:right w:val="single" w:sz="8" w:space="0" w:color="4F81BD"/>
            </w:tcBorders>
            <w:noWrap/>
            <w:vAlign w:val="center"/>
          </w:tcPr>
          <w:p w14:paraId="7239913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25853F7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48C8E75C"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6B533EC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D000</w:t>
            </w:r>
          </w:p>
        </w:tc>
        <w:tc>
          <w:tcPr>
            <w:tcW w:w="1494" w:type="dxa"/>
            <w:tcBorders>
              <w:top w:val="nil"/>
              <w:left w:val="nil"/>
              <w:bottom w:val="single" w:sz="8" w:space="0" w:color="4F81BD"/>
              <w:right w:val="single" w:sz="8" w:space="0" w:color="4F81BD"/>
            </w:tcBorders>
            <w:noWrap/>
            <w:vAlign w:val="center"/>
          </w:tcPr>
          <w:p w14:paraId="739BFFA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DFFF</w:t>
            </w:r>
          </w:p>
        </w:tc>
        <w:tc>
          <w:tcPr>
            <w:tcW w:w="2452" w:type="dxa"/>
            <w:tcBorders>
              <w:top w:val="nil"/>
              <w:left w:val="nil"/>
              <w:bottom w:val="single" w:sz="8" w:space="0" w:color="4F81BD"/>
              <w:right w:val="single" w:sz="8" w:space="0" w:color="4F81BD"/>
            </w:tcBorders>
            <w:noWrap/>
            <w:vAlign w:val="center"/>
          </w:tcPr>
          <w:p w14:paraId="42AAAB44"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2879193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1AF46527"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5E609DD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8E000</w:t>
            </w:r>
          </w:p>
        </w:tc>
        <w:tc>
          <w:tcPr>
            <w:tcW w:w="1494" w:type="dxa"/>
            <w:tcBorders>
              <w:top w:val="nil"/>
              <w:left w:val="nil"/>
              <w:bottom w:val="single" w:sz="8" w:space="0" w:color="4F81BD"/>
              <w:right w:val="single" w:sz="8" w:space="0" w:color="4F81BD"/>
            </w:tcBorders>
            <w:noWrap/>
            <w:vAlign w:val="center"/>
          </w:tcPr>
          <w:p w14:paraId="3B94571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9FFFF</w:t>
            </w:r>
          </w:p>
        </w:tc>
        <w:tc>
          <w:tcPr>
            <w:tcW w:w="2452" w:type="dxa"/>
            <w:tcBorders>
              <w:top w:val="nil"/>
              <w:left w:val="nil"/>
              <w:bottom w:val="single" w:sz="8" w:space="0" w:color="4F81BD"/>
              <w:right w:val="single" w:sz="8" w:space="0" w:color="4F81BD"/>
            </w:tcBorders>
            <w:noWrap/>
            <w:vAlign w:val="center"/>
          </w:tcPr>
          <w:p w14:paraId="44DEBFB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306E851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72K</w:t>
            </w:r>
          </w:p>
        </w:tc>
      </w:tr>
      <w:tr w:rsidR="00855EDC" w14:paraId="7472B646"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2CD9399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A0000</w:t>
            </w:r>
          </w:p>
        </w:tc>
        <w:tc>
          <w:tcPr>
            <w:tcW w:w="1494" w:type="dxa"/>
            <w:tcBorders>
              <w:top w:val="nil"/>
              <w:left w:val="nil"/>
              <w:bottom w:val="single" w:sz="8" w:space="0" w:color="4F81BD"/>
              <w:right w:val="single" w:sz="8" w:space="0" w:color="4F81BD"/>
            </w:tcBorders>
            <w:noWrap/>
            <w:vAlign w:val="center"/>
          </w:tcPr>
          <w:p w14:paraId="24827CE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AFFFF</w:t>
            </w:r>
          </w:p>
        </w:tc>
        <w:tc>
          <w:tcPr>
            <w:tcW w:w="2452" w:type="dxa"/>
            <w:tcBorders>
              <w:top w:val="nil"/>
              <w:left w:val="nil"/>
              <w:bottom w:val="single" w:sz="8" w:space="0" w:color="4F81BD"/>
              <w:right w:val="single" w:sz="8" w:space="0" w:color="4F81BD"/>
            </w:tcBorders>
            <w:noWrap/>
            <w:vAlign w:val="center"/>
          </w:tcPr>
          <w:p w14:paraId="3CFF05E8"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IVE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E927A8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1768E3D9"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FC78E9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A0000</w:t>
            </w:r>
          </w:p>
        </w:tc>
        <w:tc>
          <w:tcPr>
            <w:tcW w:w="1494" w:type="dxa"/>
            <w:tcBorders>
              <w:top w:val="nil"/>
              <w:left w:val="nil"/>
              <w:bottom w:val="single" w:sz="8" w:space="0" w:color="4F81BD"/>
              <w:right w:val="single" w:sz="8" w:space="0" w:color="4F81BD"/>
            </w:tcBorders>
            <w:noWrap/>
            <w:vAlign w:val="center"/>
          </w:tcPr>
          <w:p w14:paraId="55B63E1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BFFFF</w:t>
            </w:r>
          </w:p>
        </w:tc>
        <w:tc>
          <w:tcPr>
            <w:tcW w:w="2452" w:type="dxa"/>
            <w:tcBorders>
              <w:top w:val="nil"/>
              <w:left w:val="nil"/>
              <w:bottom w:val="single" w:sz="8" w:space="0" w:color="4F81BD"/>
              <w:right w:val="single" w:sz="8" w:space="0" w:color="4F81BD"/>
            </w:tcBorders>
            <w:noWrap/>
            <w:vAlign w:val="center"/>
          </w:tcPr>
          <w:p w14:paraId="4B79400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059A9C4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467B1AC7"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DF9AFD5"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0000</w:t>
            </w:r>
          </w:p>
        </w:tc>
        <w:tc>
          <w:tcPr>
            <w:tcW w:w="1494" w:type="dxa"/>
            <w:tcBorders>
              <w:top w:val="nil"/>
              <w:left w:val="nil"/>
              <w:bottom w:val="single" w:sz="8" w:space="0" w:color="4F81BD"/>
              <w:right w:val="single" w:sz="8" w:space="0" w:color="4F81BD"/>
            </w:tcBorders>
            <w:noWrap/>
            <w:vAlign w:val="center"/>
          </w:tcPr>
          <w:p w14:paraId="5EDB5A7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1FFF</w:t>
            </w:r>
          </w:p>
        </w:tc>
        <w:tc>
          <w:tcPr>
            <w:tcW w:w="2452" w:type="dxa"/>
            <w:tcBorders>
              <w:top w:val="nil"/>
              <w:left w:val="nil"/>
              <w:bottom w:val="single" w:sz="8" w:space="0" w:color="4F81BD"/>
              <w:right w:val="single" w:sz="8" w:space="0" w:color="4F81BD"/>
            </w:tcBorders>
            <w:noWrap/>
            <w:vAlign w:val="center"/>
          </w:tcPr>
          <w:p w14:paraId="202A6A23"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ld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16369191"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76CA4D72"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BBF197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2000</w:t>
            </w:r>
          </w:p>
        </w:tc>
        <w:tc>
          <w:tcPr>
            <w:tcW w:w="1494" w:type="dxa"/>
            <w:tcBorders>
              <w:top w:val="nil"/>
              <w:left w:val="nil"/>
              <w:bottom w:val="single" w:sz="8" w:space="0" w:color="4F81BD"/>
              <w:right w:val="single" w:sz="8" w:space="0" w:color="4F81BD"/>
            </w:tcBorders>
            <w:noWrap/>
            <w:vAlign w:val="center"/>
          </w:tcPr>
          <w:p w14:paraId="6D41980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3FFF</w:t>
            </w:r>
          </w:p>
        </w:tc>
        <w:tc>
          <w:tcPr>
            <w:tcW w:w="2452" w:type="dxa"/>
            <w:tcBorders>
              <w:top w:val="nil"/>
              <w:left w:val="nil"/>
              <w:bottom w:val="single" w:sz="8" w:space="0" w:color="4F81BD"/>
              <w:right w:val="single" w:sz="8" w:space="0" w:color="4F81BD"/>
            </w:tcBorders>
            <w:noWrap/>
            <w:vAlign w:val="center"/>
          </w:tcPr>
          <w:p w14:paraId="0872AA5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VI0/MIPI_RX0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31FDF5C5"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5A6FC628"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A0A082C"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4000</w:t>
            </w:r>
          </w:p>
        </w:tc>
        <w:tc>
          <w:tcPr>
            <w:tcW w:w="1494" w:type="dxa"/>
            <w:tcBorders>
              <w:top w:val="nil"/>
              <w:left w:val="nil"/>
              <w:bottom w:val="single" w:sz="8" w:space="0" w:color="4F81BD"/>
              <w:right w:val="single" w:sz="8" w:space="0" w:color="4F81BD"/>
            </w:tcBorders>
            <w:noWrap/>
            <w:vAlign w:val="center"/>
          </w:tcPr>
          <w:p w14:paraId="7DE8604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5FFF</w:t>
            </w:r>
          </w:p>
        </w:tc>
        <w:tc>
          <w:tcPr>
            <w:tcW w:w="2452" w:type="dxa"/>
            <w:tcBorders>
              <w:top w:val="nil"/>
              <w:left w:val="nil"/>
              <w:bottom w:val="single" w:sz="8" w:space="0" w:color="4F81BD"/>
              <w:right w:val="single" w:sz="8" w:space="0" w:color="4F81BD"/>
            </w:tcBorders>
            <w:noWrap/>
            <w:vAlign w:val="center"/>
          </w:tcPr>
          <w:p w14:paraId="56C1FA33"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VI1/MIPI_RX1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6AA86D2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1F8593BE" w14:textId="77777777">
        <w:trPr>
          <w:trHeight w:val="270"/>
        </w:trPr>
        <w:tc>
          <w:tcPr>
            <w:tcW w:w="1741" w:type="dxa"/>
            <w:tcBorders>
              <w:top w:val="nil"/>
              <w:left w:val="single" w:sz="8" w:space="0" w:color="4F81BD"/>
              <w:bottom w:val="single" w:sz="8" w:space="0" w:color="4F81BD"/>
              <w:right w:val="single" w:sz="8" w:space="0" w:color="4F81BD"/>
            </w:tcBorders>
            <w:noWrap/>
            <w:vAlign w:val="center"/>
          </w:tcPr>
          <w:p w14:paraId="0D11E2B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6000</w:t>
            </w:r>
          </w:p>
        </w:tc>
        <w:tc>
          <w:tcPr>
            <w:tcW w:w="1494" w:type="dxa"/>
            <w:tcBorders>
              <w:top w:val="nil"/>
              <w:left w:val="nil"/>
              <w:bottom w:val="single" w:sz="8" w:space="0" w:color="4F81BD"/>
              <w:right w:val="single" w:sz="8" w:space="0" w:color="4F81BD"/>
            </w:tcBorders>
            <w:noWrap/>
            <w:vAlign w:val="center"/>
          </w:tcPr>
          <w:p w14:paraId="02328B4D"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7FFF</w:t>
            </w:r>
          </w:p>
        </w:tc>
        <w:tc>
          <w:tcPr>
            <w:tcW w:w="2452" w:type="dxa"/>
            <w:tcBorders>
              <w:top w:val="nil"/>
              <w:left w:val="nil"/>
              <w:bottom w:val="single" w:sz="8" w:space="0" w:color="4F81BD"/>
              <w:right w:val="single" w:sz="8" w:space="0" w:color="4F81BD"/>
            </w:tcBorders>
            <w:noWrap/>
            <w:vAlign w:val="center"/>
          </w:tcPr>
          <w:p w14:paraId="6816CB2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VI2/MIPI_RX2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D7BC01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5717C10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281A1E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8000</w:t>
            </w:r>
          </w:p>
        </w:tc>
        <w:tc>
          <w:tcPr>
            <w:tcW w:w="1494" w:type="dxa"/>
            <w:tcBorders>
              <w:top w:val="nil"/>
              <w:left w:val="nil"/>
              <w:bottom w:val="single" w:sz="8" w:space="0" w:color="4F81BD"/>
              <w:right w:val="single" w:sz="8" w:space="0" w:color="4F81BD"/>
            </w:tcBorders>
            <w:noWrap/>
            <w:vAlign w:val="center"/>
          </w:tcPr>
          <w:p w14:paraId="222C4E5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9FFF</w:t>
            </w:r>
          </w:p>
        </w:tc>
        <w:tc>
          <w:tcPr>
            <w:tcW w:w="2452" w:type="dxa"/>
            <w:tcBorders>
              <w:top w:val="nil"/>
              <w:left w:val="nil"/>
              <w:bottom w:val="single" w:sz="8" w:space="0" w:color="4F81BD"/>
              <w:right w:val="single" w:sz="8" w:space="0" w:color="4F81BD"/>
            </w:tcBorders>
            <w:noWrap/>
            <w:vAlign w:val="center"/>
          </w:tcPr>
          <w:p w14:paraId="18C64762"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VIPSYS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09AD440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8K</w:t>
            </w:r>
          </w:p>
        </w:tc>
      </w:tr>
      <w:tr w:rsidR="00855EDC" w14:paraId="1250B588"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555B08B"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A000</w:t>
            </w:r>
          </w:p>
        </w:tc>
        <w:tc>
          <w:tcPr>
            <w:tcW w:w="1494" w:type="dxa"/>
            <w:tcBorders>
              <w:top w:val="nil"/>
              <w:left w:val="nil"/>
              <w:bottom w:val="single" w:sz="8" w:space="0" w:color="4F81BD"/>
              <w:right w:val="single" w:sz="8" w:space="0" w:color="4F81BD"/>
            </w:tcBorders>
            <w:noWrap/>
            <w:vAlign w:val="center"/>
          </w:tcPr>
          <w:p w14:paraId="03628D6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CFFFF</w:t>
            </w:r>
          </w:p>
        </w:tc>
        <w:tc>
          <w:tcPr>
            <w:tcW w:w="2452" w:type="dxa"/>
            <w:tcBorders>
              <w:top w:val="nil"/>
              <w:left w:val="nil"/>
              <w:bottom w:val="single" w:sz="8" w:space="0" w:color="4F81BD"/>
              <w:right w:val="single" w:sz="8" w:space="0" w:color="4F81BD"/>
            </w:tcBorders>
            <w:noWrap/>
            <w:vAlign w:val="center"/>
          </w:tcPr>
          <w:p w14:paraId="76D7782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4328E11C"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24K</w:t>
            </w:r>
          </w:p>
        </w:tc>
      </w:tr>
      <w:tr w:rsidR="00855EDC" w14:paraId="00F24D1D"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D50EB6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D0000</w:t>
            </w:r>
          </w:p>
        </w:tc>
        <w:tc>
          <w:tcPr>
            <w:tcW w:w="1494" w:type="dxa"/>
            <w:tcBorders>
              <w:top w:val="nil"/>
              <w:left w:val="nil"/>
              <w:bottom w:val="single" w:sz="8" w:space="0" w:color="4F81BD"/>
              <w:right w:val="single" w:sz="8" w:space="0" w:color="4F81BD"/>
            </w:tcBorders>
            <w:noWrap/>
            <w:vAlign w:val="center"/>
          </w:tcPr>
          <w:p w14:paraId="64630BA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D0FFF</w:t>
            </w:r>
          </w:p>
        </w:tc>
        <w:tc>
          <w:tcPr>
            <w:tcW w:w="2452" w:type="dxa"/>
            <w:tcBorders>
              <w:top w:val="nil"/>
              <w:left w:val="nil"/>
              <w:bottom w:val="single" w:sz="8" w:space="0" w:color="4F81BD"/>
              <w:right w:val="single" w:sz="8" w:space="0" w:color="4F81BD"/>
            </w:tcBorders>
            <w:noWrap/>
            <w:vAlign w:val="center"/>
          </w:tcPr>
          <w:p w14:paraId="46C30BF0"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CSI_PHY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3ADE335"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254A79BE"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A84F161"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D1000</w:t>
            </w:r>
          </w:p>
        </w:tc>
        <w:tc>
          <w:tcPr>
            <w:tcW w:w="1494" w:type="dxa"/>
            <w:tcBorders>
              <w:top w:val="nil"/>
              <w:left w:val="nil"/>
              <w:bottom w:val="single" w:sz="8" w:space="0" w:color="4F81BD"/>
              <w:right w:val="single" w:sz="8" w:space="0" w:color="4F81BD"/>
            </w:tcBorders>
            <w:noWrap/>
            <w:vAlign w:val="center"/>
          </w:tcPr>
          <w:p w14:paraId="092CF7A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D1FFF</w:t>
            </w:r>
          </w:p>
        </w:tc>
        <w:tc>
          <w:tcPr>
            <w:tcW w:w="2452" w:type="dxa"/>
            <w:tcBorders>
              <w:top w:val="nil"/>
              <w:left w:val="nil"/>
              <w:bottom w:val="single" w:sz="8" w:space="0" w:color="4F81BD"/>
              <w:right w:val="single" w:sz="8" w:space="0" w:color="4F81BD"/>
            </w:tcBorders>
            <w:noWrap/>
            <w:vAlign w:val="center"/>
          </w:tcPr>
          <w:p w14:paraId="1D255F58"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DSI_PHY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3DC763BF"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4K</w:t>
            </w:r>
          </w:p>
        </w:tc>
      </w:tr>
      <w:tr w:rsidR="00855EDC" w14:paraId="79D7A3D1"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52D4252"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0D2000</w:t>
            </w:r>
          </w:p>
        </w:tc>
        <w:tc>
          <w:tcPr>
            <w:tcW w:w="1494" w:type="dxa"/>
            <w:tcBorders>
              <w:top w:val="nil"/>
              <w:left w:val="nil"/>
              <w:bottom w:val="single" w:sz="8" w:space="0" w:color="4F81BD"/>
              <w:right w:val="single" w:sz="8" w:space="0" w:color="4F81BD"/>
            </w:tcBorders>
            <w:noWrap/>
            <w:vAlign w:val="center"/>
          </w:tcPr>
          <w:p w14:paraId="2456048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AFFFFFF</w:t>
            </w:r>
          </w:p>
        </w:tc>
        <w:tc>
          <w:tcPr>
            <w:tcW w:w="2452" w:type="dxa"/>
            <w:tcBorders>
              <w:top w:val="nil"/>
              <w:left w:val="nil"/>
              <w:bottom w:val="single" w:sz="8" w:space="0" w:color="4F81BD"/>
              <w:right w:val="single" w:sz="8" w:space="0" w:color="4F81BD"/>
            </w:tcBorders>
            <w:noWrap/>
            <w:vAlign w:val="center"/>
          </w:tcPr>
          <w:p w14:paraId="12F8867D"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634C1BE9" w14:textId="77777777" w:rsidR="00855EDC" w:rsidRDefault="00855EDC">
            <w:pPr>
              <w:jc w:val="left"/>
              <w:rPr>
                <w:rFonts w:ascii="Times New Roman" w:hAnsi="Times New Roman" w:cs="Times New Roman"/>
                <w:sz w:val="16"/>
                <w:szCs w:val="16"/>
              </w:rPr>
            </w:pPr>
          </w:p>
        </w:tc>
      </w:tr>
      <w:tr w:rsidR="00855EDC" w14:paraId="5B9B8867"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0B4718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000000</w:t>
            </w:r>
          </w:p>
        </w:tc>
        <w:tc>
          <w:tcPr>
            <w:tcW w:w="1494" w:type="dxa"/>
            <w:tcBorders>
              <w:top w:val="nil"/>
              <w:left w:val="nil"/>
              <w:bottom w:val="single" w:sz="8" w:space="0" w:color="4F81BD"/>
              <w:right w:val="single" w:sz="8" w:space="0" w:color="4F81BD"/>
            </w:tcBorders>
            <w:noWrap/>
            <w:vAlign w:val="center"/>
          </w:tcPr>
          <w:p w14:paraId="0574116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00FFFF</w:t>
            </w:r>
          </w:p>
        </w:tc>
        <w:tc>
          <w:tcPr>
            <w:tcW w:w="2452" w:type="dxa"/>
            <w:tcBorders>
              <w:top w:val="nil"/>
              <w:left w:val="nil"/>
              <w:bottom w:val="single" w:sz="8" w:space="0" w:color="4F81BD"/>
              <w:right w:val="single" w:sz="8" w:space="0" w:color="4F81BD"/>
            </w:tcBorders>
            <w:noWrap/>
            <w:vAlign w:val="center"/>
          </w:tcPr>
          <w:p w14:paraId="50CC4939"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JPEG code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8220160"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6AF41BF7"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78CCD10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010000</w:t>
            </w:r>
          </w:p>
        </w:tc>
        <w:tc>
          <w:tcPr>
            <w:tcW w:w="1494" w:type="dxa"/>
            <w:tcBorders>
              <w:top w:val="nil"/>
              <w:left w:val="nil"/>
              <w:bottom w:val="single" w:sz="8" w:space="0" w:color="4F81BD"/>
              <w:right w:val="single" w:sz="8" w:space="0" w:color="4F81BD"/>
            </w:tcBorders>
            <w:noWrap/>
            <w:vAlign w:val="center"/>
          </w:tcPr>
          <w:p w14:paraId="647BCBD0"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01FFFF</w:t>
            </w:r>
          </w:p>
        </w:tc>
        <w:tc>
          <w:tcPr>
            <w:tcW w:w="2452" w:type="dxa"/>
            <w:tcBorders>
              <w:top w:val="nil"/>
              <w:left w:val="nil"/>
              <w:bottom w:val="single" w:sz="8" w:space="0" w:color="4F81BD"/>
              <w:right w:val="single" w:sz="8" w:space="0" w:color="4F81BD"/>
            </w:tcBorders>
            <w:noWrap/>
            <w:vAlign w:val="center"/>
          </w:tcPr>
          <w:p w14:paraId="7C46D57B"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H.264 code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4478D79B"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06353B8B"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31E1B79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020000</w:t>
            </w:r>
          </w:p>
        </w:tc>
        <w:tc>
          <w:tcPr>
            <w:tcW w:w="1494" w:type="dxa"/>
            <w:tcBorders>
              <w:top w:val="nil"/>
              <w:left w:val="nil"/>
              <w:bottom w:val="single" w:sz="8" w:space="0" w:color="4F81BD"/>
              <w:right w:val="single" w:sz="8" w:space="0" w:color="4F81BD"/>
            </w:tcBorders>
            <w:noWrap/>
            <w:vAlign w:val="center"/>
          </w:tcPr>
          <w:p w14:paraId="3B4CBBD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02FFFF</w:t>
            </w:r>
          </w:p>
        </w:tc>
        <w:tc>
          <w:tcPr>
            <w:tcW w:w="2452" w:type="dxa"/>
            <w:tcBorders>
              <w:top w:val="nil"/>
              <w:left w:val="nil"/>
              <w:bottom w:val="single" w:sz="8" w:space="0" w:color="4F81BD"/>
              <w:right w:val="single" w:sz="8" w:space="0" w:color="4F81BD"/>
            </w:tcBorders>
            <w:noWrap/>
            <w:vAlign w:val="center"/>
          </w:tcPr>
          <w:p w14:paraId="09CF632E"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H.265 codec </w:t>
            </w:r>
            <w:r>
              <w:rPr>
                <w:rStyle w:val="150"/>
                <w:rFonts w:ascii="Times New Roman" w:hAnsi="Times New Roman" w:cs="Times New Roman" w:hint="default"/>
              </w:rPr>
              <w:t>control register</w:t>
            </w:r>
          </w:p>
        </w:tc>
        <w:tc>
          <w:tcPr>
            <w:tcW w:w="1263" w:type="dxa"/>
            <w:tcBorders>
              <w:top w:val="nil"/>
              <w:left w:val="nil"/>
              <w:bottom w:val="single" w:sz="8" w:space="0" w:color="4F81BD"/>
              <w:right w:val="single" w:sz="8" w:space="0" w:color="4F81BD"/>
            </w:tcBorders>
            <w:noWrap/>
            <w:vAlign w:val="center"/>
          </w:tcPr>
          <w:p w14:paraId="741C8C09"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64K</w:t>
            </w:r>
          </w:p>
        </w:tc>
      </w:tr>
      <w:tr w:rsidR="00855EDC" w14:paraId="297C7D73"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33A0A27"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030000</w:t>
            </w:r>
          </w:p>
        </w:tc>
        <w:tc>
          <w:tcPr>
            <w:tcW w:w="1494" w:type="dxa"/>
            <w:tcBorders>
              <w:top w:val="nil"/>
              <w:left w:val="nil"/>
              <w:bottom w:val="single" w:sz="8" w:space="0" w:color="4F81BD"/>
              <w:right w:val="single" w:sz="8" w:space="0" w:color="4F81BD"/>
            </w:tcBorders>
            <w:noWrap/>
            <w:vAlign w:val="center"/>
          </w:tcPr>
          <w:p w14:paraId="24A45F0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BFFFFFF</w:t>
            </w:r>
          </w:p>
        </w:tc>
        <w:tc>
          <w:tcPr>
            <w:tcW w:w="2452" w:type="dxa"/>
            <w:tcBorders>
              <w:top w:val="nil"/>
              <w:left w:val="nil"/>
              <w:bottom w:val="single" w:sz="8" w:space="0" w:color="4F81BD"/>
              <w:right w:val="single" w:sz="8" w:space="0" w:color="4F81BD"/>
            </w:tcBorders>
            <w:noWrap/>
            <w:vAlign w:val="center"/>
          </w:tcPr>
          <w:p w14:paraId="50DE2F63"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76CCCA5E" w14:textId="77777777" w:rsidR="00855EDC" w:rsidRDefault="00855EDC">
            <w:pPr>
              <w:jc w:val="left"/>
              <w:rPr>
                <w:rFonts w:ascii="Times New Roman" w:hAnsi="Times New Roman" w:cs="Times New Roman"/>
                <w:sz w:val="16"/>
                <w:szCs w:val="16"/>
              </w:rPr>
            </w:pPr>
          </w:p>
        </w:tc>
      </w:tr>
      <w:tr w:rsidR="00855EDC" w14:paraId="16F01556"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27E55DA6"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C000000</w:t>
            </w:r>
          </w:p>
        </w:tc>
        <w:tc>
          <w:tcPr>
            <w:tcW w:w="1494" w:type="dxa"/>
            <w:tcBorders>
              <w:top w:val="nil"/>
              <w:left w:val="nil"/>
              <w:bottom w:val="single" w:sz="8" w:space="0" w:color="4F81BD"/>
              <w:right w:val="single" w:sz="8" w:space="0" w:color="4F81BD"/>
            </w:tcBorders>
            <w:noWrap/>
            <w:vAlign w:val="center"/>
          </w:tcPr>
          <w:p w14:paraId="25467DF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0FFFFFFFF</w:t>
            </w:r>
          </w:p>
        </w:tc>
        <w:tc>
          <w:tcPr>
            <w:tcW w:w="2452" w:type="dxa"/>
            <w:tcBorders>
              <w:top w:val="nil"/>
              <w:left w:val="nil"/>
              <w:bottom w:val="single" w:sz="8" w:space="0" w:color="4F81BD"/>
              <w:right w:val="single" w:sz="8" w:space="0" w:color="4F81BD"/>
            </w:tcBorders>
            <w:noWrap/>
            <w:vAlign w:val="center"/>
          </w:tcPr>
          <w:p w14:paraId="1C5B9D0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01A44B79" w14:textId="77777777" w:rsidR="00855EDC" w:rsidRDefault="00855EDC">
            <w:pPr>
              <w:jc w:val="left"/>
              <w:rPr>
                <w:rFonts w:ascii="Times New Roman" w:hAnsi="Times New Roman" w:cs="Times New Roman"/>
                <w:sz w:val="16"/>
                <w:szCs w:val="16"/>
              </w:rPr>
            </w:pPr>
          </w:p>
        </w:tc>
      </w:tr>
      <w:tr w:rsidR="00855EDC" w14:paraId="1A1F9DC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136F367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10000000</w:t>
            </w:r>
          </w:p>
        </w:tc>
        <w:tc>
          <w:tcPr>
            <w:tcW w:w="1494" w:type="dxa"/>
            <w:tcBorders>
              <w:top w:val="nil"/>
              <w:left w:val="nil"/>
              <w:bottom w:val="single" w:sz="8" w:space="0" w:color="4F81BD"/>
              <w:right w:val="single" w:sz="8" w:space="0" w:color="4F81BD"/>
            </w:tcBorders>
            <w:noWrap/>
            <w:vAlign w:val="center"/>
          </w:tcPr>
          <w:p w14:paraId="2C888D38"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1FFFFFFFF</w:t>
            </w:r>
          </w:p>
        </w:tc>
        <w:tc>
          <w:tcPr>
            <w:tcW w:w="2452" w:type="dxa"/>
            <w:tcBorders>
              <w:top w:val="nil"/>
              <w:left w:val="nil"/>
              <w:bottom w:val="single" w:sz="8" w:space="0" w:color="4F81BD"/>
              <w:right w:val="single" w:sz="8" w:space="0" w:color="4F81BD"/>
            </w:tcBorders>
            <w:noWrap/>
            <w:vAlign w:val="center"/>
          </w:tcPr>
          <w:p w14:paraId="0D9E585A"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SPI_NOR </w:t>
            </w:r>
            <w:r>
              <w:rPr>
                <w:rStyle w:val="150"/>
                <w:rFonts w:ascii="Times New Roman" w:hAnsi="Times New Roman" w:cs="Times New Roman" w:hint="default"/>
              </w:rPr>
              <w:t>memory space</w:t>
            </w:r>
          </w:p>
        </w:tc>
        <w:tc>
          <w:tcPr>
            <w:tcW w:w="1263" w:type="dxa"/>
            <w:tcBorders>
              <w:top w:val="nil"/>
              <w:left w:val="nil"/>
              <w:bottom w:val="single" w:sz="8" w:space="0" w:color="4F81BD"/>
              <w:right w:val="single" w:sz="8" w:space="0" w:color="4F81BD"/>
            </w:tcBorders>
            <w:noWrap/>
            <w:vAlign w:val="center"/>
          </w:tcPr>
          <w:p w14:paraId="0EB03CF8"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256M</w:t>
            </w:r>
          </w:p>
        </w:tc>
      </w:tr>
      <w:tr w:rsidR="00855EDC" w14:paraId="5E61CA75"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49F45C14"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30000000</w:t>
            </w:r>
          </w:p>
        </w:tc>
        <w:tc>
          <w:tcPr>
            <w:tcW w:w="1494" w:type="dxa"/>
            <w:tcBorders>
              <w:top w:val="nil"/>
              <w:left w:val="nil"/>
              <w:bottom w:val="single" w:sz="8" w:space="0" w:color="4F81BD"/>
              <w:right w:val="single" w:sz="8" w:space="0" w:color="4F81BD"/>
            </w:tcBorders>
            <w:noWrap/>
            <w:vAlign w:val="center"/>
          </w:tcPr>
          <w:p w14:paraId="3E7D54BA"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7FFFFFFFF</w:t>
            </w:r>
          </w:p>
        </w:tc>
        <w:tc>
          <w:tcPr>
            <w:tcW w:w="2452" w:type="dxa"/>
            <w:tcBorders>
              <w:top w:val="nil"/>
              <w:left w:val="nil"/>
              <w:bottom w:val="single" w:sz="8" w:space="0" w:color="4F81BD"/>
              <w:right w:val="single" w:sz="8" w:space="0" w:color="4F81BD"/>
            </w:tcBorders>
            <w:noWrap/>
            <w:vAlign w:val="center"/>
          </w:tcPr>
          <w:p w14:paraId="6928437A"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reserve</w:t>
            </w:r>
          </w:p>
        </w:tc>
        <w:tc>
          <w:tcPr>
            <w:tcW w:w="1263" w:type="dxa"/>
            <w:tcBorders>
              <w:top w:val="nil"/>
              <w:left w:val="nil"/>
              <w:bottom w:val="single" w:sz="8" w:space="0" w:color="4F81BD"/>
              <w:right w:val="single" w:sz="8" w:space="0" w:color="4F81BD"/>
            </w:tcBorders>
            <w:noWrap/>
            <w:vAlign w:val="center"/>
          </w:tcPr>
          <w:p w14:paraId="48B18C57" w14:textId="77777777" w:rsidR="00855EDC" w:rsidRDefault="00855EDC">
            <w:pPr>
              <w:jc w:val="left"/>
              <w:rPr>
                <w:rFonts w:ascii="Times New Roman" w:hAnsi="Times New Roman" w:cs="Times New Roman"/>
                <w:sz w:val="16"/>
                <w:szCs w:val="16"/>
              </w:rPr>
            </w:pPr>
          </w:p>
        </w:tc>
      </w:tr>
      <w:tr w:rsidR="00855EDC" w14:paraId="2AA934AA" w14:textId="77777777">
        <w:trPr>
          <w:trHeight w:val="285"/>
        </w:trPr>
        <w:tc>
          <w:tcPr>
            <w:tcW w:w="1741" w:type="dxa"/>
            <w:tcBorders>
              <w:top w:val="nil"/>
              <w:left w:val="single" w:sz="8" w:space="0" w:color="4F81BD"/>
              <w:bottom w:val="single" w:sz="8" w:space="0" w:color="4F81BD"/>
              <w:right w:val="single" w:sz="8" w:space="0" w:color="4F81BD"/>
            </w:tcBorders>
            <w:noWrap/>
            <w:vAlign w:val="center"/>
          </w:tcPr>
          <w:p w14:paraId="68A0D713"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80000000</w:t>
            </w:r>
          </w:p>
        </w:tc>
        <w:tc>
          <w:tcPr>
            <w:tcW w:w="1494" w:type="dxa"/>
            <w:tcBorders>
              <w:top w:val="nil"/>
              <w:left w:val="nil"/>
              <w:bottom w:val="single" w:sz="8" w:space="0" w:color="4F81BD"/>
              <w:right w:val="single" w:sz="8" w:space="0" w:color="4F81BD"/>
            </w:tcBorders>
            <w:noWrap/>
            <w:vAlign w:val="center"/>
          </w:tcPr>
          <w:p w14:paraId="7D67D54E" w14:textId="77777777" w:rsidR="00855EDC" w:rsidRDefault="008A2F27">
            <w:pPr>
              <w:rPr>
                <w:rFonts w:ascii="Times New Roman" w:hAnsi="Times New Roman" w:cs="Times New Roman"/>
                <w:sz w:val="16"/>
                <w:szCs w:val="16"/>
              </w:rPr>
            </w:pPr>
            <w:r>
              <w:rPr>
                <w:rFonts w:ascii="Times New Roman" w:hAnsi="Times New Roman" w:cs="Times New Roman"/>
                <w:sz w:val="16"/>
                <w:szCs w:val="16"/>
              </w:rPr>
              <w:t>0xFFFFFFFF</w:t>
            </w:r>
          </w:p>
        </w:tc>
        <w:tc>
          <w:tcPr>
            <w:tcW w:w="2452" w:type="dxa"/>
            <w:tcBorders>
              <w:top w:val="nil"/>
              <w:left w:val="nil"/>
              <w:bottom w:val="single" w:sz="8" w:space="0" w:color="4F81BD"/>
              <w:right w:val="single" w:sz="8" w:space="0" w:color="4F81BD"/>
            </w:tcBorders>
            <w:noWrap/>
            <w:vAlign w:val="center"/>
          </w:tcPr>
          <w:p w14:paraId="136F16A3" w14:textId="77777777" w:rsidR="00855EDC" w:rsidRDefault="008A2F27">
            <w:pPr>
              <w:jc w:val="left"/>
              <w:rPr>
                <w:rFonts w:ascii="Times New Roman" w:eastAsia="PMingLiU" w:hAnsi="Times New Roman" w:cs="Times New Roman"/>
                <w:sz w:val="16"/>
                <w:szCs w:val="16"/>
              </w:rPr>
            </w:pPr>
            <w:r>
              <w:rPr>
                <w:rFonts w:ascii="Times New Roman" w:eastAsia="PMingLiU" w:hAnsi="Times New Roman" w:cs="Times New Roman"/>
                <w:sz w:val="16"/>
                <w:szCs w:val="16"/>
              </w:rPr>
              <w:t xml:space="preserve">DDR </w:t>
            </w:r>
            <w:r>
              <w:rPr>
                <w:rStyle w:val="150"/>
                <w:rFonts w:ascii="Times New Roman" w:hAnsi="Times New Roman" w:cs="Times New Roman" w:hint="default"/>
              </w:rPr>
              <w:t>memory space</w:t>
            </w:r>
          </w:p>
        </w:tc>
        <w:tc>
          <w:tcPr>
            <w:tcW w:w="1263" w:type="dxa"/>
            <w:tcBorders>
              <w:top w:val="nil"/>
              <w:left w:val="nil"/>
              <w:bottom w:val="single" w:sz="8" w:space="0" w:color="4F81BD"/>
              <w:right w:val="single" w:sz="8" w:space="0" w:color="4F81BD"/>
            </w:tcBorders>
            <w:noWrap/>
            <w:vAlign w:val="center"/>
          </w:tcPr>
          <w:p w14:paraId="27C42416" w14:textId="77777777" w:rsidR="00855EDC" w:rsidRDefault="008A2F27">
            <w:pPr>
              <w:jc w:val="left"/>
              <w:rPr>
                <w:rFonts w:ascii="Times New Roman" w:hAnsi="Times New Roman" w:cs="Times New Roman"/>
                <w:sz w:val="16"/>
                <w:szCs w:val="16"/>
              </w:rPr>
            </w:pPr>
            <w:r>
              <w:rPr>
                <w:rFonts w:ascii="Times New Roman" w:hAnsi="Times New Roman" w:cs="Times New Roman"/>
                <w:sz w:val="16"/>
                <w:szCs w:val="16"/>
              </w:rPr>
              <w:t>2G</w:t>
            </w:r>
          </w:p>
        </w:tc>
      </w:tr>
    </w:tbl>
    <w:p w14:paraId="38561AFA" w14:textId="77777777" w:rsidR="00855EDC" w:rsidRDefault="008A2F27">
      <w:pPr>
        <w:jc w:val="both"/>
        <w:rPr>
          <w:rFonts w:ascii="Times New Roman" w:hAnsi="Times New Roman" w:cs="Times New Roman"/>
          <w:szCs w:val="24"/>
        </w:rPr>
      </w:pPr>
      <w:bookmarkStart w:id="54" w:name="_Toc29830724"/>
      <w:bookmarkStart w:id="55" w:name="_Toc29461019"/>
      <w:bookmarkStart w:id="56" w:name="_Toc33642653"/>
      <w:bookmarkStart w:id="57" w:name="_Toc28959956"/>
      <w:bookmarkStart w:id="58" w:name="_Toc28540854"/>
      <w:bookmarkStart w:id="59" w:name="_Toc28593527"/>
      <w:bookmarkStart w:id="60" w:name="_Toc33436322"/>
      <w:bookmarkStart w:id="61" w:name="_Toc28537604"/>
      <w:bookmarkStart w:id="62" w:name="_Toc57923285"/>
      <w:bookmarkStart w:id="63" w:name="_Toc57651154"/>
      <w:r>
        <w:rPr>
          <w:rFonts w:ascii="Times New Roman" w:hAnsi="Times New Roman" w:cs="Times New Roman"/>
          <w:szCs w:val="24"/>
          <w:lang w:eastAsia="zh-CN"/>
        </w:rPr>
        <w:t>*Read and write operations to reserved address space may produce unintended results.</w:t>
      </w:r>
    </w:p>
    <w:p w14:paraId="5A55ABA8" w14:textId="77777777" w:rsidR="00855EDC" w:rsidRDefault="00855EDC">
      <w:pPr>
        <w:jc w:val="left"/>
        <w:rPr>
          <w:rFonts w:ascii="Times New Roman" w:hAnsi="Times New Roman" w:cs="Times New Roman"/>
        </w:rPr>
      </w:pPr>
    </w:p>
    <w:p w14:paraId="23A726C5" w14:textId="77777777" w:rsidR="00855EDC" w:rsidRDefault="008A2F27">
      <w:pPr>
        <w:pStyle w:val="1"/>
        <w:rPr>
          <w:rFonts w:ascii="Times New Roman" w:hAnsi="Times New Roman" w:cs="Times New Roman"/>
        </w:rPr>
      </w:pPr>
      <w:bookmarkStart w:id="64" w:name="CHAP2"/>
      <w:bookmarkStart w:id="65" w:name="_Toc164262430"/>
      <w:bookmarkEnd w:id="54"/>
      <w:bookmarkEnd w:id="55"/>
      <w:bookmarkEnd w:id="56"/>
      <w:bookmarkEnd w:id="57"/>
      <w:bookmarkEnd w:id="58"/>
      <w:bookmarkEnd w:id="59"/>
      <w:bookmarkEnd w:id="60"/>
      <w:bookmarkEnd w:id="61"/>
      <w:bookmarkEnd w:id="62"/>
      <w:bookmarkEnd w:id="63"/>
      <w:bookmarkEnd w:id="64"/>
      <w:r>
        <w:rPr>
          <w:rFonts w:ascii="Times New Roman" w:eastAsia="宋体" w:hAnsi="Times New Roman" w:cs="Times New Roman"/>
          <w:lang w:eastAsia="zh-CN"/>
        </w:rPr>
        <w:lastRenderedPageBreak/>
        <w:t>Hardware Characteristics</w:t>
      </w:r>
      <w:bookmarkEnd w:id="65"/>
    </w:p>
    <w:p w14:paraId="5E872C21" w14:textId="77777777" w:rsidR="00855EDC" w:rsidRDefault="008A2F27">
      <w:pPr>
        <w:pStyle w:val="20"/>
        <w:rPr>
          <w:rFonts w:ascii="Times New Roman" w:hAnsi="Times New Roman" w:cs="Times New Roman"/>
        </w:rPr>
      </w:pPr>
      <w:bookmarkStart w:id="66" w:name="_Toc164262431"/>
      <w:r>
        <w:rPr>
          <w:rFonts w:ascii="Times New Roman" w:eastAsia="宋体" w:hAnsi="Times New Roman" w:cs="Times New Roman"/>
          <w:lang w:eastAsia="zh-CN"/>
        </w:rPr>
        <w:t>Package and Pin Distribution</w:t>
      </w:r>
      <w:bookmarkEnd w:id="66"/>
    </w:p>
    <w:p w14:paraId="02B4E2A8" w14:textId="77777777" w:rsidR="00855EDC" w:rsidRDefault="00855EDC">
      <w:pPr>
        <w:rPr>
          <w:rFonts w:ascii="Times New Roman" w:hAnsi="Times New Roman" w:cs="Times New Roman"/>
        </w:rPr>
      </w:pPr>
    </w:p>
    <w:p w14:paraId="7067F363" w14:textId="77777777" w:rsidR="00855EDC" w:rsidRDefault="008A2F27">
      <w:pPr>
        <w:pStyle w:val="31"/>
        <w:rPr>
          <w:rFonts w:ascii="Times New Roman" w:hAnsi="Times New Roman" w:cs="Times New Roman"/>
        </w:rPr>
      </w:pPr>
      <w:bookmarkStart w:id="67" w:name="_Toc164262432"/>
      <w:r>
        <w:rPr>
          <w:rFonts w:ascii="Times New Roman" w:eastAsia="宋体" w:hAnsi="Times New Roman" w:cs="Times New Roman"/>
          <w:lang w:eastAsia="zh-CN"/>
        </w:rPr>
        <w:t>Package SG2002</w:t>
      </w:r>
      <w:bookmarkEnd w:id="67"/>
    </w:p>
    <w:p w14:paraId="5EF10B2F" w14:textId="77777777" w:rsidR="00855EDC" w:rsidRDefault="00855EDC">
      <w:pPr>
        <w:rPr>
          <w:rFonts w:ascii="Times New Roman" w:hAnsi="Times New Roman" w:cs="Times New Roman"/>
        </w:rPr>
      </w:pPr>
    </w:p>
    <w:p w14:paraId="60470255" w14:textId="7C19DE79" w:rsidR="00855EDC" w:rsidRDefault="008A2F27">
      <w:pPr>
        <w:ind w:firstLineChars="200" w:firstLine="480"/>
        <w:jc w:val="left"/>
        <w:rPr>
          <w:rFonts w:ascii="Times New Roman" w:eastAsia="宋体" w:hAnsi="Times New Roman" w:cs="Times New Roman"/>
          <w:lang w:eastAsia="zh-CN"/>
        </w:rPr>
      </w:pPr>
      <w:r>
        <w:rPr>
          <w:rFonts w:ascii="Times New Roman" w:eastAsia="宋体" w:hAnsi="Times New Roman" w:cs="Times New Roman"/>
          <w:lang w:eastAsia="zh-CN"/>
        </w:rPr>
        <w:t>SG2002 use</w:t>
      </w:r>
      <w:r w:rsidR="00602E82">
        <w:rPr>
          <w:rFonts w:ascii="Times New Roman" w:eastAsia="宋体" w:hAnsi="Times New Roman" w:cs="Times New Roman" w:hint="eastAsia"/>
          <w:lang w:eastAsia="zh-CN"/>
        </w:rPr>
        <w:t>s</w:t>
      </w:r>
      <w:r>
        <w:rPr>
          <w:rFonts w:ascii="Times New Roman" w:eastAsia="宋体" w:hAnsi="Times New Roman" w:cs="Times New Roman"/>
          <w:lang w:eastAsia="zh-CN"/>
        </w:rPr>
        <w:t xml:space="preserve"> QFN package with dimensions of 9mm×9mm×0.9mm. The pin pitch is 0.35mm. The total number of pins is 88. Please refer to the figure below for more detailed package dimensions.</w:t>
      </w:r>
    </w:p>
    <w:p w14:paraId="1F31652D" w14:textId="77777777" w:rsidR="00855EDC" w:rsidRDefault="00855EDC">
      <w:pPr>
        <w:rPr>
          <w:rFonts w:ascii="Times New Roman" w:hAnsi="Times New Roman" w:cs="Times New Roman"/>
        </w:rPr>
      </w:pPr>
    </w:p>
    <w:p w14:paraId="45033136" w14:textId="77777777" w:rsidR="00855EDC" w:rsidRDefault="00855EDC">
      <w:pPr>
        <w:rPr>
          <w:rFonts w:ascii="Times New Roman" w:hAnsi="Times New Roman" w:cs="Times New Roman"/>
        </w:rPr>
      </w:pPr>
    </w:p>
    <w:p w14:paraId="2683B17F"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2AB929C0" wp14:editId="1C83863D">
            <wp:extent cx="6024880" cy="2380615"/>
            <wp:effectExtent l="0" t="0" r="0" b="63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039316" cy="2386358"/>
                    </a:xfrm>
                    <a:prstGeom prst="rect">
                      <a:avLst/>
                    </a:prstGeom>
                    <a:noFill/>
                    <a:ln>
                      <a:noFill/>
                    </a:ln>
                  </pic:spPr>
                </pic:pic>
              </a:graphicData>
            </a:graphic>
          </wp:inline>
        </w:drawing>
      </w:r>
    </w:p>
    <w:p w14:paraId="253D168D" w14:textId="77777777" w:rsidR="00855EDC" w:rsidRDefault="008A2F27">
      <w:pPr>
        <w:pStyle w:val="a8"/>
        <w:rPr>
          <w:rFonts w:ascii="Times New Roman" w:hAnsi="Times New Roman" w:cs="Times New Roman"/>
        </w:rPr>
      </w:pPr>
      <w:bookmarkStart w:id="68" w:name="_Toc58519129"/>
      <w:r>
        <w:rPr>
          <w:rFonts w:ascii="Times New Roman" w:hAnsi="Times New Roman" w:cs="Times New Roman"/>
          <w:lang w:eastAsia="zh-CN"/>
        </w:rPr>
        <w:t xml:space="preserve">Figur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w:t>
      </w:r>
      <w:r>
        <w:rPr>
          <w:rFonts w:ascii="Times New Roman" w:hAnsi="Times New Roman" w:cs="Times New Roman"/>
          <w:lang w:eastAsia="zh-CN"/>
        </w:rPr>
        <w:fldChar w:fldCharType="end"/>
      </w:r>
      <w:bookmarkStart w:id="69" w:name="_Toc7343"/>
      <w:bookmarkEnd w:id="68"/>
      <w:r>
        <w:rPr>
          <w:rFonts w:ascii="Times New Roman" w:hAnsi="Times New Roman" w:cs="Times New Roman"/>
          <w:lang w:eastAsia="zh-CN"/>
        </w:rPr>
        <w:t xml:space="preserve"> SG2002 package dimensi</w:t>
      </w:r>
      <w:r>
        <w:rPr>
          <w:rFonts w:ascii="Times New Roman" w:hAnsi="Times New Roman" w:cs="Times New Roman"/>
          <w:lang w:eastAsia="zh-CN"/>
        </w:rPr>
        <w:t>ons, top view</w:t>
      </w:r>
      <w:bookmarkEnd w:id="69"/>
    </w:p>
    <w:p w14:paraId="3396E8A7" w14:textId="77777777" w:rsidR="00855EDC" w:rsidRDefault="00855EDC">
      <w:pPr>
        <w:pStyle w:val="a8"/>
        <w:rPr>
          <w:rFonts w:ascii="Times New Roman" w:hAnsi="Times New Roman" w:cs="Times New Roman"/>
        </w:rPr>
      </w:pPr>
    </w:p>
    <w:p w14:paraId="3F6828CF"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7CC1A3AE" wp14:editId="2BB13C07">
            <wp:extent cx="5727700" cy="2562225"/>
            <wp:effectExtent l="0" t="0" r="6350"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34679" cy="2565347"/>
                    </a:xfrm>
                    <a:prstGeom prst="rect">
                      <a:avLst/>
                    </a:prstGeom>
                    <a:noFill/>
                    <a:ln>
                      <a:noFill/>
                    </a:ln>
                  </pic:spPr>
                </pic:pic>
              </a:graphicData>
            </a:graphic>
          </wp:inline>
        </w:drawing>
      </w:r>
    </w:p>
    <w:p w14:paraId="19F25462" w14:textId="77777777" w:rsidR="00855EDC" w:rsidRDefault="008A2F27">
      <w:pPr>
        <w:pStyle w:val="a8"/>
        <w:rPr>
          <w:rFonts w:ascii="Times New Roman" w:hAnsi="Times New Roman" w:cs="Times New Roman"/>
        </w:rPr>
      </w:pPr>
      <w:bookmarkStart w:id="70" w:name="_Toc58519130"/>
      <w:r>
        <w:rPr>
          <w:rFonts w:ascii="Times New Roman" w:hAnsi="Times New Roman" w:cs="Times New Roman"/>
          <w:lang w:eastAsia="zh-CN"/>
        </w:rPr>
        <w:lastRenderedPageBreak/>
        <w:t xml:space="preserve">Figur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bookmarkStart w:id="71" w:name="_Toc9734"/>
      <w:r>
        <w:rPr>
          <w:rFonts w:ascii="Times New Roman" w:hAnsi="Times New Roman" w:cs="Times New Roman"/>
          <w:lang w:eastAsia="zh-CN"/>
        </w:rPr>
        <w:t xml:space="preserve"> </w:t>
      </w:r>
      <w:bookmarkEnd w:id="70"/>
      <w:r>
        <w:rPr>
          <w:rFonts w:ascii="Times New Roman" w:hAnsi="Times New Roman" w:cs="Times New Roman"/>
          <w:lang w:eastAsia="zh-CN"/>
        </w:rPr>
        <w:t>SG2002 Package external dimensions, bottom view</w:t>
      </w:r>
      <w:bookmarkEnd w:id="71"/>
    </w:p>
    <w:p w14:paraId="009BFC83" w14:textId="77777777" w:rsidR="00855EDC" w:rsidRDefault="00855EDC">
      <w:pPr>
        <w:rPr>
          <w:rFonts w:ascii="Times New Roman" w:hAnsi="Times New Roman" w:cs="Times New Roman"/>
        </w:rPr>
      </w:pPr>
    </w:p>
    <w:p w14:paraId="7B32D6F2" w14:textId="77777777" w:rsidR="00855EDC" w:rsidRDefault="00855EDC">
      <w:pPr>
        <w:rPr>
          <w:rFonts w:ascii="Times New Roman" w:hAnsi="Times New Roman" w:cs="Times New Roman"/>
        </w:rPr>
      </w:pPr>
    </w:p>
    <w:p w14:paraId="686D0C4E" w14:textId="77777777" w:rsidR="00855EDC" w:rsidRDefault="00855EDC">
      <w:pPr>
        <w:pStyle w:val="a8"/>
        <w:rPr>
          <w:rFonts w:ascii="Times New Roman" w:hAnsi="Times New Roman" w:cs="Times New Roman"/>
        </w:rPr>
      </w:pPr>
    </w:p>
    <w:p w14:paraId="3A7E0499" w14:textId="77777777" w:rsidR="00855EDC" w:rsidRDefault="008A2F27">
      <w:pPr>
        <w:pStyle w:val="31"/>
        <w:rPr>
          <w:rFonts w:ascii="Times New Roman" w:hAnsi="Times New Roman" w:cs="Times New Roman"/>
        </w:rPr>
      </w:pPr>
      <w:r>
        <w:rPr>
          <w:rFonts w:ascii="Times New Roman" w:eastAsia="宋体" w:hAnsi="Times New Roman" w:cs="Times New Roman"/>
          <w:lang w:eastAsia="zh-CN"/>
        </w:rPr>
        <w:t xml:space="preserve"> </w:t>
      </w:r>
      <w:bookmarkStart w:id="72" w:name="_Toc164262433"/>
      <w:r>
        <w:rPr>
          <w:rFonts w:ascii="Times New Roman" w:eastAsia="宋体" w:hAnsi="Times New Roman" w:cs="Times New Roman"/>
          <w:lang w:eastAsia="zh-CN"/>
        </w:rPr>
        <w:t>Pin Distribution SG2002</w:t>
      </w:r>
      <w:bookmarkEnd w:id="72"/>
    </w:p>
    <w:p w14:paraId="0F832984"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4958AF16" wp14:editId="597080AA">
            <wp:extent cx="4882515" cy="399415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886222" cy="3996832"/>
                    </a:xfrm>
                    <a:prstGeom prst="rect">
                      <a:avLst/>
                    </a:prstGeom>
                    <a:noFill/>
                    <a:ln>
                      <a:noFill/>
                    </a:ln>
                  </pic:spPr>
                </pic:pic>
              </a:graphicData>
            </a:graphic>
          </wp:inline>
        </w:drawing>
      </w:r>
    </w:p>
    <w:p w14:paraId="35DC6ED1" w14:textId="77777777" w:rsidR="00855EDC" w:rsidRDefault="008A2F27">
      <w:pPr>
        <w:pStyle w:val="a8"/>
        <w:rPr>
          <w:rFonts w:ascii="Times New Roman" w:hAnsi="Times New Roman" w:cs="Times New Roman"/>
        </w:rPr>
      </w:pPr>
      <w:bookmarkStart w:id="73" w:name="_Toc58519131"/>
      <w:r>
        <w:rPr>
          <w:rFonts w:ascii="Times New Roman" w:hAnsi="Times New Roman" w:cs="Times New Roman"/>
          <w:lang w:eastAsia="zh-CN"/>
        </w:rPr>
        <w:t xml:space="preserve">Figur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3</w:t>
      </w:r>
      <w:r>
        <w:rPr>
          <w:rFonts w:ascii="Times New Roman" w:hAnsi="Times New Roman" w:cs="Times New Roman"/>
          <w:lang w:eastAsia="zh-CN"/>
        </w:rPr>
        <w:fldChar w:fldCharType="end"/>
      </w:r>
      <w:bookmarkStart w:id="74" w:name="_Toc8781"/>
      <w:bookmarkEnd w:id="73"/>
      <w:r>
        <w:rPr>
          <w:rFonts w:ascii="Times New Roman" w:hAnsi="Times New Roman" w:cs="Times New Roman"/>
          <w:lang w:eastAsia="zh-CN"/>
        </w:rPr>
        <w:t xml:space="preserve"> SG2002 pin distribution</w:t>
      </w:r>
      <w:bookmarkEnd w:id="74"/>
    </w:p>
    <w:p w14:paraId="649414CD" w14:textId="77777777" w:rsidR="00855EDC" w:rsidRDefault="00855EDC">
      <w:pPr>
        <w:rPr>
          <w:rFonts w:ascii="Times New Roman" w:hAnsi="Times New Roman" w:cs="Times New Roman"/>
        </w:rPr>
      </w:pPr>
    </w:p>
    <w:p w14:paraId="1FEEE440" w14:textId="77777777" w:rsidR="00855EDC" w:rsidRDefault="00855EDC">
      <w:pPr>
        <w:rPr>
          <w:rFonts w:ascii="Times New Roman" w:hAnsi="Times New Roman" w:cs="Times New Roman"/>
        </w:rPr>
      </w:pPr>
    </w:p>
    <w:p w14:paraId="2AB734AE" w14:textId="77777777" w:rsidR="00855EDC" w:rsidRDefault="008A2F27">
      <w:pPr>
        <w:pStyle w:val="20"/>
        <w:rPr>
          <w:rFonts w:ascii="Times New Roman" w:hAnsi="Times New Roman" w:cs="Times New Roman"/>
        </w:rPr>
      </w:pPr>
      <w:bookmarkStart w:id="75" w:name="_Toc164262434"/>
      <w:r>
        <w:rPr>
          <w:rFonts w:ascii="Times New Roman" w:eastAsia="宋体" w:hAnsi="Times New Roman" w:cs="Times New Roman"/>
          <w:lang w:eastAsia="zh-CN"/>
        </w:rPr>
        <w:t xml:space="preserve">Pin Information </w:t>
      </w:r>
      <w:r>
        <w:rPr>
          <w:rFonts w:ascii="Times New Roman" w:eastAsia="宋体" w:hAnsi="Times New Roman" w:cs="Times New Roman"/>
          <w:lang w:eastAsia="zh-CN"/>
        </w:rPr>
        <w:t>Description</w:t>
      </w:r>
      <w:bookmarkEnd w:id="75"/>
    </w:p>
    <w:p w14:paraId="516CD159" w14:textId="77777777" w:rsidR="00855EDC" w:rsidRDefault="008A2F27">
      <w:pPr>
        <w:jc w:val="left"/>
        <w:rPr>
          <w:rFonts w:ascii="Times New Roman" w:eastAsia="宋体" w:hAnsi="Times New Roman" w:cs="Times New Roman"/>
          <w:lang w:eastAsia="zh-CN"/>
        </w:rPr>
      </w:pPr>
      <w:r>
        <w:rPr>
          <w:rFonts w:ascii="Times New Roman" w:eastAsia="宋体" w:hAnsi="Times New Roman" w:cs="Times New Roman"/>
          <w:lang w:eastAsia="zh-CN"/>
        </w:rPr>
        <w:t xml:space="preserve">Please refer to SG2002_PINOUT_CN.xlsx </w:t>
      </w:r>
    </w:p>
    <w:p w14:paraId="56A830E0" w14:textId="77777777" w:rsidR="00855EDC" w:rsidRDefault="00855EDC">
      <w:pPr>
        <w:rPr>
          <w:rFonts w:ascii="Times New Roman" w:hAnsi="Times New Roman" w:cs="Times New Roman"/>
        </w:rPr>
      </w:pPr>
    </w:p>
    <w:p w14:paraId="0D67F0A6" w14:textId="77777777" w:rsidR="00855EDC" w:rsidRDefault="008A2F27">
      <w:pPr>
        <w:rPr>
          <w:rFonts w:ascii="Times New Roman" w:eastAsia="TT5C0o00" w:hAnsi="Times New Roman" w:cs="Times New Roman"/>
          <w:color w:val="006EBC"/>
          <w:kern w:val="52"/>
          <w:sz w:val="28"/>
          <w:szCs w:val="48"/>
        </w:rPr>
      </w:pPr>
      <w:bookmarkStart w:id="76" w:name="_Toc28537609"/>
      <w:bookmarkStart w:id="77" w:name="_Toc28540859"/>
      <w:bookmarkStart w:id="78" w:name="_Toc28593532"/>
      <w:bookmarkStart w:id="79" w:name="_Toc28959961"/>
      <w:r>
        <w:rPr>
          <w:rFonts w:ascii="Times New Roman" w:hAnsi="Times New Roman" w:cs="Times New Roman"/>
        </w:rPr>
        <w:br w:type="page"/>
      </w:r>
    </w:p>
    <w:p w14:paraId="6787B9AA" w14:textId="77777777" w:rsidR="00855EDC" w:rsidRDefault="008A2F27">
      <w:pPr>
        <w:pStyle w:val="20"/>
        <w:rPr>
          <w:rFonts w:ascii="Times New Roman" w:hAnsi="Times New Roman" w:cs="Times New Roman"/>
        </w:rPr>
      </w:pPr>
      <w:bookmarkStart w:id="80" w:name="_Toc164262435"/>
      <w:bookmarkEnd w:id="76"/>
      <w:bookmarkEnd w:id="77"/>
      <w:bookmarkEnd w:id="78"/>
      <w:bookmarkEnd w:id="79"/>
      <w:r>
        <w:rPr>
          <w:rFonts w:ascii="Times New Roman" w:eastAsia="宋体" w:hAnsi="Times New Roman" w:cs="Times New Roman"/>
          <w:lang w:eastAsia="zh-CN"/>
        </w:rPr>
        <w:lastRenderedPageBreak/>
        <w:t>Welding Process Suggestions</w:t>
      </w:r>
      <w:bookmarkEnd w:id="80"/>
    </w:p>
    <w:p w14:paraId="5CEA92C9" w14:textId="63456685" w:rsidR="00855EDC" w:rsidRDefault="008A2F27">
      <w:pPr>
        <w:jc w:val="left"/>
        <w:rPr>
          <w:rFonts w:ascii="Times New Roman" w:eastAsia="宋体" w:hAnsi="Times New Roman" w:cs="Times New Roman"/>
          <w:lang w:eastAsia="zh-CN"/>
        </w:rPr>
      </w:pPr>
      <w:r>
        <w:rPr>
          <w:rFonts w:ascii="Times New Roman" w:eastAsia="宋体" w:hAnsi="Times New Roman" w:cs="Times New Roman"/>
          <w:lang w:eastAsia="zh-CN"/>
        </w:rPr>
        <w:t>Please refer to</w:t>
      </w:r>
      <w:r>
        <w:rPr>
          <w:rFonts w:ascii="Times New Roman" w:eastAsia="宋体" w:hAnsi="Times New Roman" w:cs="Times New Roman"/>
          <w:lang w:eastAsia="zh-CN"/>
        </w:rPr>
        <w:fldChar w:fldCharType="begin"/>
      </w:r>
      <w:r>
        <w:rPr>
          <w:rFonts w:ascii="Times New Roman" w:eastAsia="宋体" w:hAnsi="Times New Roman" w:cs="Times New Roman"/>
          <w:lang w:eastAsia="zh-CN"/>
        </w:rPr>
        <w:instrText xml:space="preserve"> REF _Ref33609565 \h  \* MERGEFORMAT </w:instrText>
      </w:r>
      <w:r>
        <w:rPr>
          <w:rFonts w:ascii="Times New Roman" w:eastAsia="宋体" w:hAnsi="Times New Roman" w:cs="Times New Roman"/>
          <w:lang w:eastAsia="zh-CN"/>
        </w:rPr>
      </w:r>
      <w:r>
        <w:rPr>
          <w:rFonts w:ascii="Times New Roman" w:eastAsia="宋体" w:hAnsi="Times New Roman" w:cs="Times New Roman"/>
          <w:lang w:eastAsia="zh-CN"/>
        </w:rPr>
        <w:fldChar w:fldCharType="separate"/>
      </w:r>
      <w:r>
        <w:rPr>
          <w:rFonts w:ascii="Times New Roman" w:eastAsia="宋体" w:hAnsi="Times New Roman" w:cs="Times New Roman"/>
          <w:lang w:eastAsia="zh-CN"/>
        </w:rPr>
        <w:t xml:space="preserve"> Figure 2-4</w:t>
      </w:r>
      <w:r>
        <w:rPr>
          <w:rFonts w:ascii="Times New Roman" w:eastAsia="宋体" w:hAnsi="Times New Roman" w:cs="Times New Roman"/>
          <w:lang w:eastAsia="zh-CN"/>
        </w:rPr>
        <w:fldChar w:fldCharType="end"/>
      </w:r>
      <w:r>
        <w:rPr>
          <w:rFonts w:ascii="Times New Roman" w:eastAsia="宋体" w:hAnsi="Times New Roman" w:cs="Times New Roman"/>
          <w:lang w:eastAsia="zh-CN"/>
        </w:rPr>
        <w:t xml:space="preserve"> for the lead-free reflow soldering process curve.</w:t>
      </w:r>
    </w:p>
    <w:p w14:paraId="2E0E15AB" w14:textId="77777777" w:rsidR="00855EDC" w:rsidRDefault="008A2F27">
      <w:pPr>
        <w:jc w:val="left"/>
        <w:rPr>
          <w:rFonts w:ascii="Times New Roman" w:eastAsia="宋体" w:hAnsi="Times New Roman" w:cs="Times New Roman"/>
          <w:lang w:eastAsia="zh-CN"/>
        </w:rPr>
      </w:pPr>
      <w:r>
        <w:rPr>
          <w:rFonts w:ascii="Times New Roman" w:eastAsia="宋体" w:hAnsi="Times New Roman" w:cs="Times New Roman"/>
          <w:lang w:eastAsia="zh-CN"/>
        </w:rPr>
        <w:t>SG2002 Please refer to Pure Sn.</w:t>
      </w:r>
    </w:p>
    <w:p w14:paraId="6D620321" w14:textId="77777777" w:rsidR="00855EDC" w:rsidRDefault="00855EDC">
      <w:pPr>
        <w:rPr>
          <w:rFonts w:ascii="Times New Roman" w:hAnsi="Times New Roman" w:cs="Times New Roman"/>
        </w:rPr>
      </w:pPr>
    </w:p>
    <w:p w14:paraId="641F0A2A"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752EC2A1" wp14:editId="1DED7E98">
            <wp:extent cx="5643880" cy="3609975"/>
            <wp:effectExtent l="0" t="0" r="0" b="0"/>
            <wp:docPr id="2066139071" name="Picture 2033476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139071" name="Picture 2033476055"/>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644262" cy="3609975"/>
                    </a:xfrm>
                    <a:prstGeom prst="rect">
                      <a:avLst/>
                    </a:prstGeom>
                  </pic:spPr>
                </pic:pic>
              </a:graphicData>
            </a:graphic>
          </wp:inline>
        </w:drawing>
      </w:r>
    </w:p>
    <w:p w14:paraId="15D5CCCB" w14:textId="77777777" w:rsidR="00855EDC" w:rsidRDefault="008A2F27">
      <w:pPr>
        <w:pStyle w:val="a8"/>
        <w:rPr>
          <w:rFonts w:ascii="Times New Roman" w:hAnsi="Times New Roman" w:cs="Times New Roman"/>
        </w:rPr>
      </w:pPr>
      <w:bookmarkStart w:id="81" w:name="_Toc58519132"/>
      <w:bookmarkStart w:id="82" w:name="_Toc57923330"/>
      <w:bookmarkStart w:id="83" w:name="_Ref33609565"/>
      <w:bookmarkStart w:id="84" w:name="_Toc29830509"/>
      <w:bookmarkStart w:id="85" w:name="_Toc29385482"/>
      <w:bookmarkStart w:id="86" w:name="_Ref33609560"/>
      <w:bookmarkStart w:id="87" w:name="_Toc33642699"/>
      <w:bookmarkStart w:id="88" w:name="_Toc38914666"/>
      <w:r>
        <w:rPr>
          <w:rFonts w:ascii="Times New Roman" w:hAnsi="Times New Roman" w:cs="Times New Roman"/>
          <w:lang w:eastAsia="zh-CN"/>
        </w:rPr>
        <w:t xml:space="preserve">Figur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圖表</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bookmarkStart w:id="89" w:name="_Toc270"/>
      <w:bookmarkEnd w:id="81"/>
      <w:bookmarkEnd w:id="82"/>
      <w:bookmarkEnd w:id="83"/>
      <w:bookmarkEnd w:id="84"/>
      <w:bookmarkEnd w:id="85"/>
      <w:bookmarkEnd w:id="86"/>
      <w:bookmarkEnd w:id="87"/>
      <w:bookmarkEnd w:id="88"/>
      <w:r>
        <w:rPr>
          <w:rFonts w:ascii="Times New Roman" w:hAnsi="Times New Roman" w:cs="Times New Roman"/>
          <w:lang w:eastAsia="zh-CN"/>
        </w:rPr>
        <w:t xml:space="preserve"> Lead-free reflow soldering process curve</w:t>
      </w:r>
      <w:bookmarkEnd w:id="89"/>
    </w:p>
    <w:p w14:paraId="461E51ED" w14:textId="77777777" w:rsidR="00855EDC" w:rsidRDefault="00855EDC">
      <w:pPr>
        <w:rPr>
          <w:rFonts w:ascii="Times New Roman" w:hAnsi="Times New Roman" w:cs="Times New Roman"/>
        </w:rPr>
      </w:pPr>
    </w:p>
    <w:p w14:paraId="1439C432" w14:textId="77777777" w:rsidR="00855EDC" w:rsidRDefault="008A2F27">
      <w:pPr>
        <w:jc w:val="left"/>
        <w:rPr>
          <w:rFonts w:ascii="Times New Roman" w:eastAsia="宋体" w:hAnsi="Times New Roman" w:cs="Times New Roman"/>
          <w:lang w:eastAsia="zh-CN"/>
        </w:rPr>
      </w:pPr>
      <w:r>
        <w:rPr>
          <w:rFonts w:ascii="Times New Roman" w:eastAsia="宋体" w:hAnsi="Times New Roman" w:cs="Times New Roman"/>
          <w:lang w:eastAsia="zh-CN"/>
        </w:rPr>
        <w:t xml:space="preserve">Please refer to </w:t>
      </w:r>
      <w:r>
        <w:rPr>
          <w:rFonts w:ascii="Times New Roman" w:eastAsia="宋体" w:hAnsi="Times New Roman" w:cs="Times New Roman"/>
          <w:lang w:eastAsia="zh-CN"/>
        </w:rPr>
        <w:fldChar w:fldCharType="begin"/>
      </w:r>
      <w:r>
        <w:rPr>
          <w:rFonts w:ascii="Times New Roman" w:eastAsia="宋体" w:hAnsi="Times New Roman" w:cs="Times New Roman"/>
          <w:lang w:eastAsia="zh-CN"/>
        </w:rPr>
        <w:instrText xml:space="preserve"> REF _Ref33610874 \h  \* MERGEFORMAT </w:instrText>
      </w:r>
      <w:r>
        <w:rPr>
          <w:rFonts w:ascii="Times New Roman" w:eastAsia="宋体" w:hAnsi="Times New Roman" w:cs="Times New Roman"/>
          <w:lang w:eastAsia="zh-CN"/>
        </w:rPr>
      </w:r>
      <w:r>
        <w:rPr>
          <w:rFonts w:ascii="Times New Roman" w:eastAsia="宋体" w:hAnsi="Times New Roman" w:cs="Times New Roman"/>
          <w:lang w:eastAsia="zh-CN"/>
        </w:rPr>
        <w:fldChar w:fldCharType="separate"/>
      </w:r>
      <w:r>
        <w:rPr>
          <w:rFonts w:ascii="Times New Roman" w:eastAsia="宋体" w:hAnsi="Times New Roman" w:cs="Times New Roman"/>
          <w:lang w:eastAsia="zh-CN"/>
        </w:rPr>
        <w:t>Table 2-1</w:t>
      </w:r>
      <w:r>
        <w:rPr>
          <w:rFonts w:ascii="Times New Roman" w:eastAsia="宋体" w:hAnsi="Times New Roman" w:cs="Times New Roman"/>
          <w:lang w:eastAsia="zh-CN"/>
        </w:rPr>
        <w:fldChar w:fldCharType="end"/>
      </w:r>
      <w:r>
        <w:rPr>
          <w:rFonts w:ascii="Times New Roman" w:eastAsia="宋体" w:hAnsi="Times New Roman" w:cs="Times New Roman"/>
          <w:lang w:eastAsia="zh-CN"/>
        </w:rPr>
        <w:t xml:space="preserve"> for the parameters of lead-free reflow soldering process.</w:t>
      </w:r>
    </w:p>
    <w:p w14:paraId="07287681" w14:textId="77777777" w:rsidR="00855EDC" w:rsidRDefault="00855EDC">
      <w:pPr>
        <w:rPr>
          <w:rFonts w:ascii="Times New Roman" w:hAnsi="Times New Roman" w:cs="Times New Roman"/>
        </w:rPr>
      </w:pPr>
    </w:p>
    <w:p w14:paraId="3656D927" w14:textId="77777777" w:rsidR="00855EDC" w:rsidRDefault="008A2F27">
      <w:pPr>
        <w:pStyle w:val="afff9"/>
        <w:jc w:val="left"/>
        <w:rPr>
          <w:rFonts w:ascii="Times New Roman" w:hAnsi="Times New Roman" w:cs="Times New Roman"/>
        </w:rPr>
      </w:pPr>
      <w:r>
        <w:rPr>
          <w:rFonts w:ascii="Times New Roman" w:hAnsi="Times New Roman" w:cs="Times New Roman"/>
          <w:lang w:eastAsia="zh-CN"/>
        </w:rPr>
        <w:t>The following parameters are only recommended values for reference. Clients need to make relative adjustments according to the actual productio</w:t>
      </w:r>
      <w:r>
        <w:rPr>
          <w:rFonts w:ascii="Times New Roman" w:hAnsi="Times New Roman" w:cs="Times New Roman"/>
          <w:lang w:eastAsia="zh-CN"/>
        </w:rPr>
        <w:t>n conditions.</w:t>
      </w:r>
    </w:p>
    <w:p w14:paraId="3CD5800A" w14:textId="77777777" w:rsidR="00855EDC" w:rsidRDefault="00855EDC">
      <w:pPr>
        <w:rPr>
          <w:rFonts w:ascii="Times New Roman" w:hAnsi="Times New Roman" w:cs="Times New Roman"/>
        </w:rPr>
      </w:pPr>
    </w:p>
    <w:p w14:paraId="659DD56C" w14:textId="77777777" w:rsidR="00855EDC" w:rsidRDefault="008A2F27">
      <w:pPr>
        <w:pStyle w:val="a8"/>
        <w:rPr>
          <w:rFonts w:ascii="Times New Roman" w:hAnsi="Times New Roman" w:cs="Times New Roman"/>
        </w:rPr>
      </w:pPr>
      <w:bookmarkStart w:id="90" w:name="_Toc57923359"/>
      <w:bookmarkStart w:id="91" w:name="_Toc33642537"/>
      <w:bookmarkStart w:id="92" w:name="_Toc58511153"/>
      <w:bookmarkStart w:id="93" w:name="_Ref33610874"/>
      <w:bookmarkStart w:id="94" w:name="_Toc58519317"/>
      <w:bookmarkStart w:id="95" w:name="_Toc33642732"/>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Theme="minorEastAsia" w:hAnsi="Times New Roman" w:cs="Times New Roman"/>
          <w:lang w:eastAsia="zh-CN"/>
        </w:rPr>
        <w:t>-1</w:t>
      </w:r>
      <w:r>
        <w:rPr>
          <w:rFonts w:ascii="Times New Roman" w:eastAsia="MS Gothic" w:hAnsi="Times New Roman" w:cs="Times New Roman"/>
          <w:lang w:eastAsia="zh-CN"/>
        </w:rPr>
        <w:t xml:space="preserve"> </w:t>
      </w:r>
      <w:bookmarkEnd w:id="90"/>
      <w:bookmarkEnd w:id="91"/>
      <w:bookmarkEnd w:id="92"/>
      <w:bookmarkEnd w:id="93"/>
      <w:bookmarkEnd w:id="94"/>
      <w:bookmarkEnd w:id="95"/>
      <w:r>
        <w:rPr>
          <w:rFonts w:ascii="Times New Roman" w:hAnsi="Times New Roman" w:cs="Times New Roman"/>
          <w:lang w:eastAsia="zh-CN"/>
        </w:rPr>
        <w:t>Lead-free reflow soldering cover parameters</w:t>
      </w:r>
    </w:p>
    <w:tbl>
      <w:tblPr>
        <w:tblStyle w:val="LightGrid1"/>
        <w:tblW w:w="0" w:type="auto"/>
        <w:tblLook w:val="04A0" w:firstRow="1" w:lastRow="0" w:firstColumn="1" w:lastColumn="0" w:noHBand="0" w:noVBand="1"/>
      </w:tblPr>
      <w:tblGrid>
        <w:gridCol w:w="2253"/>
        <w:gridCol w:w="1345"/>
        <w:gridCol w:w="1490"/>
        <w:gridCol w:w="2552"/>
        <w:gridCol w:w="1356"/>
      </w:tblGrid>
      <w:tr w:rsidR="00855EDC" w14:paraId="4DB85D00"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3" w:type="dxa"/>
          </w:tcPr>
          <w:p w14:paraId="73118F9C" w14:textId="77777777" w:rsidR="00855EDC" w:rsidRDefault="008A2F27">
            <w:pPr>
              <w:jc w:val="left"/>
              <w:rPr>
                <w:rFonts w:ascii="Times New Roman" w:eastAsia="Arial" w:hAnsi="Times New Roman" w:cs="Times New Roman"/>
                <w:b w:val="0"/>
                <w:bCs w:val="0"/>
                <w:lang w:eastAsia="zh-CN"/>
              </w:rPr>
            </w:pPr>
            <w:r>
              <w:rPr>
                <w:rFonts w:ascii="Times New Roman" w:eastAsia="Arial" w:hAnsi="Times New Roman" w:cs="Times New Roman"/>
                <w:lang w:eastAsia="zh-CN"/>
              </w:rPr>
              <w:t>Area</w:t>
            </w:r>
          </w:p>
        </w:tc>
        <w:tc>
          <w:tcPr>
            <w:tcW w:w="1345" w:type="dxa"/>
          </w:tcPr>
          <w:p w14:paraId="03BF4BC9"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lang w:eastAsia="zh-CN"/>
              </w:rPr>
              <w:t>Time</w:t>
            </w:r>
          </w:p>
        </w:tc>
        <w:tc>
          <w:tcPr>
            <w:tcW w:w="1490" w:type="dxa"/>
          </w:tcPr>
          <w:p w14:paraId="5CCB1816"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lang w:eastAsia="zh-CN"/>
              </w:rPr>
              <w:t>Heating Rate</w:t>
            </w:r>
          </w:p>
        </w:tc>
        <w:tc>
          <w:tcPr>
            <w:tcW w:w="2552" w:type="dxa"/>
          </w:tcPr>
          <w:p w14:paraId="7667FB6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lang w:eastAsia="zh-CN"/>
              </w:rPr>
              <w:t>Peak Temperature</w:t>
            </w:r>
          </w:p>
        </w:tc>
        <w:tc>
          <w:tcPr>
            <w:tcW w:w="1356" w:type="dxa"/>
          </w:tcPr>
          <w:p w14:paraId="0E2572F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lang w:eastAsia="zh-CN"/>
              </w:rPr>
              <w:t>Cooling Rate</w:t>
            </w:r>
          </w:p>
        </w:tc>
      </w:tr>
      <w:tr w:rsidR="00855EDC" w14:paraId="050151AF" w14:textId="77777777" w:rsidTr="00855EDC">
        <w:tc>
          <w:tcPr>
            <w:cnfStyle w:val="001000000000" w:firstRow="0" w:lastRow="0" w:firstColumn="1" w:lastColumn="0" w:oddVBand="0" w:evenVBand="0" w:oddHBand="0" w:evenHBand="0" w:firstRowFirstColumn="0" w:firstRowLastColumn="0" w:lastRowFirstColumn="0" w:lastRowLastColumn="0"/>
            <w:tcW w:w="2253" w:type="dxa"/>
          </w:tcPr>
          <w:p w14:paraId="34D498BA" w14:textId="77777777" w:rsidR="00855EDC" w:rsidRDefault="008A2F27">
            <w:pPr>
              <w:jc w:val="left"/>
              <w:rPr>
                <w:rFonts w:ascii="Times New Roman" w:eastAsia="Arial" w:hAnsi="Times New Roman" w:cs="Times New Roman"/>
                <w:b w:val="0"/>
                <w:bCs w:val="0"/>
                <w:lang w:eastAsia="en-US"/>
              </w:rPr>
            </w:pPr>
            <w:r>
              <w:rPr>
                <w:rFonts w:ascii="Times New Roman" w:eastAsia="Arial" w:hAnsi="Times New Roman" w:cs="Times New Roman"/>
                <w:lang w:eastAsia="zh-CN"/>
              </w:rPr>
              <w:t>preheat zone (40~150</w:t>
            </w:r>
            <w:r>
              <w:rPr>
                <w:rFonts w:ascii="Times New Roman" w:eastAsia="Arial" w:hAnsi="Times New Roman" w:cs="Times New Roman"/>
                <w:vertAlign w:val="superscript"/>
                <w:lang w:eastAsia="zh-CN"/>
              </w:rPr>
              <w:t>o</w:t>
            </w:r>
            <w:r>
              <w:rPr>
                <w:rFonts w:ascii="Times New Roman" w:eastAsia="Arial" w:hAnsi="Times New Roman" w:cs="Times New Roman"/>
                <w:lang w:eastAsia="zh-CN"/>
              </w:rPr>
              <w:t>C)</w:t>
            </w:r>
          </w:p>
        </w:tc>
        <w:tc>
          <w:tcPr>
            <w:tcW w:w="1345" w:type="dxa"/>
          </w:tcPr>
          <w:p w14:paraId="5AF3D53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60~120sec</w:t>
            </w:r>
          </w:p>
        </w:tc>
        <w:tc>
          <w:tcPr>
            <w:tcW w:w="1490" w:type="dxa"/>
          </w:tcPr>
          <w:p w14:paraId="57484B7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1~2</w:t>
            </w:r>
            <w:r>
              <w:rPr>
                <w:rFonts w:ascii="Times New Roman" w:eastAsia="Microsoft JhengHei" w:hAnsi="Times New Roman" w:cs="Times New Roman"/>
                <w:vertAlign w:val="superscript"/>
                <w:lang w:eastAsia="zh-CN"/>
              </w:rPr>
              <w:t>o</w:t>
            </w:r>
            <w:r>
              <w:rPr>
                <w:rFonts w:ascii="Times New Roman" w:eastAsia="Microsoft JhengHei" w:hAnsi="Times New Roman" w:cs="Times New Roman"/>
                <w:lang w:eastAsia="zh-CN"/>
              </w:rPr>
              <w:t>C/sec</w:t>
            </w:r>
          </w:p>
        </w:tc>
        <w:tc>
          <w:tcPr>
            <w:tcW w:w="2552" w:type="dxa"/>
          </w:tcPr>
          <w:p w14:paraId="0B83166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1356" w:type="dxa"/>
          </w:tcPr>
          <w:p w14:paraId="3F002E6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r>
      <w:tr w:rsidR="00855EDC" w14:paraId="0AC53F99" w14:textId="77777777" w:rsidTr="00855EDC">
        <w:tc>
          <w:tcPr>
            <w:cnfStyle w:val="001000000000" w:firstRow="0" w:lastRow="0" w:firstColumn="1" w:lastColumn="0" w:oddVBand="0" w:evenVBand="0" w:oddHBand="0" w:evenHBand="0" w:firstRowFirstColumn="0" w:firstRowLastColumn="0" w:lastRowFirstColumn="0" w:lastRowLastColumn="0"/>
            <w:tcW w:w="2253" w:type="dxa"/>
          </w:tcPr>
          <w:p w14:paraId="1EA74A64" w14:textId="77777777" w:rsidR="00855EDC" w:rsidRDefault="008A2F27">
            <w:pPr>
              <w:jc w:val="left"/>
              <w:rPr>
                <w:rFonts w:ascii="Times New Roman" w:eastAsia="Arial" w:hAnsi="Times New Roman" w:cs="Times New Roman"/>
                <w:b w:val="0"/>
                <w:bCs w:val="0"/>
                <w:lang w:eastAsia="en-US"/>
              </w:rPr>
            </w:pPr>
            <w:r>
              <w:rPr>
                <w:rFonts w:ascii="Times New Roman" w:eastAsia="Arial" w:hAnsi="Times New Roman" w:cs="Times New Roman"/>
                <w:lang w:eastAsia="zh-CN"/>
              </w:rPr>
              <w:t>Soak zone (150~200</w:t>
            </w:r>
            <w:r>
              <w:rPr>
                <w:rFonts w:ascii="Times New Roman" w:eastAsia="Arial" w:hAnsi="Times New Roman" w:cs="Times New Roman"/>
                <w:vertAlign w:val="superscript"/>
                <w:lang w:eastAsia="zh-CN"/>
              </w:rPr>
              <w:t>o</w:t>
            </w:r>
            <w:r>
              <w:rPr>
                <w:rFonts w:ascii="Times New Roman" w:eastAsia="Arial" w:hAnsi="Times New Roman" w:cs="Times New Roman"/>
                <w:lang w:eastAsia="zh-CN"/>
              </w:rPr>
              <w:t>C)</w:t>
            </w:r>
          </w:p>
        </w:tc>
        <w:tc>
          <w:tcPr>
            <w:tcW w:w="1345" w:type="dxa"/>
          </w:tcPr>
          <w:p w14:paraId="12DDB16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60~90sec</w:t>
            </w:r>
          </w:p>
        </w:tc>
        <w:tc>
          <w:tcPr>
            <w:tcW w:w="1490" w:type="dxa"/>
          </w:tcPr>
          <w:p w14:paraId="5DEC66E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lt; 1</w:t>
            </w:r>
            <w:r>
              <w:rPr>
                <w:rFonts w:ascii="Times New Roman" w:eastAsia="Microsoft JhengHei" w:hAnsi="Times New Roman" w:cs="Times New Roman"/>
                <w:vertAlign w:val="superscript"/>
                <w:lang w:eastAsia="zh-CN"/>
              </w:rPr>
              <w:t>o</w:t>
            </w:r>
            <w:r>
              <w:rPr>
                <w:rFonts w:ascii="Times New Roman" w:eastAsia="Microsoft JhengHei" w:hAnsi="Times New Roman" w:cs="Times New Roman"/>
                <w:lang w:eastAsia="zh-CN"/>
              </w:rPr>
              <w:t>C/sec</w:t>
            </w:r>
          </w:p>
        </w:tc>
        <w:tc>
          <w:tcPr>
            <w:tcW w:w="2552" w:type="dxa"/>
          </w:tcPr>
          <w:p w14:paraId="5135AB7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1356" w:type="dxa"/>
          </w:tcPr>
          <w:p w14:paraId="13003A3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r>
      <w:tr w:rsidR="00855EDC" w14:paraId="6198357B" w14:textId="77777777" w:rsidTr="00855EDC">
        <w:tc>
          <w:tcPr>
            <w:cnfStyle w:val="001000000000" w:firstRow="0" w:lastRow="0" w:firstColumn="1" w:lastColumn="0" w:oddVBand="0" w:evenVBand="0" w:oddHBand="0" w:evenHBand="0" w:firstRowFirstColumn="0" w:firstRowLastColumn="0" w:lastRowFirstColumn="0" w:lastRowLastColumn="0"/>
            <w:tcW w:w="2253" w:type="dxa"/>
          </w:tcPr>
          <w:p w14:paraId="4C25833C" w14:textId="77777777" w:rsidR="00855EDC" w:rsidRDefault="008A2F27">
            <w:pPr>
              <w:jc w:val="left"/>
              <w:rPr>
                <w:rFonts w:ascii="Times New Roman" w:eastAsia="Arial" w:hAnsi="Times New Roman" w:cs="Times New Roman"/>
                <w:b w:val="0"/>
                <w:bCs w:val="0"/>
                <w:lang w:eastAsia="en-US"/>
              </w:rPr>
            </w:pPr>
            <w:r>
              <w:rPr>
                <w:rFonts w:ascii="Times New Roman" w:eastAsia="Arial" w:hAnsi="Times New Roman" w:cs="Times New Roman"/>
                <w:lang w:eastAsia="zh-CN"/>
              </w:rPr>
              <w:t xml:space="preserve">reflow zone </w:t>
            </w:r>
            <w:r>
              <w:rPr>
                <w:rFonts w:ascii="Times New Roman" w:eastAsia="Arial" w:hAnsi="Times New Roman" w:cs="Times New Roman"/>
                <w:lang w:eastAsia="en-US"/>
              </w:rPr>
              <w:br/>
            </w:r>
            <w:r>
              <w:rPr>
                <w:rFonts w:ascii="Times New Roman" w:eastAsia="Arial" w:hAnsi="Times New Roman" w:cs="Times New Roman"/>
                <w:lang w:eastAsia="zh-CN"/>
              </w:rPr>
              <w:t xml:space="preserve"> (&gt;melting point 20~30</w:t>
            </w:r>
            <w:r>
              <w:rPr>
                <w:rFonts w:ascii="Times New Roman" w:eastAsia="Arial" w:hAnsi="Times New Roman" w:cs="Times New Roman"/>
                <w:vertAlign w:val="superscript"/>
                <w:lang w:eastAsia="zh-CN"/>
              </w:rPr>
              <w:t>o</w:t>
            </w:r>
            <w:r>
              <w:rPr>
                <w:rFonts w:ascii="Times New Roman" w:eastAsia="Arial" w:hAnsi="Times New Roman" w:cs="Times New Roman"/>
                <w:lang w:eastAsia="zh-CN"/>
              </w:rPr>
              <w:t>C)</w:t>
            </w:r>
          </w:p>
        </w:tc>
        <w:tc>
          <w:tcPr>
            <w:tcW w:w="1345" w:type="dxa"/>
          </w:tcPr>
          <w:p w14:paraId="5628668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40~60sec</w:t>
            </w:r>
          </w:p>
        </w:tc>
        <w:tc>
          <w:tcPr>
            <w:tcW w:w="1490" w:type="dxa"/>
          </w:tcPr>
          <w:p w14:paraId="66F2C2D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2~3</w:t>
            </w:r>
            <w:r>
              <w:rPr>
                <w:rFonts w:ascii="Times New Roman" w:eastAsia="Microsoft JhengHei" w:hAnsi="Times New Roman" w:cs="Times New Roman"/>
                <w:vertAlign w:val="superscript"/>
                <w:lang w:eastAsia="zh-CN"/>
              </w:rPr>
              <w:t>o</w:t>
            </w:r>
            <w:r>
              <w:rPr>
                <w:rFonts w:ascii="Times New Roman" w:eastAsia="Microsoft JhengHei" w:hAnsi="Times New Roman" w:cs="Times New Roman"/>
                <w:lang w:eastAsia="zh-CN"/>
              </w:rPr>
              <w:t>C/sec</w:t>
            </w:r>
          </w:p>
        </w:tc>
        <w:tc>
          <w:tcPr>
            <w:tcW w:w="2552" w:type="dxa"/>
          </w:tcPr>
          <w:p w14:paraId="0A2A15A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Sn/Ag/Cu 237~247</w:t>
            </w:r>
            <w:r>
              <w:rPr>
                <w:rFonts w:ascii="Times New Roman" w:eastAsia="Microsoft JhengHei" w:hAnsi="Times New Roman" w:cs="Times New Roman"/>
                <w:vertAlign w:val="superscript"/>
                <w:lang w:eastAsia="zh-CN"/>
              </w:rPr>
              <w:t>o</w:t>
            </w:r>
            <w:r>
              <w:rPr>
                <w:rFonts w:ascii="Times New Roman" w:eastAsia="Microsoft JhengHei" w:hAnsi="Times New Roman" w:cs="Times New Roman"/>
                <w:lang w:eastAsia="zh-CN"/>
              </w:rPr>
              <w:t>C</w:t>
            </w:r>
          </w:p>
          <w:p w14:paraId="0B8DE6E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Sn/Cu 247~257</w:t>
            </w:r>
            <w:r>
              <w:rPr>
                <w:rFonts w:ascii="Times New Roman" w:eastAsia="Microsoft JhengHei" w:hAnsi="Times New Roman" w:cs="Times New Roman"/>
                <w:vertAlign w:val="superscript"/>
                <w:lang w:eastAsia="zh-CN"/>
              </w:rPr>
              <w:t>o</w:t>
            </w:r>
            <w:r>
              <w:rPr>
                <w:rFonts w:ascii="Times New Roman" w:eastAsia="Microsoft JhengHei" w:hAnsi="Times New Roman" w:cs="Times New Roman"/>
                <w:lang w:eastAsia="zh-CN"/>
              </w:rPr>
              <w:t>C</w:t>
            </w:r>
          </w:p>
          <w:p w14:paraId="5DDF5AE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Pure Sn 252~262</w:t>
            </w:r>
            <w:r>
              <w:rPr>
                <w:rFonts w:ascii="Times New Roman" w:eastAsia="Microsoft JhengHei" w:hAnsi="Times New Roman" w:cs="Times New Roman"/>
                <w:vertAlign w:val="superscript"/>
                <w:lang w:eastAsia="zh-CN"/>
              </w:rPr>
              <w:t>o</w:t>
            </w:r>
            <w:r>
              <w:rPr>
                <w:rFonts w:ascii="Times New Roman" w:eastAsia="Microsoft JhengHei" w:hAnsi="Times New Roman" w:cs="Times New Roman"/>
                <w:lang w:eastAsia="zh-CN"/>
              </w:rPr>
              <w:t>C</w:t>
            </w:r>
          </w:p>
        </w:tc>
        <w:tc>
          <w:tcPr>
            <w:tcW w:w="1356" w:type="dxa"/>
          </w:tcPr>
          <w:p w14:paraId="5CAFDC0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r>
      <w:tr w:rsidR="00855EDC" w14:paraId="7FDD7061" w14:textId="77777777" w:rsidTr="00855EDC">
        <w:tc>
          <w:tcPr>
            <w:cnfStyle w:val="001000000000" w:firstRow="0" w:lastRow="0" w:firstColumn="1" w:lastColumn="0" w:oddVBand="0" w:evenVBand="0" w:oddHBand="0" w:evenHBand="0" w:firstRowFirstColumn="0" w:firstRowLastColumn="0" w:lastRowFirstColumn="0" w:lastRowLastColumn="0"/>
            <w:tcW w:w="2253" w:type="dxa"/>
          </w:tcPr>
          <w:p w14:paraId="27489A15" w14:textId="77777777" w:rsidR="00855EDC" w:rsidRDefault="008A2F27">
            <w:pPr>
              <w:jc w:val="left"/>
              <w:rPr>
                <w:rFonts w:ascii="Times New Roman" w:eastAsia="Arial" w:hAnsi="Times New Roman" w:cs="Times New Roman"/>
                <w:b w:val="0"/>
                <w:bCs w:val="0"/>
                <w:lang w:eastAsia="en-US"/>
              </w:rPr>
            </w:pPr>
            <w:r>
              <w:rPr>
                <w:rFonts w:ascii="Times New Roman" w:eastAsia="Arial" w:hAnsi="Times New Roman" w:cs="Times New Roman"/>
                <w:lang w:eastAsia="zh-CN"/>
              </w:rPr>
              <w:t>cooling Zone</w:t>
            </w:r>
            <w:r>
              <w:rPr>
                <w:rFonts w:ascii="Times New Roman" w:eastAsia="Arial" w:hAnsi="Times New Roman" w:cs="Times New Roman"/>
                <w:lang w:eastAsia="en-US"/>
              </w:rPr>
              <w:br/>
            </w:r>
            <w:r>
              <w:rPr>
                <w:rFonts w:ascii="Times New Roman" w:eastAsia="Arial" w:hAnsi="Times New Roman" w:cs="Times New Roman"/>
                <w:lang w:eastAsia="zh-CN"/>
              </w:rPr>
              <w:t xml:space="preserve"> (Tmax~Tamb)</w:t>
            </w:r>
          </w:p>
        </w:tc>
        <w:tc>
          <w:tcPr>
            <w:tcW w:w="1345" w:type="dxa"/>
          </w:tcPr>
          <w:p w14:paraId="274BEEC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1490" w:type="dxa"/>
          </w:tcPr>
          <w:p w14:paraId="2713DEE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2552" w:type="dxa"/>
          </w:tcPr>
          <w:p w14:paraId="405BD807"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1356" w:type="dxa"/>
          </w:tcPr>
          <w:p w14:paraId="1E7B6BA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1~4</w:t>
            </w:r>
            <w:r>
              <w:rPr>
                <w:rFonts w:ascii="Times New Roman" w:eastAsia="Microsoft JhengHei" w:hAnsi="Times New Roman" w:cs="Times New Roman"/>
                <w:vertAlign w:val="superscript"/>
                <w:lang w:eastAsia="zh-CN"/>
              </w:rPr>
              <w:t>o</w:t>
            </w:r>
            <w:r>
              <w:rPr>
                <w:rFonts w:ascii="Times New Roman" w:eastAsia="Microsoft JhengHei" w:hAnsi="Times New Roman" w:cs="Times New Roman"/>
                <w:lang w:eastAsia="zh-CN"/>
              </w:rPr>
              <w:t>C/sec</w:t>
            </w:r>
          </w:p>
        </w:tc>
      </w:tr>
    </w:tbl>
    <w:p w14:paraId="6D2D3877" w14:textId="77777777" w:rsidR="00855EDC" w:rsidRDefault="008A2F27">
      <w:pPr>
        <w:jc w:val="left"/>
        <w:rPr>
          <w:rFonts w:ascii="Times New Roman" w:hAnsi="Times New Roman" w:cs="Times New Roman"/>
        </w:rPr>
      </w:pPr>
      <w:r>
        <w:rPr>
          <w:rFonts w:ascii="Times New Roman" w:hAnsi="Times New Roman" w:cs="Times New Roman"/>
          <w:lang w:eastAsia="zh-CN"/>
        </w:rPr>
        <w:lastRenderedPageBreak/>
        <w:t xml:space="preserve">Due to environmental protection considerations, the parameters for leaded reflow soldering are not provided </w:t>
      </w:r>
      <w:r>
        <w:rPr>
          <w:rFonts w:ascii="Times New Roman" w:hAnsi="Times New Roman" w:cs="Times New Roman"/>
          <w:lang w:eastAsia="zh-CN"/>
        </w:rPr>
        <w:t>currently.</w:t>
      </w:r>
    </w:p>
    <w:p w14:paraId="7ADC178D" w14:textId="77777777" w:rsidR="00855EDC" w:rsidRDefault="00855EDC">
      <w:pPr>
        <w:rPr>
          <w:rFonts w:ascii="Times New Roman" w:hAnsi="Times New Roman" w:cs="Times New Roman"/>
        </w:rPr>
      </w:pPr>
    </w:p>
    <w:p w14:paraId="688072D5" w14:textId="77777777" w:rsidR="00855EDC" w:rsidRDefault="00855EDC">
      <w:pPr>
        <w:rPr>
          <w:rFonts w:ascii="Times New Roman" w:hAnsi="Times New Roman" w:cs="Times New Roman"/>
        </w:rPr>
      </w:pPr>
    </w:p>
    <w:p w14:paraId="22C243E6" w14:textId="77777777" w:rsidR="00855EDC" w:rsidRDefault="008A2F27">
      <w:pPr>
        <w:pStyle w:val="20"/>
        <w:rPr>
          <w:rFonts w:ascii="Times New Roman" w:hAnsi="Times New Roman" w:cs="Times New Roman"/>
        </w:rPr>
      </w:pPr>
      <w:bookmarkStart w:id="96" w:name="_Toc164262436"/>
      <w:r>
        <w:rPr>
          <w:rFonts w:ascii="Times New Roman" w:eastAsia="宋体" w:hAnsi="Times New Roman" w:cs="Times New Roman"/>
          <w:lang w:eastAsia="zh-CN"/>
        </w:rPr>
        <w:t>Moisture Sensitivity Parameters</w:t>
      </w:r>
      <w:bookmarkEnd w:id="96"/>
    </w:p>
    <w:p w14:paraId="11B3A553" w14:textId="77777777" w:rsidR="00855EDC" w:rsidRDefault="008A2F27">
      <w:pPr>
        <w:pStyle w:val="31"/>
        <w:rPr>
          <w:rFonts w:ascii="Times New Roman" w:hAnsi="Times New Roman" w:cs="Times New Roman"/>
        </w:rPr>
      </w:pPr>
      <w:bookmarkStart w:id="97" w:name="_Toc164262437"/>
      <w:r>
        <w:rPr>
          <w:rFonts w:ascii="Times New Roman" w:eastAsia="宋体" w:hAnsi="Times New Roman" w:cs="Times New Roman"/>
          <w:lang w:eastAsia="zh-CN"/>
        </w:rPr>
        <w:t>Moisture Barrier Packaging for SOPHGO Products</w:t>
      </w:r>
      <w:bookmarkEnd w:id="97"/>
    </w:p>
    <w:p w14:paraId="33DA21AB" w14:textId="77777777" w:rsidR="00855EDC" w:rsidRDefault="008A2F27">
      <w:pPr>
        <w:ind w:firstLineChars="200" w:firstLine="480"/>
        <w:jc w:val="left"/>
        <w:rPr>
          <w:rFonts w:ascii="Times New Roman" w:hAnsi="Times New Roman" w:cs="Times New Roman"/>
        </w:rPr>
      </w:pPr>
      <w:r>
        <w:rPr>
          <w:rFonts w:ascii="Times New Roman" w:hAnsi="Times New Roman" w:cs="Times New Roman"/>
          <w:lang w:eastAsia="zh-CN"/>
        </w:rPr>
        <w:t>This section establishes the principles for the storage and use of chips (moisture sensitive products) during welding. The relevant terms are as follows:</w:t>
      </w:r>
    </w:p>
    <w:p w14:paraId="524A5FA8" w14:textId="77777777" w:rsidR="00855EDC" w:rsidRDefault="008A2F27" w:rsidP="000230D7">
      <w:pPr>
        <w:pStyle w:val="afff9"/>
        <w:numPr>
          <w:ilvl w:val="0"/>
          <w:numId w:val="24"/>
        </w:numPr>
        <w:ind w:left="0" w:firstLine="204"/>
        <w:jc w:val="left"/>
        <w:rPr>
          <w:rFonts w:ascii="Times New Roman" w:eastAsia="宋体" w:hAnsi="Times New Roman" w:cs="Times New Roman"/>
          <w:lang w:eastAsia="zh-CN"/>
        </w:rPr>
      </w:pPr>
      <w:r>
        <w:rPr>
          <w:rFonts w:ascii="Times New Roman" w:eastAsia="宋体" w:hAnsi="Times New Roman" w:cs="Times New Roman"/>
          <w:lang w:eastAsia="zh-CN"/>
        </w:rPr>
        <w:t xml:space="preserve">Floor </w:t>
      </w:r>
      <w:r>
        <w:rPr>
          <w:rFonts w:ascii="Times New Roman" w:eastAsia="宋体" w:hAnsi="Times New Roman" w:cs="Times New Roman"/>
          <w:lang w:eastAsia="zh-CN"/>
        </w:rPr>
        <w:t>life: refers to the maximum allowable time between opening the moisture barrier packaging and reflow, in an environment with temperature &lt; 30°C/60% RH.</w:t>
      </w:r>
    </w:p>
    <w:p w14:paraId="0A449543" w14:textId="77777777" w:rsidR="00855EDC" w:rsidRDefault="008A2F27" w:rsidP="000230D7">
      <w:pPr>
        <w:pStyle w:val="afff9"/>
        <w:numPr>
          <w:ilvl w:val="0"/>
          <w:numId w:val="24"/>
        </w:numPr>
        <w:ind w:left="0" w:firstLine="204"/>
        <w:jc w:val="left"/>
        <w:rPr>
          <w:rFonts w:ascii="Times New Roman" w:eastAsia="宋体" w:hAnsi="Times New Roman" w:cs="Times New Roman"/>
          <w:lang w:eastAsia="zh-CN"/>
        </w:rPr>
      </w:pPr>
      <w:r>
        <w:rPr>
          <w:rFonts w:ascii="Times New Roman" w:eastAsia="宋体" w:hAnsi="Times New Roman" w:cs="Times New Roman"/>
          <w:lang w:eastAsia="zh-CN"/>
        </w:rPr>
        <w:t>Shelf life: refers to the normal storage time after the moisture barrier packaging has been sealed.</w:t>
      </w:r>
    </w:p>
    <w:p w14:paraId="041EEE08" w14:textId="77777777" w:rsidR="00855EDC" w:rsidRDefault="00855EDC">
      <w:pPr>
        <w:rPr>
          <w:rFonts w:ascii="Times New Roman" w:hAnsi="Times New Roman" w:cs="Times New Roman"/>
        </w:rPr>
      </w:pPr>
    </w:p>
    <w:p w14:paraId="319E4F58" w14:textId="77777777" w:rsidR="00855EDC" w:rsidRDefault="008A2F27">
      <w:pPr>
        <w:pStyle w:val="4"/>
        <w:rPr>
          <w:rFonts w:ascii="Times New Roman" w:hAnsi="Times New Roman" w:cs="Times New Roman"/>
        </w:rPr>
      </w:pPr>
      <w:r>
        <w:rPr>
          <w:rFonts w:ascii="Times New Roman" w:eastAsia="宋体" w:hAnsi="Times New Roman" w:cs="Times New Roman"/>
          <w:lang w:eastAsia="zh-CN"/>
        </w:rPr>
        <w:t>Pac</w:t>
      </w:r>
      <w:r>
        <w:rPr>
          <w:rFonts w:ascii="Times New Roman" w:eastAsia="宋体" w:hAnsi="Times New Roman" w:cs="Times New Roman"/>
          <w:lang w:eastAsia="zh-CN"/>
        </w:rPr>
        <w:t>kaging Information</w:t>
      </w:r>
    </w:p>
    <w:p w14:paraId="2156C3C7" w14:textId="77777777" w:rsidR="00855EDC" w:rsidRDefault="008A2F27">
      <w:pPr>
        <w:ind w:firstLineChars="200" w:firstLine="480"/>
        <w:jc w:val="left"/>
        <w:rPr>
          <w:rFonts w:ascii="Times New Roman" w:hAnsi="Times New Roman" w:cs="Times New Roman"/>
        </w:rPr>
      </w:pPr>
      <w:r>
        <w:rPr>
          <w:rFonts w:ascii="Times New Roman" w:hAnsi="Times New Roman" w:cs="Times New Roman"/>
          <w:lang w:eastAsia="zh-CN"/>
        </w:rPr>
        <w:t>The moisture-proof vacuum bag containing (1) chip and tray. (2) desiccant Pack (3) Humidity Indicator Card (HIC)</w:t>
      </w:r>
    </w:p>
    <w:p w14:paraId="18A176D9" w14:textId="4FEE4DAD" w:rsidR="00855EDC" w:rsidRDefault="00EF5769">
      <w:pPr>
        <w:rPr>
          <w:rFonts w:ascii="Times New Roman" w:hAnsi="Times New Roman" w:cs="Times New Roman"/>
        </w:rPr>
      </w:pPr>
      <w:r>
        <w:rPr>
          <w:noProof/>
          <w:lang w:eastAsia="zh-CN"/>
        </w:rPr>
        <w:drawing>
          <wp:inline distT="0" distB="0" distL="0" distR="0" wp14:anchorId="0426D246" wp14:editId="605D7489">
            <wp:extent cx="3467100" cy="2705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67100" cy="2705100"/>
                    </a:xfrm>
                    <a:prstGeom prst="rect">
                      <a:avLst/>
                    </a:prstGeom>
                  </pic:spPr>
                </pic:pic>
              </a:graphicData>
            </a:graphic>
          </wp:inline>
        </w:drawing>
      </w:r>
      <w:bookmarkStart w:id="98" w:name="_GoBack"/>
      <w:bookmarkEnd w:id="98"/>
    </w:p>
    <w:p w14:paraId="0559163D" w14:textId="77777777" w:rsidR="00855EDC" w:rsidRDefault="008A2F27">
      <w:pPr>
        <w:pStyle w:val="a8"/>
        <w:rPr>
          <w:rFonts w:ascii="Times New Roman" w:hAnsi="Times New Roman" w:cs="Times New Roman"/>
        </w:rPr>
      </w:pPr>
      <w:bookmarkStart w:id="99" w:name="_Toc58519133"/>
      <w:bookmarkStart w:id="100" w:name="_Toc57923331"/>
      <w:bookmarkStart w:id="101" w:name="_Toc29830510"/>
      <w:bookmarkStart w:id="102" w:name="_Toc29385483"/>
      <w:bookmarkStart w:id="103" w:name="_Toc33642700"/>
      <w:bookmarkStart w:id="104" w:name="_Toc38914667"/>
      <w:r>
        <w:rPr>
          <w:rFonts w:ascii="Times New Roman" w:hAnsi="Times New Roman" w:cs="Times New Roman"/>
          <w:lang w:eastAsia="zh-CN"/>
        </w:rPr>
        <w:t xml:space="preserve">Figur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5</w:t>
      </w:r>
      <w:r>
        <w:rPr>
          <w:rFonts w:ascii="Times New Roman" w:hAnsi="Times New Roman" w:cs="Times New Roman"/>
          <w:lang w:eastAsia="zh-CN"/>
        </w:rPr>
        <w:fldChar w:fldCharType="end"/>
      </w:r>
      <w:bookmarkStart w:id="105" w:name="_Toc8874"/>
      <w:bookmarkEnd w:id="99"/>
      <w:bookmarkEnd w:id="100"/>
      <w:bookmarkEnd w:id="101"/>
      <w:bookmarkEnd w:id="102"/>
      <w:bookmarkEnd w:id="103"/>
      <w:bookmarkEnd w:id="104"/>
      <w:r>
        <w:rPr>
          <w:rFonts w:ascii="Times New Roman" w:hAnsi="Times New Roman" w:cs="Times New Roman"/>
          <w:lang w:eastAsia="zh-CN"/>
        </w:rPr>
        <w:t xml:space="preserve"> Vacuum drying packaging information </w:t>
      </w:r>
      <w:bookmarkEnd w:id="105"/>
    </w:p>
    <w:p w14:paraId="45B6C680" w14:textId="77777777" w:rsidR="00855EDC" w:rsidRDefault="00855EDC">
      <w:pPr>
        <w:rPr>
          <w:rFonts w:ascii="Times New Roman" w:hAnsi="Times New Roman" w:cs="Times New Roman"/>
        </w:rPr>
      </w:pPr>
    </w:p>
    <w:p w14:paraId="0FE9FA04" w14:textId="356D613C" w:rsidR="00855EDC" w:rsidRDefault="008A49C9">
      <w:pPr>
        <w:rPr>
          <w:rFonts w:ascii="Times New Roman" w:hAnsi="Times New Roman" w:cs="Times New Roman"/>
        </w:rPr>
      </w:pPr>
      <w:r>
        <w:rPr>
          <w:noProof/>
          <w:lang w:eastAsia="zh-CN"/>
        </w:rPr>
        <w:lastRenderedPageBreak/>
        <w:drawing>
          <wp:inline distT="0" distB="0" distL="0" distR="0" wp14:anchorId="16C9C561" wp14:editId="55A5E5FD">
            <wp:extent cx="4076700" cy="2438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76700" cy="2438400"/>
                    </a:xfrm>
                    <a:prstGeom prst="rect">
                      <a:avLst/>
                    </a:prstGeom>
                  </pic:spPr>
                </pic:pic>
              </a:graphicData>
            </a:graphic>
          </wp:inline>
        </w:drawing>
      </w:r>
    </w:p>
    <w:p w14:paraId="1E2912F1" w14:textId="77777777" w:rsidR="00855EDC" w:rsidRDefault="008A2F27">
      <w:pPr>
        <w:pStyle w:val="a8"/>
        <w:rPr>
          <w:rFonts w:ascii="Times New Roman" w:hAnsi="Times New Roman" w:cs="Times New Roman"/>
        </w:rPr>
      </w:pPr>
      <w:bookmarkStart w:id="106" w:name="_Toc29830511"/>
      <w:bookmarkStart w:id="107" w:name="_Toc57923332"/>
      <w:bookmarkStart w:id="108" w:name="_Toc58519134"/>
      <w:bookmarkStart w:id="109" w:name="_Toc33642701"/>
      <w:bookmarkStart w:id="110" w:name="_Toc38914668"/>
      <w:bookmarkStart w:id="111" w:name="_Toc29385484"/>
      <w:r>
        <w:rPr>
          <w:rFonts w:ascii="Times New Roman" w:hAnsi="Times New Roman" w:cs="Times New Roman"/>
          <w:lang w:eastAsia="zh-CN"/>
        </w:rPr>
        <w:t xml:space="preserve">Figur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6</w:t>
      </w:r>
      <w:r>
        <w:rPr>
          <w:rFonts w:ascii="Times New Roman" w:hAnsi="Times New Roman" w:cs="Times New Roman"/>
          <w:lang w:eastAsia="zh-CN"/>
        </w:rPr>
        <w:fldChar w:fldCharType="end"/>
      </w:r>
      <w:bookmarkStart w:id="112" w:name="_Toc9016"/>
      <w:bookmarkEnd w:id="106"/>
      <w:bookmarkEnd w:id="107"/>
      <w:bookmarkEnd w:id="108"/>
      <w:bookmarkEnd w:id="109"/>
      <w:bookmarkEnd w:id="110"/>
      <w:bookmarkEnd w:id="111"/>
      <w:r>
        <w:rPr>
          <w:rFonts w:ascii="Times New Roman" w:hAnsi="Times New Roman" w:cs="Times New Roman"/>
          <w:lang w:eastAsia="zh-CN"/>
        </w:rPr>
        <w:t xml:space="preserve"> </w:t>
      </w:r>
      <w:r>
        <w:rPr>
          <w:rFonts w:ascii="Times New Roman" w:hAnsi="Times New Roman" w:cs="Times New Roman"/>
        </w:rPr>
        <w:t>Desiccant</w:t>
      </w:r>
      <w:r>
        <w:rPr>
          <w:rFonts w:ascii="Times New Roman" w:hAnsi="Times New Roman" w:cs="Times New Roman"/>
          <w:lang w:eastAsia="zh-CN"/>
        </w:rPr>
        <w:t xml:space="preserve"> packs, humidity indicator card, chip and tray </w:t>
      </w:r>
      <w:bookmarkEnd w:id="112"/>
    </w:p>
    <w:p w14:paraId="28C876D4" w14:textId="77777777" w:rsidR="00855EDC" w:rsidRDefault="00855EDC">
      <w:pPr>
        <w:rPr>
          <w:rFonts w:ascii="Times New Roman" w:hAnsi="Times New Roman" w:cs="Times New Roman"/>
        </w:rPr>
      </w:pPr>
    </w:p>
    <w:p w14:paraId="2D835D3D" w14:textId="77777777" w:rsidR="00855EDC" w:rsidRDefault="00855EDC">
      <w:pPr>
        <w:rPr>
          <w:rFonts w:ascii="Times New Roman" w:hAnsi="Times New Roman" w:cs="Times New Roman"/>
        </w:rPr>
      </w:pPr>
    </w:p>
    <w:p w14:paraId="239CA5CF" w14:textId="668828A2" w:rsidR="00855EDC" w:rsidRDefault="008A2F27">
      <w:pPr>
        <w:pStyle w:val="4"/>
        <w:rPr>
          <w:rFonts w:ascii="Times New Roman" w:hAnsi="Times New Roman" w:cs="Times New Roman"/>
        </w:rPr>
      </w:pPr>
      <w:r>
        <w:rPr>
          <w:rFonts w:ascii="Times New Roman" w:eastAsia="宋体" w:hAnsi="Times New Roman" w:cs="Times New Roman"/>
          <w:lang w:eastAsia="zh-CN"/>
        </w:rPr>
        <w:t>Moisture-</w:t>
      </w:r>
      <w:r w:rsidR="00AC58B7">
        <w:rPr>
          <w:rFonts w:ascii="Times New Roman" w:eastAsia="宋体" w:hAnsi="Times New Roman" w:cs="Times New Roman"/>
          <w:lang w:eastAsia="zh-CN"/>
        </w:rPr>
        <w:t xml:space="preserve">Sensitive </w:t>
      </w:r>
      <w:r>
        <w:rPr>
          <w:rFonts w:ascii="Times New Roman" w:eastAsia="宋体" w:hAnsi="Times New Roman" w:cs="Times New Roman"/>
          <w:lang w:eastAsia="zh-CN"/>
        </w:rPr>
        <w:t>Product Incoming Inspection</w:t>
      </w:r>
    </w:p>
    <w:p w14:paraId="4B91B5F6"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After opening the vacuum moisture-proof bag before SMT, inspect the humidity indicator card. There are many different styl</w:t>
      </w:r>
      <w:r>
        <w:rPr>
          <w:rFonts w:ascii="Times New Roman" w:hAnsi="Times New Roman" w:cs="Times New Roman"/>
          <w:lang w:eastAsia="zh-CN"/>
        </w:rPr>
        <w:t xml:space="preserve">es of humidity indicator cards, but if it shows that it has been exposed to moisture, it must be baked before SMT use. The relevant time and temperature parameters for baking are shown in </w:t>
      </w:r>
      <w:r>
        <w:rPr>
          <w:rFonts w:ascii="Times New Roman" w:hAnsi="Times New Roman" w:cs="Times New Roman"/>
        </w:rPr>
        <w:fldChar w:fldCharType="begin"/>
      </w:r>
      <w:r>
        <w:rPr>
          <w:rFonts w:ascii="Times New Roman" w:hAnsi="Times New Roman" w:cs="Times New Roman"/>
        </w:rPr>
        <w:instrText xml:space="preserve"> REF _Ref33031354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3</w:t>
      </w:r>
      <w:r>
        <w:rPr>
          <w:rFonts w:ascii="Times New Roman" w:hAnsi="Times New Roman" w:cs="Times New Roman"/>
        </w:rPr>
        <w:fldChar w:fldCharType="end"/>
      </w:r>
      <w:r>
        <w:rPr>
          <w:rFonts w:ascii="Times New Roman" w:hAnsi="Times New Roman" w:cs="Times New Roman"/>
          <w:lang w:eastAsia="zh-CN"/>
        </w:rPr>
        <w:t>.</w:t>
      </w:r>
    </w:p>
    <w:p w14:paraId="2FFE8E50" w14:textId="77777777" w:rsidR="00855EDC" w:rsidRDefault="008A2F27">
      <w:pPr>
        <w:ind w:firstLineChars="200" w:firstLine="480"/>
        <w:jc w:val="left"/>
        <w:rPr>
          <w:rFonts w:ascii="Times New Roman" w:hAnsi="Times New Roman" w:cs="Times New Roman"/>
        </w:rPr>
      </w:pPr>
      <w:r>
        <w:rPr>
          <w:rFonts w:ascii="Times New Roman" w:hAnsi="Times New Roman" w:cs="Times New Roman"/>
          <w:lang w:eastAsia="zh-CN"/>
        </w:rPr>
        <w:t xml:space="preserve">If re-packaging after opening, and it has not been exposed for more than 2 hours in an environment of &lt;30°C/60% RH, it can be vacuum dried and packaged by only replacing the drying bag. If it exceeds 2 hours, </w:t>
      </w:r>
      <w:r>
        <w:rPr>
          <w:rFonts w:ascii="Times New Roman" w:hAnsi="Times New Roman" w:cs="Times New Roman"/>
          <w:lang w:eastAsia="zh-CN"/>
        </w:rPr>
        <w:t>it is recommended to re-bake, replace the drying bag, and then reseal the package.</w:t>
      </w:r>
    </w:p>
    <w:p w14:paraId="53A654C6" w14:textId="77777777" w:rsidR="00855EDC" w:rsidRDefault="00855EDC">
      <w:pPr>
        <w:rPr>
          <w:rFonts w:ascii="Times New Roman" w:hAnsi="Times New Roman" w:cs="Times New Roman"/>
        </w:rPr>
      </w:pPr>
    </w:p>
    <w:p w14:paraId="2F0F153C" w14:textId="77777777" w:rsidR="00855EDC" w:rsidRDefault="008A2F27">
      <w:pPr>
        <w:pStyle w:val="4"/>
        <w:rPr>
          <w:rFonts w:ascii="Times New Roman" w:hAnsi="Times New Roman" w:cs="Times New Roman"/>
          <w:szCs w:val="24"/>
        </w:rPr>
      </w:pPr>
      <w:r>
        <w:rPr>
          <w:rFonts w:ascii="Times New Roman" w:eastAsia="宋体" w:hAnsi="Times New Roman" w:cs="Times New Roman"/>
          <w:lang w:eastAsia="zh-CN"/>
        </w:rPr>
        <w:t>Storage and Use (Refe</w:t>
      </w:r>
      <w:r>
        <w:rPr>
          <w:rFonts w:ascii="Times New Roman" w:eastAsia="宋体" w:hAnsi="Times New Roman" w:cs="Times New Roman" w:hint="eastAsia"/>
          <w:lang w:eastAsia="zh-CN"/>
        </w:rPr>
        <w:t>r</w:t>
      </w:r>
      <w:r>
        <w:rPr>
          <w:rFonts w:ascii="Times New Roman" w:eastAsia="宋体" w:hAnsi="Times New Roman" w:cs="Times New Roman"/>
          <w:lang w:eastAsia="zh-CN"/>
        </w:rPr>
        <w:t xml:space="preserve"> to JEDEC J-STD-033)</w:t>
      </w:r>
    </w:p>
    <w:p w14:paraId="42389982" w14:textId="74869EB6" w:rsidR="000230D7" w:rsidRDefault="000230D7" w:rsidP="000230D7">
      <w:pPr>
        <w:pStyle w:val="afff9"/>
        <w:numPr>
          <w:ilvl w:val="0"/>
          <w:numId w:val="30"/>
        </w:numPr>
        <w:jc w:val="left"/>
      </w:pPr>
      <w:bookmarkStart w:id="113" w:name="_Toc28593536"/>
      <w:bookmarkStart w:id="114" w:name="_Toc28537613"/>
      <w:bookmarkStart w:id="115" w:name="_Toc28540863"/>
      <w:bookmarkStart w:id="116" w:name="_Toc28959965"/>
      <w:bookmarkStart w:id="117" w:name="_Toc29461027"/>
      <w:bookmarkStart w:id="118" w:name="_Toc29830732"/>
      <w:r>
        <w:rPr>
          <w:rFonts w:ascii="Times New Roman" w:hAnsi="Times New Roman" w:cs="Times New Roman"/>
          <w:lang w:eastAsia="zh-CN"/>
        </w:rPr>
        <w:t>Shelf life:</w:t>
      </w:r>
      <w:r>
        <w:br/>
      </w:r>
      <w:r>
        <w:rPr>
          <w:rFonts w:ascii="Times New Roman" w:hAnsi="Times New Roman" w:cs="Times New Roman"/>
        </w:rPr>
        <w:t>The sealed vacuum moisture-proof bag can be stored for at least 12 months in an environment of 40°C/</w:t>
      </w:r>
      <w:r>
        <w:rPr>
          <w:rFonts w:ascii="Times New Roman" w:hAnsi="Times New Roman" w:cs="Times New Roman"/>
          <w:lang w:eastAsia="zh-CN"/>
        </w:rPr>
        <w:t>90% RH.</w:t>
      </w:r>
    </w:p>
    <w:p w14:paraId="1065E101" w14:textId="77777777" w:rsidR="000230D7" w:rsidRDefault="000230D7" w:rsidP="000230D7">
      <w:pPr>
        <w:ind w:leftChars="100" w:left="240"/>
      </w:pPr>
    </w:p>
    <w:p w14:paraId="4315439F" w14:textId="4C4FB713" w:rsidR="00855EDC" w:rsidRPr="000230D7" w:rsidRDefault="000230D7" w:rsidP="000230D7">
      <w:pPr>
        <w:pStyle w:val="afff9"/>
        <w:numPr>
          <w:ilvl w:val="0"/>
          <w:numId w:val="30"/>
        </w:numPr>
        <w:jc w:val="left"/>
      </w:pPr>
      <w:r>
        <w:rPr>
          <w:rFonts w:ascii="Times New Roman" w:hAnsi="Times New Roman" w:cs="Times New Roman"/>
          <w:lang w:eastAsia="zh-CN"/>
        </w:rPr>
        <w:t>Floor life:</w:t>
      </w:r>
      <w:bookmarkEnd w:id="113"/>
      <w:bookmarkEnd w:id="114"/>
      <w:bookmarkEnd w:id="115"/>
      <w:bookmarkEnd w:id="116"/>
      <w:bookmarkEnd w:id="117"/>
      <w:bookmarkEnd w:id="118"/>
      <w:r w:rsidRPr="000230D7">
        <w:rPr>
          <w:rFonts w:ascii="Times New Roman" w:hAnsi="Times New Roman" w:cs="Times New Roman"/>
        </w:rPr>
        <w:br/>
      </w:r>
      <w:r w:rsidRPr="000230D7">
        <w:rPr>
          <w:rFonts w:ascii="Times New Roman" w:hAnsi="Times New Roman" w:cs="Times New Roman"/>
          <w:lang w:eastAsia="zh-CN"/>
        </w:rPr>
        <w:t>Before SMT, if the humidity card indicates that the components have not been exposed to moisture after opening in an environment of 30°C/60% RH, it can be used directly without baking. The time for Level 3 (the floor life classification of this chip is Level 3) is shown in</w:t>
      </w:r>
      <w:r w:rsidRPr="000230D7">
        <w:rPr>
          <w:rFonts w:ascii="Times New Roman" w:hAnsi="Times New Roman" w:cs="Times New Roman"/>
        </w:rPr>
        <w:fldChar w:fldCharType="begin"/>
      </w:r>
      <w:r w:rsidRPr="000230D7">
        <w:rPr>
          <w:rFonts w:ascii="Times New Roman" w:hAnsi="Times New Roman" w:cs="Times New Roman"/>
        </w:rPr>
        <w:instrText xml:space="preserve"> REF _Ref29371078 \h  \* MERGEFORMAT </w:instrText>
      </w:r>
      <w:r w:rsidRPr="000230D7">
        <w:rPr>
          <w:rFonts w:ascii="Times New Roman" w:hAnsi="Times New Roman" w:cs="Times New Roman"/>
        </w:rPr>
      </w:r>
      <w:r w:rsidRPr="000230D7">
        <w:rPr>
          <w:rFonts w:ascii="Times New Roman" w:hAnsi="Times New Roman" w:cs="Times New Roman"/>
        </w:rPr>
        <w:fldChar w:fldCharType="separate"/>
      </w:r>
      <w:r w:rsidRPr="000230D7">
        <w:rPr>
          <w:rFonts w:ascii="Times New Roman" w:hAnsi="Times New Roman" w:cs="Times New Roman"/>
          <w:lang w:eastAsia="zh-CN"/>
        </w:rPr>
        <w:t xml:space="preserve"> Table 2-2</w:t>
      </w:r>
      <w:r w:rsidRPr="000230D7">
        <w:rPr>
          <w:rFonts w:ascii="Times New Roman" w:hAnsi="Times New Roman" w:cs="Times New Roman"/>
        </w:rPr>
        <w:fldChar w:fldCharType="end"/>
      </w:r>
      <w:r w:rsidRPr="000230D7">
        <w:rPr>
          <w:rFonts w:ascii="Times New Roman" w:hAnsi="Times New Roman" w:cs="Times New Roman"/>
        </w:rPr>
        <w:t xml:space="preserve">. </w:t>
      </w:r>
    </w:p>
    <w:p w14:paraId="21D002CE" w14:textId="77777777" w:rsidR="00855EDC" w:rsidRDefault="00855EDC">
      <w:pPr>
        <w:pStyle w:val="afff9"/>
        <w:jc w:val="both"/>
        <w:rPr>
          <w:rFonts w:ascii="Times New Roman" w:hAnsi="Times New Roman" w:cs="Times New Roman"/>
        </w:rPr>
      </w:pPr>
    </w:p>
    <w:p w14:paraId="44085CB9" w14:textId="77777777" w:rsidR="00855EDC" w:rsidRDefault="008A2F27">
      <w:pPr>
        <w:widowControl/>
        <w:jc w:val="left"/>
        <w:rPr>
          <w:rFonts w:ascii="Times New Roman" w:eastAsia="宋体" w:hAnsi="Times New Roman" w:cs="Times New Roman"/>
          <w:b/>
          <w:bCs/>
          <w:i/>
          <w:lang w:eastAsia="zh-CN"/>
        </w:rPr>
      </w:pPr>
      <w:bookmarkStart w:id="119" w:name="_Ref29371078"/>
      <w:bookmarkStart w:id="120" w:name="_Toc29385568"/>
      <w:bookmarkStart w:id="121" w:name="_Toc58511154"/>
      <w:bookmarkStart w:id="122" w:name="_Ref29371050"/>
      <w:bookmarkStart w:id="123" w:name="_Toc58519318"/>
      <w:bookmarkStart w:id="124" w:name="_Toc57923360"/>
      <w:bookmarkStart w:id="125" w:name="_Toc33642538"/>
      <w:bookmarkStart w:id="126" w:name="_Toc33642733"/>
      <w:bookmarkStart w:id="127" w:name="_Toc29830424"/>
      <w:r>
        <w:rPr>
          <w:rFonts w:ascii="Times New Roman" w:eastAsia="宋体" w:hAnsi="Times New Roman" w:cs="Times New Roman"/>
          <w:lang w:eastAsia="zh-CN"/>
        </w:rPr>
        <w:br w:type="page"/>
      </w:r>
    </w:p>
    <w:p w14:paraId="0FD9EE6A" w14:textId="77777777" w:rsidR="00855EDC" w:rsidRDefault="008A2F27">
      <w:pPr>
        <w:pStyle w:val="a8"/>
        <w:rPr>
          <w:rFonts w:ascii="Times New Roman" w:hAnsi="Times New Roman" w:cs="Times New Roman"/>
        </w:rPr>
      </w:pPr>
      <w:r>
        <w:rPr>
          <w:rFonts w:ascii="Times New Roman" w:eastAsia="宋体" w:hAnsi="Times New Roman" w:cs="Times New Roman"/>
          <w:lang w:eastAsia="zh-CN"/>
        </w:rPr>
        <w:lastRenderedPageBreak/>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bookmarkStart w:id="128" w:name="_Toc5075"/>
      <w:bookmarkEnd w:id="119"/>
      <w:bookmarkEnd w:id="120"/>
      <w:bookmarkEnd w:id="121"/>
      <w:bookmarkEnd w:id="122"/>
      <w:bookmarkEnd w:id="123"/>
      <w:bookmarkEnd w:id="124"/>
      <w:bookmarkEnd w:id="125"/>
      <w:bookmarkEnd w:id="126"/>
      <w:bookmarkEnd w:id="127"/>
      <w:r>
        <w:rPr>
          <w:rFonts w:ascii="Times New Roman" w:eastAsia="宋体" w:hAnsi="Times New Roman" w:cs="Times New Roman"/>
          <w:lang w:eastAsia="zh-CN"/>
        </w:rPr>
        <w:t xml:space="preserve"> Humidity classification and floor life</w:t>
      </w:r>
      <w:bookmarkEnd w:id="128"/>
    </w:p>
    <w:p w14:paraId="369C1DBE"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177024F5" wp14:editId="406763E8">
            <wp:extent cx="3476625" cy="1839595"/>
            <wp:effectExtent l="0" t="0" r="0" b="8255"/>
            <wp:docPr id="129018018" name="圖片 193094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18018" name="圖片 1930949570"/>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76625" cy="1839714"/>
                    </a:xfrm>
                    <a:prstGeom prst="rect">
                      <a:avLst/>
                    </a:prstGeom>
                  </pic:spPr>
                </pic:pic>
              </a:graphicData>
            </a:graphic>
          </wp:inline>
        </w:drawing>
      </w:r>
    </w:p>
    <w:p w14:paraId="1E2DD592" w14:textId="77777777" w:rsidR="00855EDC" w:rsidRDefault="00855EDC">
      <w:pPr>
        <w:rPr>
          <w:rFonts w:ascii="Times New Roman" w:hAnsi="Times New Roman" w:cs="Times New Roman"/>
        </w:rPr>
      </w:pPr>
    </w:p>
    <w:p w14:paraId="5F6709D2" w14:textId="77777777" w:rsidR="00855EDC" w:rsidRDefault="008A2F27">
      <w:pPr>
        <w:pStyle w:val="4"/>
        <w:rPr>
          <w:rFonts w:ascii="Times New Roman" w:hAnsi="Times New Roman" w:cs="Times New Roman"/>
        </w:rPr>
      </w:pPr>
      <w:r>
        <w:rPr>
          <w:rFonts w:ascii="Times New Roman" w:eastAsia="宋体" w:hAnsi="Times New Roman" w:cs="Times New Roman"/>
          <w:lang w:eastAsia="zh-CN"/>
        </w:rPr>
        <w:t>Rebaking</w:t>
      </w:r>
    </w:p>
    <w:p w14:paraId="0EF09795" w14:textId="01AC2485" w:rsidR="00855EDC" w:rsidRDefault="008A2F27">
      <w:pPr>
        <w:ind w:leftChars="100" w:left="240" w:firstLineChars="200" w:firstLine="480"/>
        <w:jc w:val="left"/>
        <w:rPr>
          <w:rFonts w:ascii="Times New Roman" w:hAnsi="Times New Roman" w:cs="Times New Roman"/>
        </w:rPr>
      </w:pPr>
      <w:r>
        <w:rPr>
          <w:rFonts w:ascii="Times New Roman" w:hAnsi="Times New Roman" w:cs="Times New Roman"/>
          <w:lang w:eastAsia="zh-CN"/>
        </w:rPr>
        <w:t>If found</w:t>
      </w:r>
      <w:r>
        <w:rPr>
          <w:rFonts w:ascii="Times New Roman" w:hAnsi="Times New Roman" w:cs="Times New Roman"/>
          <w:lang w:eastAsia="zh-CN"/>
        </w:rPr>
        <w:t xml:space="preserve"> to have been exposed to moisture after opening, before SMT or before being resealed in vacuum packaging, they should be baked first. Baking temperature and time can be referred to in</w:t>
      </w:r>
      <w:r>
        <w:rPr>
          <w:rFonts w:ascii="Times New Roman" w:hAnsi="Times New Roman" w:cs="Times New Roman"/>
        </w:rPr>
        <w:fldChar w:fldCharType="begin"/>
      </w:r>
      <w:r>
        <w:rPr>
          <w:rFonts w:ascii="Times New Roman" w:hAnsi="Times New Roman" w:cs="Times New Roman"/>
        </w:rPr>
        <w:instrText xml:space="preserve"> REF _Ref33031354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3</w:t>
      </w:r>
      <w:r>
        <w:rPr>
          <w:rFonts w:ascii="Times New Roman" w:hAnsi="Times New Roman" w:cs="Times New Roman"/>
        </w:rPr>
        <w:fldChar w:fldCharType="end"/>
      </w:r>
      <w:r>
        <w:rPr>
          <w:rFonts w:ascii="Times New Roman" w:hAnsi="Times New Roman" w:cs="Times New Roman"/>
          <w:lang w:eastAsia="zh-CN"/>
        </w:rPr>
        <w:t xml:space="preserve"> .</w:t>
      </w:r>
    </w:p>
    <w:p w14:paraId="3EF3DDE2" w14:textId="77777777" w:rsidR="00855EDC" w:rsidRDefault="008A2F27">
      <w:pPr>
        <w:ind w:leftChars="100" w:left="240" w:firstLineChars="200" w:firstLine="480"/>
        <w:jc w:val="left"/>
        <w:rPr>
          <w:rFonts w:ascii="Times New Roman" w:hAnsi="Times New Roman" w:cs="Times New Roman"/>
          <w:lang w:eastAsia="zh-CN"/>
        </w:rPr>
      </w:pPr>
      <w:r>
        <w:rPr>
          <w:rFonts w:ascii="Times New Roman" w:hAnsi="Times New Roman" w:cs="Times New Roman"/>
          <w:lang w:eastAsia="zh-CN"/>
        </w:rPr>
        <w:t xml:space="preserve">After baking, shelf life can be recalculated after being sealed in moisture-proof packaging. </w:t>
      </w:r>
    </w:p>
    <w:p w14:paraId="2C940E21" w14:textId="77777777" w:rsidR="00855EDC" w:rsidRDefault="008A2F27">
      <w:pPr>
        <w:ind w:leftChars="100" w:left="240" w:firstLineChars="200" w:firstLine="480"/>
        <w:jc w:val="left"/>
        <w:rPr>
          <w:rFonts w:ascii="Times New Roman" w:hAnsi="Times New Roman" w:cs="Times New Roman"/>
        </w:rPr>
      </w:pPr>
      <w:r>
        <w:rPr>
          <w:rFonts w:ascii="Times New Roman" w:hAnsi="Times New Roman" w:cs="Times New Roman"/>
          <w:lang w:eastAsia="zh-CN"/>
        </w:rPr>
        <w:t>If not sealed in moisture-proof packaging after baking, the storage time should refer to the floor life</w:t>
      </w:r>
      <w:bookmarkStart w:id="129" w:name="_Toc29830425"/>
      <w:bookmarkStart w:id="130" w:name="_Toc29385569"/>
      <w:r>
        <w:rPr>
          <w:rFonts w:ascii="Times New Roman" w:hAnsi="Times New Roman" w:cs="Times New Roman"/>
          <w:lang w:eastAsia="zh-CN"/>
        </w:rPr>
        <w:t>.</w:t>
      </w:r>
    </w:p>
    <w:p w14:paraId="46EED876" w14:textId="77777777" w:rsidR="00855EDC" w:rsidRDefault="00855EDC">
      <w:pPr>
        <w:rPr>
          <w:rFonts w:ascii="Times New Roman" w:hAnsi="Times New Roman" w:cs="Times New Roman"/>
        </w:rPr>
      </w:pPr>
    </w:p>
    <w:p w14:paraId="53F303DA" w14:textId="6A140F7F" w:rsidR="00855EDC" w:rsidRDefault="008A2F27">
      <w:pPr>
        <w:pStyle w:val="a8"/>
        <w:rPr>
          <w:rFonts w:ascii="Times New Roman" w:hAnsi="Times New Roman" w:cs="Times New Roman"/>
        </w:rPr>
      </w:pPr>
      <w:bookmarkStart w:id="131" w:name="_Toc58511155"/>
      <w:bookmarkStart w:id="132" w:name="_Toc33642539"/>
      <w:bookmarkStart w:id="133" w:name="_Toc58519319"/>
      <w:bookmarkStart w:id="134" w:name="_Ref33031354"/>
      <w:bookmarkStart w:id="135" w:name="_Toc57923361"/>
      <w:bookmarkStart w:id="136" w:name="_Toc33642734"/>
      <w:r>
        <w:rPr>
          <w:rFonts w:ascii="Times New Roman" w:eastAsia="宋体"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 xml:space="preserve"> STYLER</w:instrText>
      </w:r>
      <w:r>
        <w:rPr>
          <w:rFonts w:ascii="Times New Roman" w:hAnsi="Times New Roman" w:cs="Times New Roman"/>
        </w:rPr>
        <w:instrText xml:space="preserve">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bookmarkStart w:id="137" w:name="_Toc32296"/>
      <w:bookmarkEnd w:id="129"/>
      <w:bookmarkEnd w:id="130"/>
      <w:bookmarkEnd w:id="131"/>
      <w:bookmarkEnd w:id="132"/>
      <w:bookmarkEnd w:id="133"/>
      <w:bookmarkEnd w:id="134"/>
      <w:bookmarkEnd w:id="135"/>
      <w:bookmarkEnd w:id="136"/>
      <w:r>
        <w:rPr>
          <w:rFonts w:ascii="Times New Roman" w:eastAsia="宋体" w:hAnsi="Times New Roman" w:cs="Times New Roman"/>
          <w:lang w:eastAsia="zh-CN"/>
        </w:rPr>
        <w:t xml:space="preserve"> Baking temperature and time table</w:t>
      </w:r>
      <w:bookmarkEnd w:id="137"/>
    </w:p>
    <w:p w14:paraId="2CE7ABFF"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5EB42EC3" wp14:editId="3DE9762D">
            <wp:extent cx="3362325" cy="2577465"/>
            <wp:effectExtent l="0" t="0" r="0" b="0"/>
            <wp:docPr id="51562454" name="圖片 81283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62454" name="圖片 812831495"/>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62325" cy="2577783"/>
                    </a:xfrm>
                    <a:prstGeom prst="rect">
                      <a:avLst/>
                    </a:prstGeom>
                  </pic:spPr>
                </pic:pic>
              </a:graphicData>
            </a:graphic>
          </wp:inline>
        </w:drawing>
      </w:r>
    </w:p>
    <w:p w14:paraId="4EBE1B65" w14:textId="77777777" w:rsidR="00855EDC" w:rsidRDefault="00855EDC">
      <w:pPr>
        <w:rPr>
          <w:rFonts w:ascii="Times New Roman" w:hAnsi="Times New Roman" w:cs="Times New Roman"/>
        </w:rPr>
      </w:pPr>
    </w:p>
    <w:p w14:paraId="6E2DCFA6" w14:textId="77777777" w:rsidR="00855EDC" w:rsidRDefault="00855EDC">
      <w:pPr>
        <w:rPr>
          <w:rFonts w:ascii="Times New Roman" w:hAnsi="Times New Roman" w:cs="Times New Roman"/>
        </w:rPr>
      </w:pPr>
    </w:p>
    <w:p w14:paraId="6E840AF6" w14:textId="77777777" w:rsidR="00855EDC" w:rsidRDefault="00855EDC">
      <w:pPr>
        <w:rPr>
          <w:rFonts w:ascii="Times New Roman" w:hAnsi="Times New Roman" w:cs="Times New Roman"/>
        </w:rPr>
      </w:pPr>
    </w:p>
    <w:p w14:paraId="5AA582B7" w14:textId="77777777" w:rsidR="00855EDC" w:rsidRDefault="00855EDC">
      <w:pPr>
        <w:rPr>
          <w:rFonts w:ascii="Times New Roman" w:hAnsi="Times New Roman" w:cs="Times New Roman"/>
        </w:rPr>
      </w:pPr>
    </w:p>
    <w:p w14:paraId="1A94905B" w14:textId="77777777" w:rsidR="00855EDC" w:rsidRDefault="008A2F27">
      <w:pPr>
        <w:rPr>
          <w:rFonts w:ascii="Times New Roman" w:eastAsia="TT5C0o00" w:hAnsi="Times New Roman" w:cs="Times New Roman"/>
          <w:color w:val="006EBC"/>
          <w:kern w:val="52"/>
          <w:sz w:val="28"/>
          <w:szCs w:val="48"/>
        </w:rPr>
      </w:pPr>
      <w:bookmarkStart w:id="138" w:name="_Toc28593538"/>
      <w:bookmarkStart w:id="139" w:name="_Toc28537615"/>
      <w:bookmarkStart w:id="140" w:name="_Toc28540865"/>
      <w:bookmarkStart w:id="141" w:name="_Toc28959967"/>
      <w:r>
        <w:rPr>
          <w:rFonts w:ascii="Times New Roman" w:hAnsi="Times New Roman" w:cs="Times New Roman"/>
        </w:rPr>
        <w:br w:type="page"/>
      </w:r>
    </w:p>
    <w:p w14:paraId="5072BFC9" w14:textId="77777777" w:rsidR="00855EDC" w:rsidRDefault="008A2F27">
      <w:pPr>
        <w:pStyle w:val="20"/>
        <w:rPr>
          <w:rFonts w:ascii="Times New Roman" w:hAnsi="Times New Roman" w:cs="Times New Roman"/>
        </w:rPr>
      </w:pPr>
      <w:bookmarkStart w:id="142" w:name="_Toc164262438"/>
      <w:bookmarkEnd w:id="138"/>
      <w:bookmarkEnd w:id="139"/>
      <w:bookmarkEnd w:id="140"/>
      <w:bookmarkEnd w:id="141"/>
      <w:r>
        <w:rPr>
          <w:rFonts w:ascii="Times New Roman" w:eastAsia="宋体" w:hAnsi="Times New Roman" w:cs="Times New Roman"/>
          <w:lang w:eastAsia="zh-CN"/>
        </w:rPr>
        <w:lastRenderedPageBreak/>
        <w:t>Electrical Performance Parameters</w:t>
      </w:r>
      <w:bookmarkEnd w:id="142"/>
    </w:p>
    <w:p w14:paraId="5D345BDB" w14:textId="77777777" w:rsidR="00855EDC" w:rsidRDefault="00855EDC">
      <w:pPr>
        <w:rPr>
          <w:rFonts w:ascii="Times New Roman" w:hAnsi="Times New Roman" w:cs="Times New Roman"/>
          <w:highlight w:val="yellow"/>
        </w:rPr>
      </w:pPr>
    </w:p>
    <w:p w14:paraId="3CB4D898" w14:textId="77777777" w:rsidR="00855EDC" w:rsidRDefault="008A2F27">
      <w:pPr>
        <w:pStyle w:val="31"/>
        <w:rPr>
          <w:rFonts w:ascii="Times New Roman" w:hAnsi="Times New Roman" w:cs="Times New Roman"/>
        </w:rPr>
      </w:pPr>
      <w:bookmarkStart w:id="143" w:name="_Toc164262439"/>
      <w:r>
        <w:rPr>
          <w:rFonts w:ascii="Times New Roman" w:eastAsia="宋体" w:hAnsi="Times New Roman" w:cs="Times New Roman"/>
          <w:lang w:eastAsia="zh-CN"/>
        </w:rPr>
        <w:t>Power Consumption Parameters</w:t>
      </w:r>
      <w:bookmarkEnd w:id="143"/>
    </w:p>
    <w:p w14:paraId="00E6189D" w14:textId="77777777" w:rsidR="00855EDC" w:rsidRDefault="00855EDC">
      <w:pPr>
        <w:jc w:val="left"/>
        <w:rPr>
          <w:rFonts w:ascii="Times New Roman" w:hAnsi="Times New Roman" w:cs="Times New Roman"/>
        </w:rPr>
      </w:pPr>
    </w:p>
    <w:p w14:paraId="164AE6E6" w14:textId="77777777" w:rsidR="00855EDC" w:rsidRDefault="008A2F27">
      <w:pPr>
        <w:jc w:val="left"/>
        <w:rPr>
          <w:rFonts w:ascii="Times New Roman" w:hAnsi="Times New Roman" w:cs="Times New Roman"/>
        </w:rPr>
      </w:pPr>
      <w:r>
        <w:rPr>
          <w:rFonts w:ascii="Times New Roman" w:hAnsi="Times New Roman" w:cs="Times New Roman"/>
          <w:lang w:eastAsia="zh-CN"/>
        </w:rPr>
        <w:t>Typical scenario: 1080P + Video Encode + AI ~500mW</w:t>
      </w:r>
    </w:p>
    <w:p w14:paraId="5288D14F" w14:textId="77777777" w:rsidR="00855EDC" w:rsidRDefault="008A2F27">
      <w:pPr>
        <w:jc w:val="left"/>
        <w:rPr>
          <w:rFonts w:ascii="Times New Roman" w:hAnsi="Times New Roman" w:cs="Times New Roman"/>
        </w:rPr>
      </w:pPr>
      <w:r>
        <w:rPr>
          <w:rFonts w:ascii="Times New Roman" w:hAnsi="Times New Roman" w:cs="Times New Roman"/>
          <w:lang w:eastAsia="zh-CN"/>
        </w:rPr>
        <w:t>Other scenarios: TBD</w:t>
      </w:r>
    </w:p>
    <w:p w14:paraId="65D29B2D" w14:textId="77777777" w:rsidR="00855EDC" w:rsidRDefault="00855EDC">
      <w:pPr>
        <w:rPr>
          <w:rFonts w:ascii="Times New Roman" w:hAnsi="Times New Roman" w:cs="Times New Roman"/>
        </w:rPr>
      </w:pPr>
    </w:p>
    <w:p w14:paraId="5B97FCD7" w14:textId="77777777" w:rsidR="00855EDC" w:rsidRDefault="008A2F27">
      <w:pPr>
        <w:pStyle w:val="31"/>
        <w:rPr>
          <w:rFonts w:ascii="Times New Roman" w:hAnsi="Times New Roman" w:cs="Times New Roman"/>
        </w:rPr>
      </w:pPr>
      <w:bookmarkStart w:id="144" w:name="_Toc164262440"/>
      <w:r>
        <w:rPr>
          <w:rFonts w:ascii="Times New Roman" w:eastAsia="宋体" w:hAnsi="Times New Roman" w:cs="Times New Roman"/>
          <w:lang w:eastAsia="zh-CN"/>
        </w:rPr>
        <w:t>Temperature and Thermal Resistance</w:t>
      </w:r>
      <w:r>
        <w:rPr>
          <w:rFonts w:ascii="Times New Roman" w:eastAsia="宋体" w:hAnsi="Times New Roman" w:cs="Times New Roman"/>
          <w:lang w:eastAsia="zh-CN"/>
        </w:rPr>
        <w:t xml:space="preserve"> Parameters (SG2002)</w:t>
      </w:r>
      <w:bookmarkEnd w:id="144"/>
    </w:p>
    <w:p w14:paraId="70CBA8BB" w14:textId="77777777" w:rsidR="00855EDC" w:rsidRDefault="008A2F27">
      <w:pPr>
        <w:jc w:val="left"/>
        <w:rPr>
          <w:rFonts w:ascii="Times New Roman" w:hAnsi="Times New Roman" w:cs="Times New Roman"/>
        </w:rPr>
      </w:pPr>
      <w:r>
        <w:rPr>
          <w:rFonts w:ascii="Times New Roman" w:hAnsi="Times New Roman" w:cs="Times New Roman"/>
          <w:lang w:eastAsia="zh-CN"/>
        </w:rPr>
        <w:t>Thermal resistance values ThetaJA, JB, JC of the chip. The results of the actual test conducted on the JEDEC 2s2p PCB are shown in</w:t>
      </w:r>
      <w:r>
        <w:rPr>
          <w:rFonts w:ascii="Times New Roman" w:hAnsi="Times New Roman" w:cs="Times New Roman"/>
        </w:rPr>
        <w:fldChar w:fldCharType="begin"/>
      </w:r>
      <w:r>
        <w:rPr>
          <w:rFonts w:ascii="Times New Roman" w:hAnsi="Times New Roman" w:cs="Times New Roman"/>
        </w:rPr>
        <w:instrText xml:space="preserve"> REF _Ref58352541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4</w:t>
      </w:r>
      <w:r>
        <w:rPr>
          <w:rFonts w:ascii="Times New Roman" w:hAnsi="Times New Roman" w:cs="Times New Roman"/>
        </w:rPr>
        <w:fldChar w:fldCharType="end"/>
      </w:r>
      <w:r>
        <w:rPr>
          <w:rFonts w:ascii="Times New Roman" w:hAnsi="Times New Roman" w:cs="Times New Roman"/>
          <w:lang w:eastAsia="zh-CN"/>
        </w:rPr>
        <w:t>.</w:t>
      </w:r>
      <w:r>
        <w:rPr>
          <w:rFonts w:ascii="Times New Roman" w:hAnsi="Times New Roman" w:cs="Times New Roman"/>
        </w:rPr>
        <w:t xml:space="preserve"> </w:t>
      </w:r>
    </w:p>
    <w:p w14:paraId="50150BF6" w14:textId="77777777" w:rsidR="00855EDC" w:rsidRDefault="00855EDC">
      <w:pPr>
        <w:rPr>
          <w:rFonts w:ascii="Times New Roman" w:hAnsi="Times New Roman" w:cs="Times New Roman"/>
        </w:rPr>
      </w:pPr>
    </w:p>
    <w:p w14:paraId="5278CA49" w14:textId="77777777" w:rsidR="00855EDC" w:rsidRDefault="008A2F27">
      <w:pPr>
        <w:pStyle w:val="a8"/>
        <w:rPr>
          <w:rFonts w:ascii="Times New Roman" w:hAnsi="Times New Roman" w:cs="Times New Roman"/>
        </w:rPr>
      </w:pPr>
      <w:bookmarkStart w:id="145" w:name="_Ref58352535"/>
      <w:bookmarkStart w:id="146" w:name="_Toc58519320"/>
      <w:bookmarkStart w:id="147" w:name="_Ref58352541"/>
      <w:bookmarkStart w:id="148" w:name="_Toc58511156"/>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bookmarkStart w:id="149" w:name="_Toc7927"/>
      <w:bookmarkEnd w:id="145"/>
      <w:bookmarkEnd w:id="146"/>
      <w:bookmarkEnd w:id="147"/>
      <w:bookmarkEnd w:id="148"/>
      <w:r>
        <w:rPr>
          <w:rFonts w:ascii="Times New Roman" w:eastAsia="宋体" w:hAnsi="Times New Roman" w:cs="Times New Roman"/>
          <w:lang w:eastAsia="zh-CN"/>
        </w:rPr>
        <w:t xml:space="preserve"> Thermal resistance parameters for SG2002</w:t>
      </w:r>
      <w:bookmarkEnd w:id="149"/>
    </w:p>
    <w:tbl>
      <w:tblPr>
        <w:tblStyle w:val="LightGrid1"/>
        <w:tblW w:w="8485" w:type="dxa"/>
        <w:tblLayout w:type="fixed"/>
        <w:tblLook w:val="04A0" w:firstRow="1" w:lastRow="0" w:firstColumn="1" w:lastColumn="0" w:noHBand="0" w:noVBand="1"/>
      </w:tblPr>
      <w:tblGrid>
        <w:gridCol w:w="1256"/>
        <w:gridCol w:w="1281"/>
        <w:gridCol w:w="704"/>
        <w:gridCol w:w="992"/>
        <w:gridCol w:w="878"/>
        <w:gridCol w:w="965"/>
        <w:gridCol w:w="1275"/>
        <w:gridCol w:w="1134"/>
      </w:tblGrid>
      <w:tr w:rsidR="00855EDC" w14:paraId="6D74941E" w14:textId="77777777" w:rsidTr="002E28D8">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256" w:type="dxa"/>
            <w:vMerge w:val="restart"/>
            <w:shd w:val="clear" w:color="auto" w:fill="365F91" w:themeFill="accent1" w:themeFillShade="BF"/>
          </w:tcPr>
          <w:p w14:paraId="7EF53E43" w14:textId="77777777" w:rsidR="00855EDC" w:rsidRDefault="008A2F27">
            <w:pPr>
              <w:rPr>
                <w:rFonts w:ascii="Times New Roman" w:eastAsia="Arial" w:hAnsi="Times New Roman" w:cs="Times New Roman"/>
                <w:b w:val="0"/>
                <w:bCs w:val="0"/>
              </w:rPr>
            </w:pPr>
            <w:r>
              <w:rPr>
                <w:rFonts w:ascii="Times New Roman" w:eastAsia="Arial" w:hAnsi="Times New Roman" w:cs="Times New Roman"/>
                <w:lang w:eastAsia="zh-CN"/>
              </w:rPr>
              <w:t>PCB Condition</w:t>
            </w:r>
          </w:p>
        </w:tc>
        <w:tc>
          <w:tcPr>
            <w:tcW w:w="1281" w:type="dxa"/>
            <w:vMerge w:val="restart"/>
            <w:shd w:val="clear" w:color="auto" w:fill="365F91" w:themeFill="accent1" w:themeFillShade="BF"/>
          </w:tcPr>
          <w:p w14:paraId="21629830" w14:textId="77777777" w:rsidR="00855EDC" w:rsidRDefault="008A2F27">
            <w:pPr>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rPr>
            </w:pPr>
            <w:r>
              <w:rPr>
                <w:rFonts w:ascii="Times New Roman" w:eastAsia="Arial" w:hAnsi="Times New Roman" w:cs="Times New Roman"/>
                <w:lang w:eastAsia="zh-CN"/>
              </w:rPr>
              <w:t>Package Size(mm)</w:t>
            </w:r>
          </w:p>
        </w:tc>
        <w:tc>
          <w:tcPr>
            <w:tcW w:w="2574" w:type="dxa"/>
            <w:gridSpan w:val="3"/>
            <w:tcBorders>
              <w:bottom w:val="single" w:sz="4" w:space="0" w:color="auto"/>
            </w:tcBorders>
            <w:shd w:val="clear" w:color="auto" w:fill="365F91" w:themeFill="accent1" w:themeFillShade="BF"/>
          </w:tcPr>
          <w:p w14:paraId="5E75290D" w14:textId="77777777" w:rsidR="00855EDC" w:rsidRDefault="008A2F27">
            <w:pPr>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rPr>
            </w:pPr>
            <w:r>
              <w:rPr>
                <w:rFonts w:ascii="Times New Roman" w:eastAsia="Arial" w:hAnsi="Times New Roman" w:cs="Times New Roman"/>
                <w:lang w:eastAsia="zh-CN"/>
              </w:rPr>
              <w:t>Theta JA (C/W)</w:t>
            </w:r>
          </w:p>
        </w:tc>
        <w:tc>
          <w:tcPr>
            <w:tcW w:w="965" w:type="dxa"/>
            <w:vMerge w:val="restart"/>
            <w:shd w:val="clear" w:color="auto" w:fill="365F91" w:themeFill="accent1" w:themeFillShade="BF"/>
          </w:tcPr>
          <w:p w14:paraId="4FB4B9BA" w14:textId="77777777" w:rsidR="00855EDC" w:rsidRDefault="008A2F27">
            <w:pPr>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rPr>
            </w:pPr>
            <w:r>
              <w:rPr>
                <w:rFonts w:ascii="Times New Roman" w:eastAsia="Arial" w:hAnsi="Times New Roman" w:cs="Times New Roman"/>
                <w:lang w:eastAsia="zh-CN"/>
              </w:rPr>
              <w:t>Psi Jt</w:t>
            </w:r>
          </w:p>
          <w:p w14:paraId="634604E3" w14:textId="77777777" w:rsidR="00855EDC" w:rsidRDefault="008A2F27">
            <w:pPr>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rPr>
            </w:pPr>
            <w:r>
              <w:rPr>
                <w:rFonts w:ascii="Times New Roman" w:eastAsia="Arial" w:hAnsi="Times New Roman" w:cs="Times New Roman"/>
                <w:lang w:eastAsia="zh-CN"/>
              </w:rPr>
              <w:t>(C/W)</w:t>
            </w:r>
          </w:p>
        </w:tc>
        <w:tc>
          <w:tcPr>
            <w:tcW w:w="1275" w:type="dxa"/>
            <w:vMerge w:val="restart"/>
            <w:shd w:val="clear" w:color="auto" w:fill="365F91" w:themeFill="accent1" w:themeFillShade="BF"/>
          </w:tcPr>
          <w:p w14:paraId="10365D06" w14:textId="77777777" w:rsidR="00855EDC" w:rsidRDefault="008A2F27">
            <w:pPr>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rPr>
            </w:pPr>
            <w:r>
              <w:rPr>
                <w:rFonts w:ascii="Times New Roman" w:eastAsia="Arial" w:hAnsi="Times New Roman" w:cs="Times New Roman"/>
                <w:lang w:eastAsia="zh-CN"/>
              </w:rPr>
              <w:t>Theta JC</w:t>
            </w:r>
          </w:p>
          <w:p w14:paraId="109B5984" w14:textId="77777777" w:rsidR="00855EDC" w:rsidRDefault="008A2F27">
            <w:pPr>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rPr>
            </w:pPr>
            <w:r>
              <w:rPr>
                <w:rFonts w:ascii="Times New Roman" w:eastAsia="Arial" w:hAnsi="Times New Roman" w:cs="Times New Roman"/>
                <w:lang w:eastAsia="zh-CN"/>
              </w:rPr>
              <w:t>(C/W)</w:t>
            </w:r>
          </w:p>
        </w:tc>
        <w:tc>
          <w:tcPr>
            <w:tcW w:w="1134" w:type="dxa"/>
            <w:vMerge w:val="restart"/>
            <w:shd w:val="clear" w:color="auto" w:fill="365F91" w:themeFill="accent1" w:themeFillShade="BF"/>
          </w:tcPr>
          <w:p w14:paraId="32C5E87B" w14:textId="77777777" w:rsidR="00855EDC" w:rsidRDefault="008A2F27">
            <w:pPr>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rPr>
            </w:pPr>
            <w:r>
              <w:rPr>
                <w:rFonts w:ascii="Times New Roman" w:eastAsia="Arial" w:hAnsi="Times New Roman" w:cs="Times New Roman"/>
                <w:lang w:eastAsia="zh-CN"/>
              </w:rPr>
              <w:t>Theta JB (C/W)</w:t>
            </w:r>
          </w:p>
        </w:tc>
      </w:tr>
      <w:tr w:rsidR="00855EDC" w14:paraId="263CAC96" w14:textId="77777777" w:rsidTr="002E28D8">
        <w:trPr>
          <w:trHeight w:val="272"/>
        </w:trPr>
        <w:tc>
          <w:tcPr>
            <w:cnfStyle w:val="001000000000" w:firstRow="0" w:lastRow="0" w:firstColumn="1" w:lastColumn="0" w:oddVBand="0" w:evenVBand="0" w:oddHBand="0" w:evenHBand="0" w:firstRowFirstColumn="0" w:firstRowLastColumn="0" w:lastRowFirstColumn="0" w:lastRowLastColumn="0"/>
            <w:tcW w:w="1256" w:type="dxa"/>
            <w:vMerge/>
          </w:tcPr>
          <w:p w14:paraId="2C633025" w14:textId="77777777" w:rsidR="00855EDC" w:rsidRDefault="00855EDC">
            <w:pPr>
              <w:rPr>
                <w:rFonts w:ascii="Times New Roman" w:eastAsia="Arial" w:hAnsi="Times New Roman" w:cs="Times New Roman"/>
                <w:b w:val="0"/>
                <w:bCs w:val="0"/>
                <w:lang w:eastAsia="en-US"/>
              </w:rPr>
            </w:pPr>
          </w:p>
        </w:tc>
        <w:tc>
          <w:tcPr>
            <w:tcW w:w="1281" w:type="dxa"/>
            <w:vMerge/>
          </w:tcPr>
          <w:p w14:paraId="743ACEFC" w14:textId="77777777" w:rsidR="00855EDC" w:rsidRDefault="00855EDC">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704" w:type="dxa"/>
            <w:tcBorders>
              <w:top w:val="single" w:sz="4" w:space="0" w:color="auto"/>
            </w:tcBorders>
            <w:shd w:val="clear" w:color="auto" w:fill="365F91" w:themeFill="accent1" w:themeFillShade="BF"/>
          </w:tcPr>
          <w:p w14:paraId="0F2387B2"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Arial" w:hAnsi="Times New Roman" w:cs="Times New Roman"/>
                <w:b/>
                <w:bCs/>
                <w:color w:val="FFFFFF" w:themeColor="background1"/>
                <w:lang w:eastAsia="zh-CN"/>
              </w:rPr>
            </w:pPr>
            <w:r>
              <w:rPr>
                <w:rFonts w:ascii="Times New Roman" w:eastAsia="Arial" w:hAnsi="Times New Roman" w:cs="Times New Roman"/>
                <w:b/>
                <w:bCs/>
                <w:color w:val="FFFFFF" w:themeColor="background1"/>
                <w:lang w:eastAsia="zh-CN"/>
              </w:rPr>
              <w:t xml:space="preserve">0 </w:t>
            </w:r>
            <w:r>
              <w:rPr>
                <w:rFonts w:ascii="Times New Roman" w:eastAsia="Arial" w:hAnsi="Times New Roman" w:cs="Times New Roman"/>
                <w:color w:val="FFFFFF" w:themeColor="background1"/>
                <w:lang w:eastAsia="zh-CN"/>
              </w:rPr>
              <w:t>m/s</w:t>
            </w:r>
          </w:p>
        </w:tc>
        <w:tc>
          <w:tcPr>
            <w:tcW w:w="992" w:type="dxa"/>
            <w:tcBorders>
              <w:top w:val="single" w:sz="4" w:space="0" w:color="auto"/>
            </w:tcBorders>
            <w:shd w:val="clear" w:color="auto" w:fill="365F91" w:themeFill="accent1" w:themeFillShade="BF"/>
          </w:tcPr>
          <w:p w14:paraId="61196BBD"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Arial" w:hAnsi="Times New Roman" w:cs="Times New Roman"/>
                <w:b/>
                <w:bCs/>
                <w:color w:val="FFFFFF" w:themeColor="background1"/>
                <w:lang w:eastAsia="zh-CN"/>
              </w:rPr>
            </w:pPr>
            <w:r>
              <w:rPr>
                <w:rFonts w:ascii="Times New Roman" w:eastAsia="Arial" w:hAnsi="Times New Roman" w:cs="Times New Roman"/>
                <w:b/>
                <w:bCs/>
                <w:color w:val="FFFFFF" w:themeColor="background1"/>
                <w:lang w:eastAsia="zh-CN"/>
              </w:rPr>
              <w:t xml:space="preserve">1 </w:t>
            </w:r>
            <w:r>
              <w:rPr>
                <w:rFonts w:ascii="Times New Roman" w:eastAsia="Arial" w:hAnsi="Times New Roman" w:cs="Times New Roman"/>
                <w:color w:val="FFFFFF" w:themeColor="background1"/>
                <w:lang w:eastAsia="zh-CN"/>
              </w:rPr>
              <w:t>m/s</w:t>
            </w:r>
          </w:p>
        </w:tc>
        <w:tc>
          <w:tcPr>
            <w:tcW w:w="878" w:type="dxa"/>
            <w:tcBorders>
              <w:top w:val="single" w:sz="4" w:space="0" w:color="auto"/>
            </w:tcBorders>
            <w:shd w:val="clear" w:color="auto" w:fill="365F91" w:themeFill="accent1" w:themeFillShade="BF"/>
          </w:tcPr>
          <w:p w14:paraId="274714B8"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Arial" w:hAnsi="Times New Roman" w:cs="Times New Roman"/>
                <w:b/>
                <w:bCs/>
                <w:color w:val="FFFFFF" w:themeColor="background1"/>
                <w:lang w:eastAsia="zh-CN"/>
              </w:rPr>
            </w:pPr>
            <w:r>
              <w:rPr>
                <w:rFonts w:ascii="Times New Roman" w:eastAsia="Arial" w:hAnsi="Times New Roman" w:cs="Times New Roman"/>
                <w:b/>
                <w:bCs/>
                <w:color w:val="FFFFFF" w:themeColor="background1"/>
                <w:lang w:eastAsia="zh-CN"/>
              </w:rPr>
              <w:t xml:space="preserve">2 </w:t>
            </w:r>
            <w:r>
              <w:rPr>
                <w:rFonts w:ascii="Times New Roman" w:eastAsia="Arial" w:hAnsi="Times New Roman" w:cs="Times New Roman"/>
                <w:color w:val="FFFFFF" w:themeColor="background1"/>
                <w:lang w:eastAsia="zh-CN"/>
              </w:rPr>
              <w:t>m/s</w:t>
            </w:r>
          </w:p>
        </w:tc>
        <w:tc>
          <w:tcPr>
            <w:tcW w:w="965" w:type="dxa"/>
            <w:vMerge/>
          </w:tcPr>
          <w:p w14:paraId="6CF28F43" w14:textId="77777777" w:rsidR="00855EDC" w:rsidRDefault="00855EDC">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1275" w:type="dxa"/>
            <w:vMerge/>
          </w:tcPr>
          <w:p w14:paraId="306EF4ED" w14:textId="77777777" w:rsidR="00855EDC" w:rsidRDefault="00855EDC">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1134" w:type="dxa"/>
            <w:vMerge/>
          </w:tcPr>
          <w:p w14:paraId="2BB6FE0B" w14:textId="77777777" w:rsidR="00855EDC" w:rsidRDefault="00855EDC">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r>
      <w:tr w:rsidR="00855EDC" w14:paraId="06B9CEA5" w14:textId="77777777" w:rsidTr="002E28D8">
        <w:tc>
          <w:tcPr>
            <w:cnfStyle w:val="001000000000" w:firstRow="0" w:lastRow="0" w:firstColumn="1" w:lastColumn="0" w:oddVBand="0" w:evenVBand="0" w:oddHBand="0" w:evenHBand="0" w:firstRowFirstColumn="0" w:firstRowLastColumn="0" w:lastRowFirstColumn="0" w:lastRowLastColumn="0"/>
            <w:tcW w:w="1256" w:type="dxa"/>
          </w:tcPr>
          <w:p w14:paraId="00B5C000" w14:textId="77777777" w:rsidR="00855EDC" w:rsidRDefault="008A2F27">
            <w:pPr>
              <w:rPr>
                <w:rFonts w:ascii="Times New Roman" w:eastAsia="Arial" w:hAnsi="Times New Roman" w:cs="Times New Roman"/>
                <w:b w:val="0"/>
                <w:bCs w:val="0"/>
              </w:rPr>
            </w:pPr>
            <w:r>
              <w:rPr>
                <w:rFonts w:ascii="Times New Roman" w:eastAsia="Arial" w:hAnsi="Times New Roman" w:cs="Times New Roman"/>
                <w:lang w:eastAsia="zh-CN"/>
              </w:rPr>
              <w:t>JEDEC 2s2p PCB</w:t>
            </w:r>
          </w:p>
        </w:tc>
        <w:tc>
          <w:tcPr>
            <w:tcW w:w="1281" w:type="dxa"/>
          </w:tcPr>
          <w:p w14:paraId="57937ABE"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rPr>
            </w:pPr>
            <w:r>
              <w:rPr>
                <w:rFonts w:ascii="Times New Roman" w:eastAsia="Microsoft JhengHei" w:hAnsi="Times New Roman" w:cs="Times New Roman"/>
                <w:lang w:eastAsia="zh-CN"/>
              </w:rPr>
              <w:t>9×9</w:t>
            </w:r>
          </w:p>
        </w:tc>
        <w:tc>
          <w:tcPr>
            <w:tcW w:w="704" w:type="dxa"/>
          </w:tcPr>
          <w:p w14:paraId="4FD8B473"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rPr>
            </w:pPr>
            <w:r>
              <w:rPr>
                <w:rFonts w:ascii="Times New Roman" w:eastAsia="Microsoft JhengHei" w:hAnsi="Times New Roman" w:cs="Times New Roman"/>
                <w:lang w:eastAsia="zh-CN"/>
              </w:rPr>
              <w:t>20.3</w:t>
            </w:r>
          </w:p>
        </w:tc>
        <w:tc>
          <w:tcPr>
            <w:tcW w:w="992" w:type="dxa"/>
          </w:tcPr>
          <w:p w14:paraId="478F7485"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rPr>
            </w:pPr>
            <w:r>
              <w:rPr>
                <w:rFonts w:ascii="Times New Roman" w:eastAsia="Microsoft JhengHei" w:hAnsi="Times New Roman" w:cs="Times New Roman"/>
                <w:lang w:eastAsia="zh-CN"/>
              </w:rPr>
              <w:t>15.9</w:t>
            </w:r>
          </w:p>
        </w:tc>
        <w:tc>
          <w:tcPr>
            <w:tcW w:w="878" w:type="dxa"/>
          </w:tcPr>
          <w:p w14:paraId="6575FCDD"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rPr>
            </w:pPr>
            <w:r>
              <w:rPr>
                <w:rFonts w:ascii="Times New Roman" w:eastAsia="Microsoft JhengHei" w:hAnsi="Times New Roman" w:cs="Times New Roman"/>
                <w:lang w:eastAsia="zh-CN"/>
              </w:rPr>
              <w:t>14.8</w:t>
            </w:r>
          </w:p>
        </w:tc>
        <w:tc>
          <w:tcPr>
            <w:tcW w:w="965" w:type="dxa"/>
          </w:tcPr>
          <w:p w14:paraId="7A728F5C"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rPr>
            </w:pPr>
            <w:r>
              <w:rPr>
                <w:rFonts w:ascii="Times New Roman" w:eastAsia="Microsoft JhengHei" w:hAnsi="Times New Roman" w:cs="Times New Roman"/>
                <w:lang w:eastAsia="zh-CN"/>
              </w:rPr>
              <w:t>0.17</w:t>
            </w:r>
          </w:p>
        </w:tc>
        <w:tc>
          <w:tcPr>
            <w:tcW w:w="1275" w:type="dxa"/>
          </w:tcPr>
          <w:p w14:paraId="17F2BDE7"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rPr>
            </w:pPr>
            <w:r>
              <w:rPr>
                <w:rFonts w:ascii="Times New Roman" w:eastAsia="Microsoft JhengHei" w:hAnsi="Times New Roman" w:cs="Times New Roman"/>
                <w:lang w:eastAsia="zh-CN"/>
              </w:rPr>
              <w:t>6.9</w:t>
            </w:r>
          </w:p>
        </w:tc>
        <w:tc>
          <w:tcPr>
            <w:tcW w:w="1134" w:type="dxa"/>
          </w:tcPr>
          <w:p w14:paraId="566BF599" w14:textId="77777777" w:rsidR="00855EDC" w:rsidRDefault="008A2F27">
            <w:pPr>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rPr>
            </w:pPr>
            <w:r>
              <w:rPr>
                <w:rFonts w:ascii="Times New Roman" w:eastAsia="Microsoft JhengHei" w:hAnsi="Times New Roman" w:cs="Times New Roman"/>
                <w:lang w:eastAsia="zh-CN"/>
              </w:rPr>
              <w:t>5.32</w:t>
            </w:r>
          </w:p>
        </w:tc>
      </w:tr>
    </w:tbl>
    <w:p w14:paraId="21393E2D" w14:textId="77777777" w:rsidR="00855EDC" w:rsidRDefault="00855EDC">
      <w:pPr>
        <w:rPr>
          <w:rFonts w:ascii="Times New Roman" w:hAnsi="Times New Roman" w:cs="Times New Roman"/>
        </w:rPr>
      </w:pPr>
    </w:p>
    <w:p w14:paraId="2C12FA99" w14:textId="77777777" w:rsidR="00855EDC" w:rsidRDefault="00855EDC">
      <w:pPr>
        <w:rPr>
          <w:rFonts w:ascii="Times New Roman" w:hAnsi="Times New Roman" w:cs="Times New Roman"/>
        </w:rPr>
      </w:pPr>
    </w:p>
    <w:p w14:paraId="6F248689" w14:textId="77777777" w:rsidR="00855EDC" w:rsidRDefault="00855EDC">
      <w:pPr>
        <w:rPr>
          <w:rFonts w:ascii="Times New Roman" w:hAnsi="Times New Roman" w:cs="Times New Roman"/>
        </w:rPr>
      </w:pPr>
    </w:p>
    <w:p w14:paraId="674A367F" w14:textId="77777777" w:rsidR="00855EDC" w:rsidRDefault="008A2F27">
      <w:pPr>
        <w:jc w:val="left"/>
        <w:rPr>
          <w:rFonts w:ascii="Times New Roman" w:hAnsi="Times New Roman" w:cs="Times New Roman"/>
          <w:lang w:eastAsia="zh-CN"/>
        </w:rPr>
      </w:pPr>
      <w:r>
        <w:rPr>
          <w:rFonts w:ascii="Times New Roman" w:hAnsi="Times New Roman" w:cs="Times New Roman"/>
          <w:lang w:eastAsia="zh-CN"/>
        </w:rPr>
        <w:t>The temperature-related parameters of the chip are shown in</w:t>
      </w:r>
      <w:r>
        <w:rPr>
          <w:rFonts w:ascii="Times New Roman" w:hAnsi="Times New Roman" w:cs="Times New Roman"/>
        </w:rPr>
        <w:fldChar w:fldCharType="begin"/>
      </w:r>
      <w:r>
        <w:rPr>
          <w:rFonts w:ascii="Times New Roman" w:hAnsi="Times New Roman" w:cs="Times New Roman"/>
        </w:rPr>
        <w:instrText xml:space="preserve"> REF _Ref33639057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5</w:t>
      </w:r>
      <w:r>
        <w:rPr>
          <w:rFonts w:ascii="Times New Roman" w:hAnsi="Times New Roman" w:cs="Times New Roman"/>
        </w:rPr>
        <w:fldChar w:fldCharType="end"/>
      </w:r>
      <w:r>
        <w:rPr>
          <w:rFonts w:ascii="Times New Roman" w:hAnsi="Times New Roman" w:cs="Times New Roman"/>
          <w:lang w:eastAsia="zh-CN"/>
        </w:rPr>
        <w:t>.</w:t>
      </w:r>
    </w:p>
    <w:p w14:paraId="25198260" w14:textId="77777777" w:rsidR="00855EDC" w:rsidRDefault="008A2F27">
      <w:pPr>
        <w:pStyle w:val="a8"/>
        <w:rPr>
          <w:rFonts w:ascii="Times New Roman" w:hAnsi="Times New Roman" w:cs="Times New Roman"/>
        </w:rPr>
      </w:pPr>
      <w:bookmarkStart w:id="150" w:name="_Toc57923363"/>
      <w:bookmarkStart w:id="151" w:name="_Toc33642541"/>
      <w:bookmarkStart w:id="152" w:name="_Toc58519321"/>
      <w:bookmarkStart w:id="153" w:name="_Toc33642736"/>
      <w:bookmarkStart w:id="154" w:name="_Toc58511157"/>
      <w:bookmarkStart w:id="155" w:name="_Ref33639057"/>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bookmarkStart w:id="156" w:name="_Toc17698"/>
      <w:bookmarkEnd w:id="150"/>
      <w:bookmarkEnd w:id="151"/>
      <w:bookmarkEnd w:id="152"/>
      <w:bookmarkEnd w:id="153"/>
      <w:bookmarkEnd w:id="154"/>
      <w:bookmarkEnd w:id="155"/>
      <w:r>
        <w:rPr>
          <w:rFonts w:ascii="Times New Roman" w:eastAsia="宋体" w:hAnsi="Times New Roman" w:cs="Times New Roman"/>
          <w:lang w:eastAsia="zh-CN"/>
        </w:rPr>
        <w:t xml:space="preserve"> Temperature-</w:t>
      </w:r>
      <w:r>
        <w:rPr>
          <w:rFonts w:ascii="Times New Roman" w:hAnsi="Times New Roman" w:cs="Times New Roman"/>
        </w:rPr>
        <w:t>related</w:t>
      </w:r>
      <w:r>
        <w:rPr>
          <w:rFonts w:ascii="Times New Roman" w:eastAsiaTheme="minorEastAsia" w:hAnsi="Times New Roman" w:cs="Times New Roman"/>
          <w:lang w:eastAsia="zh-CN"/>
        </w:rPr>
        <w:t xml:space="preserve"> </w:t>
      </w:r>
      <w:r>
        <w:rPr>
          <w:rFonts w:ascii="Times New Roman" w:eastAsia="宋体" w:hAnsi="Times New Roman" w:cs="Times New Roman"/>
          <w:lang w:eastAsia="zh-CN"/>
        </w:rPr>
        <w:t>parameters</w:t>
      </w:r>
      <w:bookmarkEnd w:id="156"/>
    </w:p>
    <w:tbl>
      <w:tblPr>
        <w:tblStyle w:val="LightGrid1"/>
        <w:tblW w:w="0" w:type="auto"/>
        <w:tblLook w:val="04A0" w:firstRow="1" w:lastRow="0" w:firstColumn="1" w:lastColumn="0" w:noHBand="0" w:noVBand="1"/>
      </w:tblPr>
      <w:tblGrid>
        <w:gridCol w:w="3529"/>
        <w:gridCol w:w="1985"/>
        <w:gridCol w:w="2268"/>
        <w:gridCol w:w="1214"/>
      </w:tblGrid>
      <w:tr w:rsidR="00855EDC" w14:paraId="72A76474"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9" w:type="dxa"/>
          </w:tcPr>
          <w:p w14:paraId="5EAB675A" w14:textId="77777777" w:rsidR="00855EDC" w:rsidRDefault="00855EDC">
            <w:pPr>
              <w:jc w:val="left"/>
              <w:rPr>
                <w:rFonts w:ascii="Times New Roman" w:eastAsia="Arial" w:hAnsi="Times New Roman" w:cs="Times New Roman"/>
                <w:b w:val="0"/>
                <w:bCs w:val="0"/>
                <w:szCs w:val="24"/>
                <w:lang w:eastAsia="en-US"/>
              </w:rPr>
            </w:pPr>
          </w:p>
        </w:tc>
        <w:tc>
          <w:tcPr>
            <w:tcW w:w="1985" w:type="dxa"/>
          </w:tcPr>
          <w:p w14:paraId="70A8D6A9"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Cs w:val="24"/>
                <w:lang w:eastAsia="zh-CN"/>
              </w:rPr>
            </w:pPr>
            <w:r>
              <w:rPr>
                <w:rFonts w:ascii="Times New Roman" w:eastAsia="宋体" w:hAnsi="Times New Roman" w:cs="Times New Roman" w:hint="eastAsia"/>
                <w:szCs w:val="24"/>
                <w:lang w:eastAsia="zh-CN"/>
              </w:rPr>
              <w:t>Min</w:t>
            </w:r>
          </w:p>
        </w:tc>
        <w:tc>
          <w:tcPr>
            <w:tcW w:w="2268" w:type="dxa"/>
          </w:tcPr>
          <w:p w14:paraId="184011F9"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hint="eastAsia"/>
                <w:szCs w:val="24"/>
                <w:lang w:eastAsia="zh-CN"/>
              </w:rPr>
              <w:t>Max</w:t>
            </w:r>
          </w:p>
        </w:tc>
        <w:tc>
          <w:tcPr>
            <w:tcW w:w="1214" w:type="dxa"/>
          </w:tcPr>
          <w:p w14:paraId="6CFE4B9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Note</w:t>
            </w:r>
          </w:p>
        </w:tc>
      </w:tr>
      <w:tr w:rsidR="00855EDC" w14:paraId="71FC3596" w14:textId="77777777" w:rsidTr="00855EDC">
        <w:tc>
          <w:tcPr>
            <w:cnfStyle w:val="001000000000" w:firstRow="0" w:lastRow="0" w:firstColumn="1" w:lastColumn="0" w:oddVBand="0" w:evenVBand="0" w:oddHBand="0" w:evenHBand="0" w:firstRowFirstColumn="0" w:firstRowLastColumn="0" w:lastRowFirstColumn="0" w:lastRowLastColumn="0"/>
            <w:tcW w:w="3529" w:type="dxa"/>
          </w:tcPr>
          <w:p w14:paraId="1AC5ACC1"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Working environment temperature Tamb</w:t>
            </w:r>
          </w:p>
        </w:tc>
        <w:tc>
          <w:tcPr>
            <w:tcW w:w="1985" w:type="dxa"/>
          </w:tcPr>
          <w:p w14:paraId="2C81304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0</w:t>
            </w:r>
            <w:r>
              <w:rPr>
                <w:rFonts w:ascii="Times New Roman" w:eastAsia="Microsoft JhengHei" w:hAnsi="Times New Roman" w:cs="Times New Roman"/>
                <w:szCs w:val="24"/>
                <w:vertAlign w:val="superscript"/>
                <w:lang w:eastAsia="zh-CN"/>
              </w:rPr>
              <w:t>o</w:t>
            </w:r>
            <w:r>
              <w:rPr>
                <w:rFonts w:ascii="Times New Roman" w:eastAsia="Microsoft JhengHei" w:hAnsi="Times New Roman" w:cs="Times New Roman"/>
                <w:szCs w:val="24"/>
                <w:lang w:eastAsia="zh-CN"/>
              </w:rPr>
              <w:t>C</w:t>
            </w:r>
          </w:p>
        </w:tc>
        <w:tc>
          <w:tcPr>
            <w:tcW w:w="2268" w:type="dxa"/>
          </w:tcPr>
          <w:p w14:paraId="73259DD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70</w:t>
            </w:r>
            <w:r>
              <w:rPr>
                <w:rFonts w:ascii="Times New Roman" w:eastAsia="Microsoft JhengHei" w:hAnsi="Times New Roman" w:cs="Times New Roman"/>
                <w:szCs w:val="24"/>
                <w:vertAlign w:val="superscript"/>
                <w:lang w:eastAsia="zh-CN"/>
              </w:rPr>
              <w:t>o</w:t>
            </w:r>
            <w:r>
              <w:rPr>
                <w:rFonts w:ascii="Times New Roman" w:eastAsia="Microsoft JhengHei" w:hAnsi="Times New Roman" w:cs="Times New Roman"/>
                <w:szCs w:val="24"/>
                <w:lang w:eastAsia="zh-CN"/>
              </w:rPr>
              <w:t>C</w:t>
            </w:r>
          </w:p>
        </w:tc>
        <w:tc>
          <w:tcPr>
            <w:tcW w:w="1214" w:type="dxa"/>
          </w:tcPr>
          <w:p w14:paraId="0524DB4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w:t>
            </w:r>
          </w:p>
        </w:tc>
      </w:tr>
      <w:tr w:rsidR="00855EDC" w14:paraId="35DAD342" w14:textId="77777777" w:rsidTr="00855EDC">
        <w:tc>
          <w:tcPr>
            <w:cnfStyle w:val="001000000000" w:firstRow="0" w:lastRow="0" w:firstColumn="1" w:lastColumn="0" w:oddVBand="0" w:evenVBand="0" w:oddHBand="0" w:evenHBand="0" w:firstRowFirstColumn="0" w:firstRowLastColumn="0" w:lastRowFirstColumn="0" w:lastRowLastColumn="0"/>
            <w:tcW w:w="3529" w:type="dxa"/>
          </w:tcPr>
          <w:p w14:paraId="73A0A7B0"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 xml:space="preserve">Recommended value for the junction </w:t>
            </w:r>
            <w:r>
              <w:rPr>
                <w:rFonts w:ascii="Times New Roman" w:eastAsia="Arial" w:hAnsi="Times New Roman" w:cs="Times New Roman"/>
                <w:szCs w:val="24"/>
                <w:lang w:eastAsia="zh-CN"/>
              </w:rPr>
              <w:t>temperature (Tjunc) of chip</w:t>
            </w:r>
          </w:p>
        </w:tc>
        <w:tc>
          <w:tcPr>
            <w:tcW w:w="1985" w:type="dxa"/>
          </w:tcPr>
          <w:p w14:paraId="754DEFD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0</w:t>
            </w:r>
            <w:r>
              <w:rPr>
                <w:rFonts w:ascii="Times New Roman" w:eastAsia="Microsoft JhengHei" w:hAnsi="Times New Roman" w:cs="Times New Roman"/>
                <w:szCs w:val="24"/>
                <w:vertAlign w:val="superscript"/>
                <w:lang w:eastAsia="zh-CN"/>
              </w:rPr>
              <w:t>o</w:t>
            </w:r>
            <w:r>
              <w:rPr>
                <w:rFonts w:ascii="Times New Roman" w:eastAsia="Microsoft JhengHei" w:hAnsi="Times New Roman" w:cs="Times New Roman"/>
                <w:szCs w:val="24"/>
                <w:lang w:eastAsia="zh-CN"/>
              </w:rPr>
              <w:t>C</w:t>
            </w:r>
          </w:p>
        </w:tc>
        <w:tc>
          <w:tcPr>
            <w:tcW w:w="2268" w:type="dxa"/>
          </w:tcPr>
          <w:p w14:paraId="49F7E4E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85</w:t>
            </w:r>
            <w:r>
              <w:rPr>
                <w:rFonts w:ascii="Times New Roman" w:eastAsia="Microsoft JhengHei" w:hAnsi="Times New Roman" w:cs="Times New Roman"/>
                <w:szCs w:val="24"/>
                <w:vertAlign w:val="superscript"/>
                <w:lang w:eastAsia="zh-CN"/>
              </w:rPr>
              <w:t>o</w:t>
            </w:r>
            <w:r>
              <w:rPr>
                <w:rFonts w:ascii="Times New Roman" w:eastAsia="Microsoft JhengHei" w:hAnsi="Times New Roman" w:cs="Times New Roman"/>
                <w:szCs w:val="24"/>
                <w:lang w:eastAsia="zh-CN"/>
              </w:rPr>
              <w:t>C ~ 105</w:t>
            </w:r>
            <w:r>
              <w:rPr>
                <w:rFonts w:ascii="Times New Roman" w:eastAsia="Microsoft JhengHei" w:hAnsi="Times New Roman" w:cs="Times New Roman"/>
                <w:szCs w:val="24"/>
                <w:vertAlign w:val="superscript"/>
                <w:lang w:eastAsia="zh-CN"/>
              </w:rPr>
              <w:t>o</w:t>
            </w:r>
            <w:r>
              <w:rPr>
                <w:rFonts w:ascii="Times New Roman" w:eastAsia="Microsoft JhengHei" w:hAnsi="Times New Roman" w:cs="Times New Roman"/>
                <w:szCs w:val="24"/>
                <w:lang w:eastAsia="zh-CN"/>
              </w:rPr>
              <w:t>C</w:t>
            </w:r>
          </w:p>
        </w:tc>
        <w:tc>
          <w:tcPr>
            <w:tcW w:w="1214" w:type="dxa"/>
          </w:tcPr>
          <w:p w14:paraId="46152FE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w:t>
            </w:r>
          </w:p>
        </w:tc>
      </w:tr>
      <w:tr w:rsidR="00855EDC" w14:paraId="6B17D4BB" w14:textId="77777777" w:rsidTr="00855EDC">
        <w:tc>
          <w:tcPr>
            <w:cnfStyle w:val="001000000000" w:firstRow="0" w:lastRow="0" w:firstColumn="1" w:lastColumn="0" w:oddVBand="0" w:evenVBand="0" w:oddHBand="0" w:evenHBand="0" w:firstRowFirstColumn="0" w:firstRowLastColumn="0" w:lastRowFirstColumn="0" w:lastRowLastColumn="0"/>
            <w:tcW w:w="3529" w:type="dxa"/>
          </w:tcPr>
          <w:p w14:paraId="26E762DF"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Destructive ju</w:t>
            </w:r>
            <w:r>
              <w:rPr>
                <w:rFonts w:ascii="Times New Roman" w:eastAsia="Arial" w:hAnsi="Times New Roman" w:cs="Times New Roman" w:hint="eastAsia"/>
                <w:szCs w:val="24"/>
                <w:lang w:eastAsia="zh-CN"/>
              </w:rPr>
              <w:t>n</w:t>
            </w:r>
            <w:r>
              <w:rPr>
                <w:rFonts w:ascii="Times New Roman" w:eastAsia="Arial" w:hAnsi="Times New Roman" w:cs="Times New Roman"/>
                <w:szCs w:val="24"/>
                <w:lang w:eastAsia="zh-CN"/>
              </w:rPr>
              <w:t>ction temperature</w:t>
            </w:r>
          </w:p>
        </w:tc>
        <w:tc>
          <w:tcPr>
            <w:tcW w:w="1985" w:type="dxa"/>
          </w:tcPr>
          <w:p w14:paraId="15C8BAF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40</w:t>
            </w:r>
            <w:r>
              <w:rPr>
                <w:rFonts w:ascii="Times New Roman" w:eastAsia="Microsoft JhengHei" w:hAnsi="Times New Roman" w:cs="Times New Roman"/>
                <w:szCs w:val="24"/>
                <w:vertAlign w:val="superscript"/>
                <w:lang w:eastAsia="zh-CN"/>
              </w:rPr>
              <w:t>o</w:t>
            </w:r>
            <w:r>
              <w:rPr>
                <w:rFonts w:ascii="Times New Roman" w:eastAsia="Microsoft JhengHei" w:hAnsi="Times New Roman" w:cs="Times New Roman"/>
                <w:szCs w:val="24"/>
                <w:lang w:eastAsia="zh-CN"/>
              </w:rPr>
              <w:t>C</w:t>
            </w:r>
          </w:p>
        </w:tc>
        <w:tc>
          <w:tcPr>
            <w:tcW w:w="2268" w:type="dxa"/>
          </w:tcPr>
          <w:p w14:paraId="50B940D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25</w:t>
            </w:r>
            <w:r>
              <w:rPr>
                <w:rFonts w:ascii="Times New Roman" w:eastAsia="Microsoft JhengHei" w:hAnsi="Times New Roman" w:cs="Times New Roman"/>
                <w:szCs w:val="24"/>
                <w:vertAlign w:val="superscript"/>
                <w:lang w:eastAsia="zh-CN"/>
              </w:rPr>
              <w:t>o</w:t>
            </w:r>
            <w:r>
              <w:rPr>
                <w:rFonts w:ascii="Times New Roman" w:eastAsia="Microsoft JhengHei" w:hAnsi="Times New Roman" w:cs="Times New Roman"/>
                <w:szCs w:val="24"/>
                <w:lang w:eastAsia="zh-CN"/>
              </w:rPr>
              <w:t>C</w:t>
            </w:r>
          </w:p>
        </w:tc>
        <w:tc>
          <w:tcPr>
            <w:tcW w:w="1214" w:type="dxa"/>
          </w:tcPr>
          <w:p w14:paraId="6DF8566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 4</w:t>
            </w:r>
          </w:p>
        </w:tc>
      </w:tr>
    </w:tbl>
    <w:p w14:paraId="0C48FB01" w14:textId="77777777" w:rsidR="00855EDC" w:rsidRDefault="00855EDC">
      <w:pPr>
        <w:rPr>
          <w:rFonts w:ascii="Times New Roman" w:hAnsi="Times New Roman" w:cs="Times New Roman"/>
        </w:rPr>
      </w:pPr>
    </w:p>
    <w:p w14:paraId="272ADB9C" w14:textId="65495CC8" w:rsidR="00A73603" w:rsidRDefault="00A73603" w:rsidP="00A73603">
      <w:pPr>
        <w:pStyle w:val="afff9"/>
        <w:numPr>
          <w:ilvl w:val="0"/>
          <w:numId w:val="25"/>
        </w:numPr>
        <w:jc w:val="left"/>
      </w:pPr>
      <w:r>
        <w:rPr>
          <w:rFonts w:ascii="Times New Roman" w:hAnsi="Times New Roman" w:cs="Times New Roman"/>
          <w:lang w:eastAsia="zh-CN"/>
        </w:rPr>
        <w:t>The maximum operating temperature in the working environment depends on the power consumption and heat dissipation conditions of the scenario, without violating the premise of junction temperature.</w:t>
      </w:r>
    </w:p>
    <w:p w14:paraId="3237C325" w14:textId="3FF852FE" w:rsidR="00A73603" w:rsidRDefault="00A73603" w:rsidP="00A73603">
      <w:pPr>
        <w:pStyle w:val="afff9"/>
        <w:numPr>
          <w:ilvl w:val="0"/>
          <w:numId w:val="25"/>
        </w:numPr>
        <w:jc w:val="left"/>
      </w:pPr>
      <w:r>
        <w:rPr>
          <w:rFonts w:ascii="Times New Roman" w:hAnsi="Times New Roman" w:cs="Times New Roman"/>
          <w:lang w:eastAsia="zh-CN"/>
        </w:rPr>
        <w:t>The recommended range of junction temperature is mainly considered to avoid thermal runaway caused by poor heat dissipation conditions at high temperatures, which may lead to uncontrolled temperature entering the destructive junction temperature range and damaging the chip. In addition, long-term operation at high temperatures may slightly accelerate chip aging and reduce its service life</w:t>
      </w:r>
      <w:r w:rsidRPr="00A73603">
        <w:rPr>
          <w:rFonts w:ascii="Times New Roman" w:hAnsi="Times New Roman" w:cs="Times New Roman"/>
          <w:lang w:eastAsia="zh-CN"/>
        </w:rPr>
        <w:t>.</w:t>
      </w:r>
    </w:p>
    <w:p w14:paraId="20462342" w14:textId="51E41894" w:rsidR="00A73603" w:rsidRPr="00A73603" w:rsidRDefault="00A73603" w:rsidP="00A73603">
      <w:pPr>
        <w:pStyle w:val="afff9"/>
        <w:numPr>
          <w:ilvl w:val="0"/>
          <w:numId w:val="25"/>
        </w:numPr>
        <w:jc w:val="left"/>
      </w:pPr>
      <w:r>
        <w:rPr>
          <w:rFonts w:ascii="Times New Roman" w:hAnsi="Times New Roman" w:cs="Times New Roman"/>
          <w:lang w:eastAsia="zh-CN"/>
        </w:rPr>
        <w:t xml:space="preserve">The DRAM used guarantees a junction temperature of only -40°C to 115°C. Content </w:t>
      </w:r>
      <w:r>
        <w:rPr>
          <w:rFonts w:ascii="Times New Roman" w:hAnsi="Times New Roman" w:cs="Times New Roman"/>
          <w:lang w:eastAsia="zh-CN"/>
        </w:rPr>
        <w:lastRenderedPageBreak/>
        <w:t>inside the DRAM cannot be guaranteed to remain intact beyond this range.</w:t>
      </w:r>
    </w:p>
    <w:p w14:paraId="714C09EF" w14:textId="58138530" w:rsidR="00855EDC" w:rsidRPr="00A73603" w:rsidRDefault="008A2F27" w:rsidP="00A73603">
      <w:pPr>
        <w:pStyle w:val="afff9"/>
        <w:numPr>
          <w:ilvl w:val="0"/>
          <w:numId w:val="25"/>
        </w:numPr>
        <w:jc w:val="left"/>
      </w:pPr>
      <w:r w:rsidRPr="00A73603">
        <w:rPr>
          <w:rFonts w:ascii="Times New Roman" w:hAnsi="Times New Roman" w:cs="Times New Roman"/>
          <w:lang w:eastAsia="zh-CN"/>
        </w:rPr>
        <w:t>When the chip operates at the destructive junction temperature, it may cause irreversible physical dama</w:t>
      </w:r>
      <w:r w:rsidRPr="00A73603">
        <w:rPr>
          <w:rFonts w:ascii="Times New Roman" w:hAnsi="Times New Roman" w:cs="Times New Roman"/>
          <w:lang w:eastAsia="zh-CN"/>
        </w:rPr>
        <w:t>ge to the chip.</w:t>
      </w:r>
    </w:p>
    <w:p w14:paraId="0D2617D4" w14:textId="77777777" w:rsidR="00855EDC" w:rsidRDefault="008A2F27">
      <w:pPr>
        <w:pStyle w:val="31"/>
        <w:rPr>
          <w:rFonts w:ascii="Times New Roman" w:hAnsi="Times New Roman" w:cs="Times New Roman"/>
        </w:rPr>
      </w:pPr>
      <w:bookmarkStart w:id="157" w:name="_Toc164262441"/>
      <w:r>
        <w:rPr>
          <w:rFonts w:ascii="Times New Roman" w:eastAsia="宋体" w:hAnsi="Times New Roman" w:cs="Times New Roman"/>
          <w:lang w:eastAsia="zh-CN"/>
        </w:rPr>
        <w:t>Destructive Voltage</w:t>
      </w:r>
      <w:bookmarkEnd w:id="157"/>
    </w:p>
    <w:p w14:paraId="096CD931" w14:textId="77777777" w:rsidR="00855EDC" w:rsidRDefault="008A2F27">
      <w:pPr>
        <w:jc w:val="left"/>
        <w:rPr>
          <w:rFonts w:ascii="Times New Roman" w:hAnsi="Times New Roman" w:cs="Times New Roman"/>
        </w:rPr>
      </w:pPr>
      <w:r>
        <w:rPr>
          <w:rFonts w:ascii="Times New Roman" w:hAnsi="Times New Roman" w:cs="Times New Roman"/>
          <w:lang w:eastAsia="zh-CN"/>
        </w:rPr>
        <w:t>The destructive voltage parameters are shown in</w:t>
      </w:r>
      <w:r>
        <w:rPr>
          <w:rFonts w:ascii="Times New Roman" w:hAnsi="Times New Roman" w:cs="Times New Roman"/>
        </w:rPr>
        <w:fldChar w:fldCharType="begin"/>
      </w:r>
      <w:r>
        <w:rPr>
          <w:rFonts w:ascii="Times New Roman" w:hAnsi="Times New Roman" w:cs="Times New Roman"/>
        </w:rPr>
        <w:instrText xml:space="preserve"> REF _Ref58520693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w:t>
      </w:r>
      <w:r>
        <w:rPr>
          <w:rFonts w:ascii="Times New Roman" w:hAnsi="Times New Roman" w:cs="Times New Roman"/>
        </w:rPr>
        <w:t>2</w:t>
      </w:r>
      <w:r>
        <w:rPr>
          <w:rFonts w:ascii="Times New Roman" w:hAnsi="Times New Roman" w:cs="Times New Roman"/>
          <w:lang w:eastAsia="zh-CN"/>
        </w:rPr>
        <w:t>-</w:t>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lang w:eastAsia="zh-CN"/>
        </w:rPr>
        <w:t xml:space="preserve"> . When working above destructive voltage, it may cause irr</w:t>
      </w:r>
      <w:r>
        <w:rPr>
          <w:rFonts w:ascii="Times New Roman" w:hAnsi="Times New Roman" w:cs="Times New Roman"/>
          <w:lang w:eastAsia="zh-CN"/>
        </w:rPr>
        <w:t>eversible physical damage.</w:t>
      </w:r>
    </w:p>
    <w:p w14:paraId="2FD4D09E" w14:textId="77777777" w:rsidR="00855EDC" w:rsidRDefault="00855EDC">
      <w:pPr>
        <w:rPr>
          <w:rFonts w:ascii="Times New Roman" w:hAnsi="Times New Roman" w:cs="Times New Roman"/>
        </w:rPr>
      </w:pPr>
    </w:p>
    <w:p w14:paraId="1254107F" w14:textId="27641691" w:rsidR="00855EDC" w:rsidRDefault="008A2F27">
      <w:pPr>
        <w:pStyle w:val="a8"/>
        <w:rPr>
          <w:rFonts w:ascii="Times New Roman" w:hAnsi="Times New Roman" w:cs="Times New Roman"/>
        </w:rPr>
      </w:pPr>
      <w:bookmarkStart w:id="158" w:name="_Toc58511158"/>
      <w:bookmarkStart w:id="159" w:name="_Ref58520693"/>
      <w:bookmarkStart w:id="160" w:name="_Toc58519322"/>
      <w:r>
        <w:rPr>
          <w:rFonts w:ascii="Times New Roman"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bookmarkStart w:id="161" w:name="_Toc29444"/>
      <w:bookmarkEnd w:id="158"/>
      <w:bookmarkEnd w:id="159"/>
      <w:bookmarkEnd w:id="160"/>
      <w:r>
        <w:rPr>
          <w:rFonts w:ascii="Times New Roman" w:hAnsi="Times New Roman" w:cs="Times New Roman"/>
          <w:lang w:eastAsia="zh-CN"/>
        </w:rPr>
        <w:t xml:space="preserve"> Destructive voltage parameters (SG2002)</w:t>
      </w:r>
      <w:bookmarkEnd w:id="161"/>
    </w:p>
    <w:tbl>
      <w:tblPr>
        <w:tblStyle w:val="LightGrid1"/>
        <w:tblW w:w="0" w:type="auto"/>
        <w:tblLook w:val="04A0" w:firstRow="1" w:lastRow="0" w:firstColumn="1" w:lastColumn="0" w:noHBand="0" w:noVBand="1"/>
      </w:tblPr>
      <w:tblGrid>
        <w:gridCol w:w="1783"/>
        <w:gridCol w:w="4092"/>
        <w:gridCol w:w="792"/>
        <w:gridCol w:w="791"/>
        <w:gridCol w:w="15"/>
      </w:tblGrid>
      <w:tr w:rsidR="00855EDC" w14:paraId="6AC8BEE5"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3" w:type="dxa"/>
          </w:tcPr>
          <w:p w14:paraId="3E099C79" w14:textId="77777777" w:rsidR="00855EDC" w:rsidRDefault="008A2F27">
            <w:pPr>
              <w:jc w:val="left"/>
              <w:rPr>
                <w:rFonts w:ascii="Times New Roman" w:eastAsia="Arial" w:hAnsi="Times New Roman" w:cs="Times New Roman"/>
                <w:b w:val="0"/>
                <w:bCs w:val="0"/>
                <w:color w:val="000000" w:themeColor="text1"/>
                <w:sz w:val="16"/>
                <w:szCs w:val="16"/>
                <w:lang w:eastAsia="en-US"/>
              </w:rPr>
            </w:pPr>
            <w:r>
              <w:rPr>
                <w:rFonts w:ascii="Times New Roman" w:eastAsia="Arial" w:hAnsi="Times New Roman" w:cs="Times New Roman"/>
                <w:color w:val="000000" w:themeColor="text1"/>
                <w:sz w:val="16"/>
                <w:szCs w:val="16"/>
                <w:lang w:eastAsia="zh-CN"/>
              </w:rPr>
              <w:t>Parameter</w:t>
            </w:r>
          </w:p>
        </w:tc>
        <w:tc>
          <w:tcPr>
            <w:tcW w:w="4092" w:type="dxa"/>
          </w:tcPr>
          <w:p w14:paraId="11C49A9D" w14:textId="77777777" w:rsidR="00855EDC" w:rsidRDefault="00855EDC">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themeColor="text1"/>
                <w:sz w:val="16"/>
                <w:szCs w:val="16"/>
                <w:lang w:eastAsia="en-US"/>
              </w:rPr>
            </w:pPr>
          </w:p>
        </w:tc>
        <w:tc>
          <w:tcPr>
            <w:tcW w:w="792" w:type="dxa"/>
          </w:tcPr>
          <w:p w14:paraId="3E6C258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themeColor="text1"/>
                <w:sz w:val="16"/>
                <w:szCs w:val="16"/>
                <w:lang w:eastAsia="en-US"/>
              </w:rPr>
            </w:pPr>
            <w:r>
              <w:rPr>
                <w:rFonts w:ascii="Times New Roman" w:eastAsia="Arial" w:hAnsi="Times New Roman" w:cs="Times New Roman"/>
                <w:color w:val="000000" w:themeColor="text1"/>
                <w:sz w:val="16"/>
                <w:szCs w:val="16"/>
                <w:lang w:eastAsia="zh-CN"/>
              </w:rPr>
              <w:t>Max</w:t>
            </w:r>
          </w:p>
        </w:tc>
        <w:tc>
          <w:tcPr>
            <w:tcW w:w="806" w:type="dxa"/>
            <w:gridSpan w:val="2"/>
          </w:tcPr>
          <w:p w14:paraId="55E91B4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themeColor="text1"/>
                <w:sz w:val="16"/>
                <w:szCs w:val="16"/>
                <w:lang w:eastAsia="en-US"/>
              </w:rPr>
            </w:pPr>
            <w:r>
              <w:rPr>
                <w:rFonts w:ascii="Times New Roman" w:eastAsia="Arial" w:hAnsi="Times New Roman" w:cs="Times New Roman"/>
                <w:color w:val="000000" w:themeColor="text1"/>
                <w:sz w:val="16"/>
                <w:szCs w:val="16"/>
                <w:lang w:eastAsia="zh-CN"/>
              </w:rPr>
              <w:t>Unit</w:t>
            </w:r>
          </w:p>
        </w:tc>
      </w:tr>
      <w:tr w:rsidR="00855EDC" w14:paraId="55A6BF81"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32504F4D"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C</w:t>
            </w:r>
          </w:p>
        </w:tc>
        <w:tc>
          <w:tcPr>
            <w:tcW w:w="4092" w:type="dxa"/>
          </w:tcPr>
          <w:p w14:paraId="4DFF1D6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Core power</w:t>
            </w:r>
          </w:p>
        </w:tc>
        <w:tc>
          <w:tcPr>
            <w:tcW w:w="792" w:type="dxa"/>
            <w:vMerge w:val="restart"/>
          </w:tcPr>
          <w:p w14:paraId="4F17EFD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5V</w:t>
            </w:r>
          </w:p>
        </w:tc>
        <w:tc>
          <w:tcPr>
            <w:tcW w:w="791" w:type="dxa"/>
            <w:vMerge w:val="restart"/>
          </w:tcPr>
          <w:p w14:paraId="64596C9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11836F61"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790DA6FB"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C_RTC</w:t>
            </w:r>
          </w:p>
        </w:tc>
        <w:tc>
          <w:tcPr>
            <w:tcW w:w="4092" w:type="dxa"/>
          </w:tcPr>
          <w:p w14:paraId="1BCBD35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 xml:space="preserve">Core power for RTC domain (comes with LDO) </w:t>
            </w:r>
          </w:p>
        </w:tc>
        <w:tc>
          <w:tcPr>
            <w:tcW w:w="792" w:type="dxa"/>
            <w:vMerge/>
          </w:tcPr>
          <w:p w14:paraId="7577504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91" w:type="dxa"/>
            <w:vMerge/>
          </w:tcPr>
          <w:p w14:paraId="7D506D70"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r>
      <w:tr w:rsidR="00855EDC" w14:paraId="47EDBB8B" w14:textId="77777777" w:rsidTr="00855EDC">
        <w:trPr>
          <w:gridAfter w:val="1"/>
          <w:wAfter w:w="15" w:type="dxa"/>
          <w:trHeight w:val="259"/>
        </w:trPr>
        <w:tc>
          <w:tcPr>
            <w:cnfStyle w:val="001000000000" w:firstRow="0" w:lastRow="0" w:firstColumn="1" w:lastColumn="0" w:oddVBand="0" w:evenVBand="0" w:oddHBand="0" w:evenHBand="0" w:firstRowFirstColumn="0" w:firstRowLastColumn="0" w:lastRowFirstColumn="0" w:lastRowLastColumn="0"/>
            <w:tcW w:w="1783" w:type="dxa"/>
          </w:tcPr>
          <w:p w14:paraId="7A54A24B"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18A_AUD</w:t>
            </w:r>
          </w:p>
        </w:tc>
        <w:tc>
          <w:tcPr>
            <w:tcW w:w="4092" w:type="dxa"/>
          </w:tcPr>
          <w:p w14:paraId="1BE3111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Analog power for Audio </w:t>
            </w:r>
            <w:r>
              <w:rPr>
                <w:rFonts w:ascii="Times New Roman" w:eastAsia="Microsoft JhengHei" w:hAnsi="Times New Roman" w:cs="Times New Roman"/>
                <w:sz w:val="16"/>
                <w:szCs w:val="16"/>
                <w:lang w:eastAsia="zh-CN"/>
              </w:rPr>
              <w:t>ADC/DAC</w:t>
            </w:r>
          </w:p>
        </w:tc>
        <w:tc>
          <w:tcPr>
            <w:tcW w:w="792" w:type="dxa"/>
          </w:tcPr>
          <w:p w14:paraId="7113139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91" w:type="dxa"/>
          </w:tcPr>
          <w:p w14:paraId="03E3743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37B41EAB"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640965F"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18a_usb_pll_eth</w:t>
            </w:r>
          </w:p>
        </w:tc>
        <w:tc>
          <w:tcPr>
            <w:tcW w:w="4092" w:type="dxa"/>
          </w:tcPr>
          <w:p w14:paraId="76D569F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Analog power for USB, PLL, ETH, eFuse </w:t>
            </w:r>
          </w:p>
        </w:tc>
        <w:tc>
          <w:tcPr>
            <w:tcW w:w="792" w:type="dxa"/>
          </w:tcPr>
          <w:p w14:paraId="744E1B9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91" w:type="dxa"/>
          </w:tcPr>
          <w:p w14:paraId="73845B6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4A7609BB"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14095745"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18A_MIPI</w:t>
            </w:r>
          </w:p>
        </w:tc>
        <w:tc>
          <w:tcPr>
            <w:tcW w:w="4092" w:type="dxa"/>
          </w:tcPr>
          <w:p w14:paraId="4565C10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nalog power for MIPI</w:t>
            </w:r>
          </w:p>
        </w:tc>
        <w:tc>
          <w:tcPr>
            <w:tcW w:w="792" w:type="dxa"/>
          </w:tcPr>
          <w:p w14:paraId="6BAB87B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91" w:type="dxa"/>
          </w:tcPr>
          <w:p w14:paraId="2E81F3E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262598A6"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D60229A"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33A_ETH_USB</w:t>
            </w:r>
          </w:p>
        </w:tc>
        <w:tc>
          <w:tcPr>
            <w:tcW w:w="4092" w:type="dxa"/>
          </w:tcPr>
          <w:p w14:paraId="5C1C355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nalog power for Ethernet PHY, USB PHY</w:t>
            </w:r>
          </w:p>
        </w:tc>
        <w:tc>
          <w:tcPr>
            <w:tcW w:w="792" w:type="dxa"/>
          </w:tcPr>
          <w:p w14:paraId="41379B8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465</w:t>
            </w:r>
          </w:p>
        </w:tc>
        <w:tc>
          <w:tcPr>
            <w:tcW w:w="791" w:type="dxa"/>
          </w:tcPr>
          <w:p w14:paraId="0D558D9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1B01AF92"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B5DD407"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IO_SD0_EMMC</w:t>
            </w:r>
          </w:p>
        </w:tc>
        <w:tc>
          <w:tcPr>
            <w:tcW w:w="4092" w:type="dxa"/>
          </w:tcPr>
          <w:p w14:paraId="299BBB1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O power for EMMC &amp; SD0 domain</w:t>
            </w:r>
          </w:p>
        </w:tc>
        <w:tc>
          <w:tcPr>
            <w:tcW w:w="792" w:type="dxa"/>
          </w:tcPr>
          <w:p w14:paraId="5665B4E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465</w:t>
            </w:r>
          </w:p>
        </w:tc>
        <w:tc>
          <w:tcPr>
            <w:tcW w:w="791" w:type="dxa"/>
          </w:tcPr>
          <w:p w14:paraId="16D8ECD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73F371A0"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AB93CDF"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IO_SD1</w:t>
            </w:r>
          </w:p>
        </w:tc>
        <w:tc>
          <w:tcPr>
            <w:tcW w:w="4092" w:type="dxa"/>
          </w:tcPr>
          <w:p w14:paraId="1F60FFC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IO power for SD1 domain </w:t>
            </w:r>
          </w:p>
        </w:tc>
        <w:tc>
          <w:tcPr>
            <w:tcW w:w="792" w:type="dxa"/>
          </w:tcPr>
          <w:p w14:paraId="6740EA5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465</w:t>
            </w:r>
          </w:p>
        </w:tc>
        <w:tc>
          <w:tcPr>
            <w:tcW w:w="791" w:type="dxa"/>
          </w:tcPr>
          <w:p w14:paraId="406B6AF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22A7F3E7"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5D5AF68B" w14:textId="77777777" w:rsidR="00855EDC" w:rsidRDefault="008A2F27">
            <w:pPr>
              <w:jc w:val="left"/>
              <w:rPr>
                <w:rFonts w:ascii="Times New Roman" w:eastAsia="Arial" w:hAnsi="Times New Roman" w:cs="Times New Roman"/>
                <w:sz w:val="16"/>
                <w:szCs w:val="16"/>
                <w:lang w:eastAsia="zh-CN"/>
              </w:rPr>
            </w:pPr>
            <w:r>
              <w:rPr>
                <w:rFonts w:ascii="Times New Roman" w:eastAsia="Arial" w:hAnsi="Times New Roman" w:cs="Times New Roman"/>
                <w:sz w:val="16"/>
                <w:szCs w:val="16"/>
                <w:lang w:eastAsia="zh-CN"/>
              </w:rPr>
              <w:t>VDDIO_RTC</w:t>
            </w:r>
          </w:p>
        </w:tc>
        <w:tc>
          <w:tcPr>
            <w:tcW w:w="4092" w:type="dxa"/>
          </w:tcPr>
          <w:p w14:paraId="05B1103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O power for RTC domain (backup power)</w:t>
            </w:r>
          </w:p>
        </w:tc>
        <w:tc>
          <w:tcPr>
            <w:tcW w:w="792" w:type="dxa"/>
          </w:tcPr>
          <w:p w14:paraId="74C88A3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91" w:type="dxa"/>
          </w:tcPr>
          <w:p w14:paraId="4C6A3CB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4A42CFDE"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04499F8" w14:textId="77777777" w:rsidR="00855EDC" w:rsidRDefault="008A2F27">
            <w:pPr>
              <w:jc w:val="left"/>
              <w:rPr>
                <w:rFonts w:ascii="Times New Roman" w:eastAsia="Arial" w:hAnsi="Times New Roman" w:cs="Times New Roman"/>
                <w:sz w:val="16"/>
                <w:szCs w:val="16"/>
                <w:lang w:eastAsia="en-US"/>
              </w:rPr>
            </w:pPr>
            <w:r>
              <w:rPr>
                <w:rFonts w:ascii="Times New Roman" w:eastAsia="Arial" w:hAnsi="Times New Roman" w:cs="Times New Roman"/>
                <w:sz w:val="16"/>
                <w:szCs w:val="16"/>
                <w:lang w:eastAsia="zh-CN"/>
              </w:rPr>
              <w:t>VDDQ</w:t>
            </w:r>
          </w:p>
          <w:p w14:paraId="02D389A7" w14:textId="77777777" w:rsidR="00855EDC" w:rsidRDefault="008A2F27">
            <w:pPr>
              <w:jc w:val="left"/>
              <w:rPr>
                <w:rFonts w:ascii="Times New Roman" w:eastAsia="Arial" w:hAnsi="Times New Roman" w:cs="Times New Roman"/>
                <w:b w:val="0"/>
                <w:bCs w:val="0"/>
                <w:sz w:val="16"/>
                <w:szCs w:val="16"/>
              </w:rPr>
            </w:pPr>
            <w:r>
              <w:rPr>
                <w:rFonts w:ascii="Times New Roman" w:eastAsia="Arial" w:hAnsi="Times New Roman" w:cs="Times New Roman"/>
                <w:sz w:val="16"/>
                <w:szCs w:val="16"/>
                <w:lang w:eastAsia="zh-CN"/>
              </w:rPr>
              <w:t>VDDQ_DRAM</w:t>
            </w:r>
          </w:p>
        </w:tc>
        <w:tc>
          <w:tcPr>
            <w:tcW w:w="4092" w:type="dxa"/>
          </w:tcPr>
          <w:p w14:paraId="085474E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O &amp; DRAM Power for DDR2/DDR3L/DDR3</w:t>
            </w:r>
          </w:p>
        </w:tc>
        <w:tc>
          <w:tcPr>
            <w:tcW w:w="792" w:type="dxa"/>
          </w:tcPr>
          <w:p w14:paraId="2B14B1D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5</w:t>
            </w:r>
          </w:p>
        </w:tc>
        <w:tc>
          <w:tcPr>
            <w:tcW w:w="791" w:type="dxa"/>
          </w:tcPr>
          <w:p w14:paraId="53F71DE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bl>
    <w:p w14:paraId="002D4893" w14:textId="77777777" w:rsidR="00855EDC" w:rsidRDefault="00855EDC">
      <w:pPr>
        <w:rPr>
          <w:rFonts w:ascii="Times New Roman" w:hAnsi="Times New Roman" w:cs="Times New Roman"/>
        </w:rPr>
      </w:pPr>
    </w:p>
    <w:p w14:paraId="6445E978" w14:textId="77777777" w:rsidR="00855EDC" w:rsidRDefault="00855EDC">
      <w:pPr>
        <w:rPr>
          <w:rFonts w:ascii="Times New Roman" w:hAnsi="Times New Roman" w:cs="Times New Roman"/>
        </w:rPr>
      </w:pPr>
    </w:p>
    <w:p w14:paraId="691A9807" w14:textId="77777777" w:rsidR="00855EDC" w:rsidRDefault="00855EDC">
      <w:pPr>
        <w:rPr>
          <w:rFonts w:ascii="Times New Roman" w:hAnsi="Times New Roman" w:cs="Times New Roman"/>
        </w:rPr>
      </w:pPr>
    </w:p>
    <w:p w14:paraId="3C47414D" w14:textId="77777777" w:rsidR="00855EDC" w:rsidRDefault="00855EDC">
      <w:pPr>
        <w:rPr>
          <w:rFonts w:ascii="Times New Roman" w:hAnsi="Times New Roman" w:cs="Times New Roman"/>
        </w:rPr>
      </w:pPr>
    </w:p>
    <w:p w14:paraId="14A0EB03" w14:textId="77777777" w:rsidR="00855EDC" w:rsidRDefault="008A2F27">
      <w:pPr>
        <w:pStyle w:val="31"/>
        <w:rPr>
          <w:rFonts w:ascii="Times New Roman" w:hAnsi="Times New Roman" w:cs="Times New Roman"/>
        </w:rPr>
      </w:pPr>
      <w:bookmarkStart w:id="162" w:name="_Toc164262442"/>
      <w:r>
        <w:rPr>
          <w:rFonts w:ascii="Times New Roman" w:eastAsia="宋体" w:hAnsi="Times New Roman" w:cs="Times New Roman"/>
          <w:lang w:eastAsia="zh-CN"/>
        </w:rPr>
        <w:t>Power Up/Down Sequence (SG2002)</w:t>
      </w:r>
      <w:bookmarkEnd w:id="162"/>
    </w:p>
    <w:p w14:paraId="7C6482DD" w14:textId="77777777" w:rsidR="00855EDC" w:rsidRDefault="008A2F27">
      <w:pPr>
        <w:jc w:val="left"/>
        <w:rPr>
          <w:rFonts w:ascii="Times New Roman" w:hAnsi="Times New Roman" w:cs="Times New Roman"/>
        </w:rPr>
      </w:pPr>
      <w:r>
        <w:rPr>
          <w:rFonts w:ascii="Times New Roman" w:hAnsi="Times New Roman" w:cs="Times New Roman"/>
          <w:lang w:eastAsia="zh-CN"/>
        </w:rPr>
        <w:t>In principle, chips can be divided into the following groups. The same</w:t>
      </w:r>
      <w:r>
        <w:rPr>
          <w:rFonts w:ascii="Times New Roman" w:hAnsi="Times New Roman" w:cs="Times New Roman"/>
          <w:lang w:eastAsia="zh-CN"/>
        </w:rPr>
        <w:t xml:space="preserve"> group of power domains can be powered up/down at the same time. For different groups, the power up/down time is separated according to the following conditions.</w:t>
      </w:r>
    </w:p>
    <w:p w14:paraId="36FD6201" w14:textId="77777777" w:rsidR="00855EDC" w:rsidRDefault="00855EDC">
      <w:pPr>
        <w:rPr>
          <w:rFonts w:ascii="Times New Roman" w:hAnsi="Times New Roman" w:cs="Times New Roman"/>
        </w:rPr>
      </w:pPr>
    </w:p>
    <w:p w14:paraId="31A594CF" w14:textId="77777777" w:rsidR="00855EDC" w:rsidRDefault="008A2F27">
      <w:pPr>
        <w:pStyle w:val="afff9"/>
        <w:numPr>
          <w:ilvl w:val="0"/>
          <w:numId w:val="26"/>
        </w:numPr>
        <w:ind w:hangingChars="200"/>
        <w:jc w:val="left"/>
        <w:rPr>
          <w:rFonts w:ascii="Times New Roman" w:eastAsia="宋体" w:hAnsi="Times New Roman" w:cs="Times New Roman"/>
          <w:lang w:eastAsia="zh-CN"/>
        </w:rPr>
      </w:pPr>
      <w:r>
        <w:rPr>
          <w:rFonts w:ascii="Times New Roman" w:eastAsia="宋体" w:hAnsi="Times New Roman" w:cs="Times New Roman"/>
          <w:lang w:eastAsia="zh-CN"/>
        </w:rPr>
        <w:t>Always on domain</w:t>
      </w:r>
    </w:p>
    <w:p w14:paraId="384A97E0" w14:textId="7820E3EE" w:rsidR="00855EDC" w:rsidRPr="00EC470E" w:rsidRDefault="00EC470E" w:rsidP="00EC470E">
      <w:pPr>
        <w:pStyle w:val="afff9"/>
        <w:numPr>
          <w:ilvl w:val="1"/>
          <w:numId w:val="26"/>
        </w:numPr>
        <w:jc w:val="left"/>
      </w:pPr>
      <w:r>
        <w:rPr>
          <w:rFonts w:ascii="Times New Roman" w:eastAsia="宋体" w:hAnsi="Times New Roman" w:cs="Times New Roman"/>
          <w:lang w:eastAsia="zh-CN"/>
        </w:rPr>
        <w:t>VDDIO_RTC (1.8V)</w:t>
      </w:r>
    </w:p>
    <w:p w14:paraId="20B13B94"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C_RTC (0.9V) (built-in LDO)</w:t>
      </w:r>
    </w:p>
    <w:p w14:paraId="4A475004"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IO_SD1</w:t>
      </w:r>
    </w:p>
    <w:p w14:paraId="2CD58C96" w14:textId="77777777" w:rsidR="00855EDC" w:rsidRDefault="008A2F27">
      <w:pPr>
        <w:pStyle w:val="afff9"/>
        <w:numPr>
          <w:ilvl w:val="0"/>
          <w:numId w:val="26"/>
        </w:numPr>
        <w:ind w:hangingChars="200"/>
        <w:jc w:val="left"/>
        <w:rPr>
          <w:rFonts w:ascii="Times New Roman" w:eastAsia="宋体" w:hAnsi="Times New Roman" w:cs="Times New Roman"/>
          <w:lang w:eastAsia="zh-CN"/>
        </w:rPr>
      </w:pPr>
      <w:r>
        <w:rPr>
          <w:rFonts w:ascii="Times New Roman" w:eastAsia="宋体" w:hAnsi="Times New Roman" w:cs="Times New Roman"/>
          <w:lang w:eastAsia="zh-CN"/>
        </w:rPr>
        <w:t>Core power domain</w:t>
      </w:r>
    </w:p>
    <w:p w14:paraId="177F15E2"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C</w:t>
      </w:r>
    </w:p>
    <w:p w14:paraId="01774C35" w14:textId="77777777" w:rsidR="00855EDC" w:rsidRDefault="008A2F27">
      <w:pPr>
        <w:pStyle w:val="afff9"/>
        <w:numPr>
          <w:ilvl w:val="0"/>
          <w:numId w:val="26"/>
        </w:numPr>
        <w:ind w:hangingChars="200"/>
        <w:jc w:val="left"/>
        <w:rPr>
          <w:rFonts w:ascii="Times New Roman" w:eastAsia="宋体" w:hAnsi="Times New Roman" w:cs="Times New Roman"/>
          <w:lang w:eastAsia="zh-CN"/>
        </w:rPr>
      </w:pPr>
      <w:r>
        <w:rPr>
          <w:rFonts w:ascii="Times New Roman" w:eastAsia="宋体" w:hAnsi="Times New Roman" w:cs="Times New Roman"/>
          <w:lang w:eastAsia="zh-CN"/>
        </w:rPr>
        <w:t>1.8V IO domain</w:t>
      </w:r>
    </w:p>
    <w:p w14:paraId="58B33D35"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18A_AUD (analog)</w:t>
      </w:r>
    </w:p>
    <w:p w14:paraId="6F3FFDAF"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18A_USB_PLL_ETH (analog)</w:t>
      </w:r>
    </w:p>
    <w:p w14:paraId="04F4094E"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18A_MIPI (analog)</w:t>
      </w:r>
    </w:p>
    <w:p w14:paraId="2115AA03" w14:textId="77777777" w:rsidR="00855EDC" w:rsidRDefault="008A2F27">
      <w:pPr>
        <w:pStyle w:val="afff9"/>
        <w:numPr>
          <w:ilvl w:val="0"/>
          <w:numId w:val="26"/>
        </w:numPr>
        <w:ind w:hangingChars="200"/>
        <w:jc w:val="left"/>
        <w:rPr>
          <w:rFonts w:ascii="Times New Roman" w:eastAsia="宋体" w:hAnsi="Times New Roman" w:cs="Times New Roman"/>
          <w:lang w:eastAsia="zh-CN"/>
        </w:rPr>
      </w:pPr>
      <w:r>
        <w:rPr>
          <w:rFonts w:ascii="Times New Roman" w:eastAsia="宋体" w:hAnsi="Times New Roman" w:cs="Times New Roman"/>
          <w:lang w:eastAsia="zh-CN"/>
        </w:rPr>
        <w:t>18OD33 IO domain (1.8V domain / 3V domain depending on voltage)</w:t>
      </w:r>
    </w:p>
    <w:p w14:paraId="5728032A"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IO_SD1 (also no die domain)</w:t>
      </w:r>
    </w:p>
    <w:p w14:paraId="350E4670" w14:textId="77777777" w:rsidR="00855EDC" w:rsidRDefault="008A2F27">
      <w:pPr>
        <w:pStyle w:val="afff9"/>
        <w:numPr>
          <w:ilvl w:val="0"/>
          <w:numId w:val="26"/>
        </w:numPr>
        <w:ind w:hangingChars="200"/>
        <w:jc w:val="left"/>
        <w:rPr>
          <w:rFonts w:ascii="Times New Roman" w:eastAsia="宋体" w:hAnsi="Times New Roman" w:cs="Times New Roman"/>
          <w:lang w:eastAsia="zh-CN"/>
        </w:rPr>
      </w:pPr>
      <w:r>
        <w:rPr>
          <w:rFonts w:ascii="Times New Roman" w:eastAsia="宋体" w:hAnsi="Times New Roman" w:cs="Times New Roman"/>
          <w:lang w:eastAsia="zh-CN"/>
        </w:rPr>
        <w:t>3V domain</w:t>
      </w:r>
    </w:p>
    <w:p w14:paraId="7FB10AE7"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IO_SD0_EMMC</w:t>
      </w:r>
    </w:p>
    <w:p w14:paraId="45FC466A"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33A_ETH__USB</w:t>
      </w:r>
    </w:p>
    <w:p w14:paraId="7A262C24" w14:textId="77777777" w:rsidR="00855EDC" w:rsidRDefault="008A2F27">
      <w:pPr>
        <w:pStyle w:val="afff9"/>
        <w:numPr>
          <w:ilvl w:val="0"/>
          <w:numId w:val="26"/>
        </w:numPr>
        <w:ind w:hangingChars="200"/>
        <w:jc w:val="left"/>
        <w:rPr>
          <w:rFonts w:ascii="Times New Roman" w:eastAsia="宋体" w:hAnsi="Times New Roman" w:cs="Times New Roman"/>
          <w:lang w:eastAsia="zh-CN"/>
        </w:rPr>
      </w:pPr>
      <w:r>
        <w:rPr>
          <w:rFonts w:ascii="Times New Roman" w:eastAsia="宋体" w:hAnsi="Times New Roman" w:cs="Times New Roman"/>
          <w:lang w:eastAsia="zh-CN"/>
        </w:rPr>
        <w:t>DDR IO &amp; DRAM domain</w:t>
      </w:r>
    </w:p>
    <w:p w14:paraId="257866E7"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lastRenderedPageBreak/>
        <w:t>VDDQ</w:t>
      </w:r>
    </w:p>
    <w:p w14:paraId="17106F48" w14:textId="77777777" w:rsidR="00855EDC" w:rsidRDefault="008A2F27" w:rsidP="00EC470E">
      <w:pPr>
        <w:pStyle w:val="afff9"/>
        <w:numPr>
          <w:ilvl w:val="1"/>
          <w:numId w:val="26"/>
        </w:numPr>
        <w:jc w:val="left"/>
        <w:rPr>
          <w:rFonts w:ascii="Times New Roman" w:eastAsia="宋体" w:hAnsi="Times New Roman" w:cs="Times New Roman"/>
          <w:lang w:eastAsia="zh-CN"/>
        </w:rPr>
      </w:pPr>
      <w:r>
        <w:rPr>
          <w:rFonts w:ascii="Times New Roman" w:eastAsia="宋体" w:hAnsi="Times New Roman" w:cs="Times New Roman"/>
          <w:lang w:eastAsia="zh-CN"/>
        </w:rPr>
        <w:t>VDDQ_</w:t>
      </w:r>
      <w:r>
        <w:rPr>
          <w:rFonts w:ascii="Times New Roman" w:eastAsia="宋体" w:hAnsi="Times New Roman" w:cs="Times New Roman"/>
          <w:lang w:eastAsia="zh-CN"/>
        </w:rPr>
        <w:t>DRAM</w:t>
      </w:r>
    </w:p>
    <w:p w14:paraId="6C89DBF2" w14:textId="77777777" w:rsidR="00855EDC" w:rsidRDefault="00855EDC">
      <w:pPr>
        <w:rPr>
          <w:rFonts w:ascii="Times New Roman" w:hAnsi="Times New Roman" w:cs="Times New Roman"/>
        </w:rPr>
      </w:pPr>
    </w:p>
    <w:p w14:paraId="7FC7B4FE" w14:textId="77777777" w:rsidR="00855EDC" w:rsidRDefault="008A2F27">
      <w:pPr>
        <w:ind w:firstLineChars="200" w:firstLine="480"/>
        <w:jc w:val="left"/>
        <w:rPr>
          <w:rFonts w:ascii="Times New Roman" w:hAnsi="Times New Roman" w:cs="Times New Roman"/>
          <w:b/>
          <w:bCs/>
          <w:color w:val="FF0000"/>
        </w:rPr>
      </w:pPr>
      <w:r>
        <w:rPr>
          <w:rFonts w:ascii="Times New Roman" w:hAnsi="Times New Roman" w:cs="Times New Roman"/>
          <w:lang w:eastAsia="zh-CN"/>
        </w:rPr>
        <w:t xml:space="preserve">In principle, 0.9V power domain and 1.8V power domain can be powered up at the same time, or power-up the 0.9V power domain prior to 1.8V power domain. </w:t>
      </w:r>
      <w:r>
        <w:rPr>
          <w:rFonts w:ascii="Times New Roman" w:hAnsi="Times New Roman" w:cs="Times New Roman"/>
          <w:b/>
          <w:color w:val="FF0000"/>
          <w:lang w:eastAsia="zh-CN"/>
        </w:rPr>
        <w:t>However, the 3V power domain must be powered on after the establishment of 1.8V power domain. Viol</w:t>
      </w:r>
      <w:r>
        <w:rPr>
          <w:rFonts w:ascii="Times New Roman" w:hAnsi="Times New Roman" w:cs="Times New Roman"/>
          <w:b/>
          <w:color w:val="FF0000"/>
          <w:lang w:eastAsia="zh-CN"/>
        </w:rPr>
        <w:t>ations may cause irreversible damage to the chip</w:t>
      </w:r>
      <w:r>
        <w:rPr>
          <w:rFonts w:ascii="Times New Roman" w:hAnsi="Times New Roman" w:cs="Times New Roman"/>
          <w:b/>
          <w:bCs/>
          <w:color w:val="FF0000"/>
          <w:lang w:eastAsia="zh-CN"/>
        </w:rPr>
        <w:t xml:space="preserve">. </w:t>
      </w:r>
      <w:r>
        <w:rPr>
          <w:rFonts w:ascii="Times New Roman" w:hAnsi="Times New Roman" w:cs="Times New Roman"/>
          <w:lang w:eastAsia="zh-CN"/>
        </w:rPr>
        <w:t>The</w:t>
      </w:r>
      <w:r>
        <w:rPr>
          <w:rFonts w:ascii="Times New Roman" w:hAnsi="Times New Roman" w:cs="Times New Roman"/>
          <w:b/>
          <w:bCs/>
          <w:color w:val="FF0000"/>
          <w:lang w:eastAsia="zh-CN"/>
        </w:rPr>
        <w:t xml:space="preserve"> </w:t>
      </w:r>
      <w:r>
        <w:rPr>
          <w:rFonts w:ascii="Times New Roman" w:hAnsi="Times New Roman" w:cs="Times New Roman"/>
          <w:lang w:eastAsia="zh-CN"/>
        </w:rPr>
        <w:t>power down sequence is the reverse of the power up sequence.</w:t>
      </w:r>
    </w:p>
    <w:p w14:paraId="2B776BA3" w14:textId="77777777" w:rsidR="00855EDC" w:rsidRDefault="00855EDC">
      <w:pPr>
        <w:rPr>
          <w:rFonts w:ascii="Times New Roman" w:hAnsi="Times New Roman" w:cs="Times New Roman"/>
        </w:rPr>
      </w:pPr>
    </w:p>
    <w:p w14:paraId="1F690D54" w14:textId="77777777" w:rsidR="00855EDC" w:rsidRDefault="008A2F27">
      <w:pPr>
        <w:rPr>
          <w:rFonts w:ascii="Times New Roman" w:hAnsi="Times New Roman" w:cs="Times New Roman"/>
        </w:rPr>
      </w:pPr>
      <w:r>
        <w:rPr>
          <w:rFonts w:ascii="Times New Roman" w:hAnsi="Times New Roman" w:cs="Times New Roman"/>
        </w:rPr>
        <w:object w:dxaOrig="6687" w:dyaOrig="2461" w14:anchorId="6B5E6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5pt;height:123.25pt" o:ole="">
            <v:imagedata r:id="rId30" o:title=""/>
          </v:shape>
          <o:OLEObject Type="Embed" ProgID="Visio.Drawing.11" ShapeID="_x0000_i1025" DrawAspect="Content" ObjectID="_1776500484" r:id="rId31"/>
        </w:object>
      </w:r>
    </w:p>
    <w:p w14:paraId="1C312370" w14:textId="77777777" w:rsidR="00855EDC" w:rsidRDefault="00855EDC">
      <w:pPr>
        <w:rPr>
          <w:rFonts w:ascii="Times New Roman" w:hAnsi="Times New Roman" w:cs="Times New Roman"/>
        </w:rPr>
      </w:pPr>
    </w:p>
    <w:p w14:paraId="242943F3"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Possible risky power-up and power-down behaviors include: </w:t>
      </w:r>
    </w:p>
    <w:p w14:paraId="5E2086F6" w14:textId="77777777" w:rsidR="00855EDC" w:rsidRDefault="008A2F27" w:rsidP="00BC4B7B">
      <w:pPr>
        <w:pStyle w:val="afff9"/>
        <w:numPr>
          <w:ilvl w:val="0"/>
          <w:numId w:val="31"/>
        </w:numPr>
        <w:jc w:val="left"/>
        <w:rPr>
          <w:rFonts w:ascii="Times New Roman" w:hAnsi="Times New Roman" w:cs="Times New Roman"/>
          <w:lang w:eastAsia="zh-CN"/>
        </w:rPr>
      </w:pPr>
      <w:r>
        <w:rPr>
          <w:rFonts w:ascii="Times New Roman" w:hAnsi="Times New Roman" w:cs="Times New Roman"/>
          <w:lang w:eastAsia="zh-CN"/>
        </w:rPr>
        <w:t xml:space="preserve">During power-up, if VDD3 &gt; 2V while VDD18 has not </w:t>
      </w:r>
      <w:r>
        <w:rPr>
          <w:rFonts w:ascii="Times New Roman" w:hAnsi="Times New Roman" w:cs="Times New Roman"/>
          <w:lang w:eastAsia="zh-CN"/>
        </w:rPr>
        <w:t>reached 1.8V-10%, it may damage the 3V circuit.</w:t>
      </w:r>
    </w:p>
    <w:p w14:paraId="20E6625C" w14:textId="77719F7F" w:rsidR="00855EDC" w:rsidRDefault="008A2F27" w:rsidP="00BC4B7B">
      <w:pPr>
        <w:pStyle w:val="afff9"/>
        <w:numPr>
          <w:ilvl w:val="0"/>
          <w:numId w:val="31"/>
        </w:numPr>
        <w:jc w:val="left"/>
        <w:rPr>
          <w:rFonts w:ascii="Times New Roman" w:hAnsi="Times New Roman" w:cs="Times New Roman"/>
          <w:lang w:eastAsia="zh-CN"/>
        </w:rPr>
      </w:pPr>
      <w:r>
        <w:rPr>
          <w:rFonts w:ascii="Times New Roman" w:hAnsi="Times New Roman" w:cs="Times New Roman"/>
          <w:lang w:eastAsia="zh-CN"/>
        </w:rPr>
        <w:t xml:space="preserve">During power-down, if VDD3 </w:t>
      </w:r>
      <w:r w:rsidR="00533C54">
        <w:rPr>
          <w:rFonts w:ascii="Times New Roman" w:hAnsi="Times New Roman" w:cs="Times New Roman" w:hint="eastAsia"/>
          <w:lang w:eastAsia="zh-CN"/>
        </w:rPr>
        <w:t>&lt;</w:t>
      </w:r>
      <w:r>
        <w:rPr>
          <w:rFonts w:ascii="Times New Roman" w:hAnsi="Times New Roman" w:cs="Times New Roman"/>
          <w:lang w:eastAsia="zh-CN"/>
        </w:rPr>
        <w:t xml:space="preserve"> 2V while VDD18 has already dropped below 1.8V-10%.</w:t>
      </w:r>
    </w:p>
    <w:p w14:paraId="415838D7" w14:textId="77777777" w:rsidR="00855EDC" w:rsidRDefault="008A2F27" w:rsidP="00BC4B7B">
      <w:pPr>
        <w:pStyle w:val="afff9"/>
        <w:numPr>
          <w:ilvl w:val="0"/>
          <w:numId w:val="31"/>
        </w:numPr>
        <w:jc w:val="left"/>
        <w:rPr>
          <w:rFonts w:ascii="Times New Roman" w:hAnsi="Times New Roman" w:cs="Times New Roman"/>
          <w:lang w:eastAsia="zh-CN"/>
        </w:rPr>
      </w:pPr>
      <w:r>
        <w:rPr>
          <w:rFonts w:ascii="Times New Roman" w:hAnsi="Times New Roman" w:cs="Times New Roman"/>
          <w:lang w:eastAsia="zh-CN"/>
        </w:rPr>
        <w:t>During power-up, if VDD18 &gt; 0.7V while VDD09 is still below 0.5V, it may cause eFuse misoperation.</w:t>
      </w:r>
    </w:p>
    <w:p w14:paraId="70896CA4" w14:textId="6AA82B16" w:rsidR="00855EDC" w:rsidRDefault="008A2F27" w:rsidP="00BC4B7B">
      <w:pPr>
        <w:pStyle w:val="afff9"/>
        <w:numPr>
          <w:ilvl w:val="0"/>
          <w:numId w:val="31"/>
        </w:numPr>
        <w:jc w:val="left"/>
        <w:rPr>
          <w:rFonts w:ascii="Times New Roman" w:hAnsi="Times New Roman" w:cs="Times New Roman"/>
        </w:rPr>
      </w:pPr>
      <w:r>
        <w:rPr>
          <w:rFonts w:ascii="Times New Roman" w:hAnsi="Times New Roman" w:cs="Times New Roman"/>
          <w:lang w:eastAsia="zh-CN"/>
        </w:rPr>
        <w:t xml:space="preserve">During power-down, if VDD09 </w:t>
      </w:r>
      <w:r w:rsidR="00533C54">
        <w:rPr>
          <w:rFonts w:ascii="Times New Roman" w:hAnsi="Times New Roman" w:cs="Times New Roman" w:hint="eastAsia"/>
          <w:lang w:eastAsia="zh-CN"/>
        </w:rPr>
        <w:t>&lt;</w:t>
      </w:r>
      <w:r>
        <w:rPr>
          <w:rFonts w:ascii="Times New Roman" w:hAnsi="Times New Roman" w:cs="Times New Roman"/>
          <w:lang w:eastAsia="zh-CN"/>
        </w:rPr>
        <w:t xml:space="preserve"> 0.5V while VDD18 is still </w:t>
      </w:r>
      <w:r w:rsidR="00533C54">
        <w:rPr>
          <w:rFonts w:ascii="Times New Roman" w:hAnsi="Times New Roman" w:cs="Times New Roman" w:hint="eastAsia"/>
          <w:lang w:eastAsia="zh-CN"/>
        </w:rPr>
        <w:t>&gt;</w:t>
      </w:r>
      <w:r>
        <w:rPr>
          <w:rFonts w:ascii="Times New Roman" w:hAnsi="Times New Roman" w:cs="Times New Roman"/>
          <w:lang w:eastAsia="zh-CN"/>
        </w:rPr>
        <w:t xml:space="preserve"> 0.7V, it may also cause eFuse misoperation. </w:t>
      </w:r>
    </w:p>
    <w:p w14:paraId="6319B5EE" w14:textId="77777777" w:rsidR="00855EDC" w:rsidRPr="00533C54" w:rsidRDefault="00855EDC">
      <w:pPr>
        <w:rPr>
          <w:rFonts w:ascii="Times New Roman" w:hAnsi="Times New Roman" w:cs="Times New Roman"/>
        </w:rPr>
      </w:pPr>
    </w:p>
    <w:p w14:paraId="6C654A18"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The chip provides two pins, PWR_SEQ1 and PWR_SEQ2, to co-control the power supply (VDDIO_RTC domain) switch. SEQ1 is preset to 0.9V and 1.8V, while SEQ2 controls 3V. Some plug-in sy</w:t>
      </w:r>
      <w:r>
        <w:rPr>
          <w:rFonts w:ascii="Times New Roman" w:hAnsi="Times New Roman" w:cs="Times New Roman"/>
          <w:lang w:eastAsia="zh-CN"/>
        </w:rPr>
        <w:t>stems may use RC to determine the switch for both 0.9V and 1.8V, but it is important that the chip's 3V still needs to be controlled by SEQ2 to prevent damage.</w:t>
      </w:r>
    </w:p>
    <w:p w14:paraId="04D8645F" w14:textId="77777777" w:rsidR="00855EDC" w:rsidRDefault="00855EDC">
      <w:pPr>
        <w:rPr>
          <w:rFonts w:ascii="Times New Roman" w:hAnsi="Times New Roman" w:cs="Times New Roman"/>
        </w:rPr>
      </w:pPr>
    </w:p>
    <w:p w14:paraId="7C8F487B" w14:textId="77777777" w:rsidR="00855EDC" w:rsidRDefault="008A2F27">
      <w:pPr>
        <w:ind w:firstLineChars="200" w:firstLine="480"/>
        <w:jc w:val="left"/>
        <w:rPr>
          <w:rFonts w:ascii="Times New Roman" w:hAnsi="Times New Roman" w:cs="Times New Roman"/>
        </w:rPr>
      </w:pPr>
      <w:r>
        <w:rPr>
          <w:rFonts w:ascii="Times New Roman" w:hAnsi="Times New Roman" w:cs="Times New Roman"/>
          <w:lang w:eastAsia="zh-CN"/>
        </w:rPr>
        <w:t xml:space="preserve">SEQ1 -&gt; </w:t>
      </w:r>
      <w:r>
        <w:rPr>
          <w:rFonts w:ascii="Times New Roman" w:hAnsi="Times New Roman" w:cs="Times New Roman"/>
        </w:rPr>
        <w:t xml:space="preserve">SEQ2 </w:t>
      </w:r>
      <w:r>
        <w:rPr>
          <w:rFonts w:ascii="Times New Roman" w:hAnsi="Times New Roman" w:cs="Times New Roman"/>
          <w:lang w:eastAsia="zh-CN"/>
        </w:rPr>
        <w:t xml:space="preserve">at power-up </w:t>
      </w:r>
    </w:p>
    <w:p w14:paraId="1FDC8AD3" w14:textId="77777777" w:rsidR="00855EDC" w:rsidRDefault="008A2F27">
      <w:pPr>
        <w:ind w:firstLineChars="200" w:firstLine="480"/>
        <w:jc w:val="left"/>
        <w:rPr>
          <w:rFonts w:ascii="Times New Roman" w:hAnsi="Times New Roman" w:cs="Times New Roman"/>
        </w:rPr>
      </w:pPr>
      <w:r>
        <w:rPr>
          <w:rFonts w:ascii="Times New Roman" w:hAnsi="Times New Roman" w:cs="Times New Roman"/>
          <w:lang w:eastAsia="zh-CN"/>
        </w:rPr>
        <w:t xml:space="preserve">SEQ2 -&gt; </w:t>
      </w:r>
      <w:r>
        <w:rPr>
          <w:rFonts w:ascii="Times New Roman" w:hAnsi="Times New Roman" w:cs="Times New Roman"/>
        </w:rPr>
        <w:t xml:space="preserve">SEQ1 </w:t>
      </w:r>
      <w:r>
        <w:rPr>
          <w:rFonts w:ascii="Times New Roman" w:hAnsi="Times New Roman" w:cs="Times New Roman"/>
          <w:lang w:eastAsia="zh-CN"/>
        </w:rPr>
        <w:t xml:space="preserve">on power off </w:t>
      </w:r>
    </w:p>
    <w:p w14:paraId="6AC6891B" w14:textId="77777777" w:rsidR="00855EDC" w:rsidRDefault="00855EDC">
      <w:pPr>
        <w:rPr>
          <w:rFonts w:ascii="Times New Roman" w:hAnsi="Times New Roman" w:cs="Times New Roman"/>
        </w:rPr>
      </w:pPr>
    </w:p>
    <w:p w14:paraId="5D86C373"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PWR_VBAT_DET is used to detect the status</w:t>
      </w:r>
      <w:r>
        <w:rPr>
          <w:rFonts w:ascii="Times New Roman" w:hAnsi="Times New Roman" w:cs="Times New Roman"/>
          <w:lang w:eastAsia="zh-CN"/>
        </w:rPr>
        <w:t xml:space="preserve"> of the main power supply. If the voltage is low, the software will receive an interrupt first (such as stopping writing flash to prevent damage to the file system). If the voltage continues to drop, the RTC module will actively start the power-down progra</w:t>
      </w:r>
      <w:r>
        <w:rPr>
          <w:rFonts w:ascii="Times New Roman" w:hAnsi="Times New Roman" w:cs="Times New Roman"/>
          <w:lang w:eastAsia="zh-CN"/>
        </w:rPr>
        <w:t>m. PWR_VBAT_DET also needs to be logic high to start up.</w:t>
      </w:r>
    </w:p>
    <w:p w14:paraId="1604E953" w14:textId="77777777" w:rsidR="00855EDC" w:rsidRDefault="00855EDC">
      <w:pPr>
        <w:rPr>
          <w:rFonts w:ascii="Times New Roman" w:hAnsi="Times New Roman" w:cs="Times New Roman"/>
        </w:rPr>
      </w:pPr>
    </w:p>
    <w:p w14:paraId="5577C0C2" w14:textId="77777777" w:rsidR="00855EDC" w:rsidRDefault="00855EDC">
      <w:pPr>
        <w:rPr>
          <w:rFonts w:ascii="Times New Roman" w:hAnsi="Times New Roman" w:cs="Times New Roman"/>
        </w:rPr>
      </w:pPr>
    </w:p>
    <w:p w14:paraId="6E2AC7BD" w14:textId="77777777" w:rsidR="00855EDC" w:rsidRDefault="008A2F27">
      <w:pPr>
        <w:rPr>
          <w:rFonts w:ascii="Times New Roman" w:hAnsi="Times New Roman" w:cs="Times New Roman"/>
        </w:rPr>
      </w:pPr>
      <w:r>
        <w:rPr>
          <w:rFonts w:ascii="Times New Roman" w:hAnsi="Times New Roman" w:cs="Times New Roman"/>
        </w:rPr>
        <w:object w:dxaOrig="9003" w:dyaOrig="6042" w14:anchorId="20CE5F22">
          <v:shape id="_x0000_i1026" type="#_x0000_t75" style="width:450pt;height:302.2pt" o:ole="">
            <v:imagedata r:id="rId32" o:title=""/>
          </v:shape>
          <o:OLEObject Type="Embed" ProgID="Visio.Drawing.11" ShapeID="_x0000_i1026" DrawAspect="Content" ObjectID="_1776500485" r:id="rId33"/>
        </w:object>
      </w:r>
    </w:p>
    <w:p w14:paraId="7A3D81C3" w14:textId="77777777" w:rsidR="00855EDC" w:rsidRDefault="00855EDC">
      <w:pPr>
        <w:rPr>
          <w:rFonts w:ascii="Times New Roman" w:hAnsi="Times New Roman" w:cs="Times New Roman"/>
        </w:rPr>
      </w:pPr>
    </w:p>
    <w:p w14:paraId="24A80975"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In practice. The following four conditions can be subdivided. The recommendations are as follows.</w:t>
      </w:r>
    </w:p>
    <w:tbl>
      <w:tblPr>
        <w:tblStyle w:val="LightGrid1"/>
        <w:tblpPr w:leftFromText="180" w:rightFromText="180" w:vertAnchor="text" w:horzAnchor="page" w:tblpXSpec="center" w:tblpY="274"/>
        <w:tblOverlap w:val="never"/>
        <w:tblW w:w="8764" w:type="dxa"/>
        <w:tblLook w:val="04A0" w:firstRow="1" w:lastRow="0" w:firstColumn="1" w:lastColumn="0" w:noHBand="0" w:noVBand="1"/>
      </w:tblPr>
      <w:tblGrid>
        <w:gridCol w:w="1750"/>
        <w:gridCol w:w="1304"/>
        <w:gridCol w:w="2764"/>
        <w:gridCol w:w="2946"/>
      </w:tblGrid>
      <w:tr w:rsidR="00855EDC" w14:paraId="23E7EFA8"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0" w:type="dxa"/>
          </w:tcPr>
          <w:p w14:paraId="5D7F8B78"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Power</w:t>
            </w:r>
          </w:p>
        </w:tc>
        <w:tc>
          <w:tcPr>
            <w:tcW w:w="1304" w:type="dxa"/>
          </w:tcPr>
          <w:p w14:paraId="01165CC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rPr>
            </w:pPr>
            <w:r>
              <w:rPr>
                <w:rFonts w:ascii="Times New Roman" w:eastAsia="Arial" w:hAnsi="Times New Roman" w:cs="Times New Roman"/>
                <w:szCs w:val="24"/>
                <w:lang w:eastAsia="zh-CN"/>
              </w:rPr>
              <w:t>Control</w:t>
            </w:r>
          </w:p>
        </w:tc>
        <w:tc>
          <w:tcPr>
            <w:tcW w:w="2764" w:type="dxa"/>
          </w:tcPr>
          <w:p w14:paraId="51F109A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rPr>
            </w:pPr>
            <w:r>
              <w:rPr>
                <w:rFonts w:ascii="Times New Roman" w:eastAsia="Arial" w:hAnsi="Times New Roman" w:cs="Times New Roman"/>
                <w:szCs w:val="24"/>
                <w:lang w:eastAsia="zh-CN"/>
              </w:rPr>
              <w:t>Plug-in Applications (1)</w:t>
            </w:r>
          </w:p>
          <w:p w14:paraId="270BB4E5"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Ext RTC/no RTC</w:t>
            </w:r>
          </w:p>
        </w:tc>
        <w:tc>
          <w:tcPr>
            <w:tcW w:w="2946" w:type="dxa"/>
          </w:tcPr>
          <w:p w14:paraId="07276BB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rPr>
            </w:pPr>
            <w:r>
              <w:rPr>
                <w:rFonts w:ascii="Times New Roman" w:eastAsia="Arial" w:hAnsi="Times New Roman" w:cs="Times New Roman"/>
                <w:szCs w:val="24"/>
                <w:lang w:eastAsia="zh-CN"/>
              </w:rPr>
              <w:t xml:space="preserve">Plug-in </w:t>
            </w:r>
            <w:r>
              <w:rPr>
                <w:rFonts w:ascii="Times New Roman" w:eastAsia="Arial" w:hAnsi="Times New Roman" w:cs="Times New Roman"/>
                <w:szCs w:val="24"/>
                <w:lang w:eastAsia="zh-CN"/>
              </w:rPr>
              <w:t>Applications (2)</w:t>
            </w:r>
          </w:p>
          <w:p w14:paraId="0E5D147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32Kless</w:t>
            </w:r>
          </w:p>
        </w:tc>
      </w:tr>
      <w:tr w:rsidR="00855EDC" w14:paraId="577B3A48" w14:textId="77777777" w:rsidTr="00855EDC">
        <w:tc>
          <w:tcPr>
            <w:cnfStyle w:val="001000000000" w:firstRow="0" w:lastRow="0" w:firstColumn="1" w:lastColumn="0" w:oddVBand="0" w:evenVBand="0" w:oddHBand="0" w:evenHBand="0" w:firstRowFirstColumn="0" w:firstRowLastColumn="0" w:lastRowFirstColumn="0" w:lastRowLastColumn="0"/>
            <w:tcW w:w="1750" w:type="dxa"/>
          </w:tcPr>
          <w:p w14:paraId="13E1B742"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0.9V</w:t>
            </w:r>
          </w:p>
        </w:tc>
        <w:tc>
          <w:tcPr>
            <w:tcW w:w="1304" w:type="dxa"/>
          </w:tcPr>
          <w:p w14:paraId="55400D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Always on</w:t>
            </w:r>
          </w:p>
        </w:tc>
        <w:tc>
          <w:tcPr>
            <w:tcW w:w="2764" w:type="dxa"/>
          </w:tcPr>
          <w:p w14:paraId="1550267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C</w:t>
            </w:r>
          </w:p>
        </w:tc>
        <w:tc>
          <w:tcPr>
            <w:tcW w:w="2946" w:type="dxa"/>
          </w:tcPr>
          <w:p w14:paraId="3EE0F74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DDC</w:t>
            </w:r>
          </w:p>
        </w:tc>
      </w:tr>
      <w:tr w:rsidR="00855EDC" w14:paraId="0C256F80" w14:textId="77777777" w:rsidTr="00855EDC">
        <w:tc>
          <w:tcPr>
            <w:cnfStyle w:val="001000000000" w:firstRow="0" w:lastRow="0" w:firstColumn="1" w:lastColumn="0" w:oddVBand="0" w:evenVBand="0" w:oddHBand="0" w:evenHBand="0" w:firstRowFirstColumn="0" w:firstRowLastColumn="0" w:lastRowFirstColumn="0" w:lastRowLastColumn="0"/>
            <w:tcW w:w="1750" w:type="dxa"/>
          </w:tcPr>
          <w:p w14:paraId="2D77ADAE"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1.8V</w:t>
            </w:r>
          </w:p>
        </w:tc>
        <w:tc>
          <w:tcPr>
            <w:tcW w:w="1304" w:type="dxa"/>
          </w:tcPr>
          <w:p w14:paraId="634EB7A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Always on</w:t>
            </w:r>
          </w:p>
        </w:tc>
        <w:tc>
          <w:tcPr>
            <w:tcW w:w="2764" w:type="dxa"/>
          </w:tcPr>
          <w:p w14:paraId="5DE8CB3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AUD</w:t>
            </w:r>
          </w:p>
          <w:p w14:paraId="46C93B1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usb_pll_eth</w:t>
            </w:r>
          </w:p>
          <w:p w14:paraId="30EC1AE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MIPI</w:t>
            </w:r>
          </w:p>
          <w:p w14:paraId="6CD1B37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1</w:t>
            </w:r>
          </w:p>
          <w:p w14:paraId="43DEAD0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RTC</w:t>
            </w:r>
          </w:p>
        </w:tc>
        <w:tc>
          <w:tcPr>
            <w:tcW w:w="2946" w:type="dxa"/>
          </w:tcPr>
          <w:p w14:paraId="509FD20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AUD</w:t>
            </w:r>
          </w:p>
          <w:p w14:paraId="1E487D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usb_pll_eth</w:t>
            </w:r>
          </w:p>
          <w:p w14:paraId="5E15C53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MIPI</w:t>
            </w:r>
          </w:p>
          <w:p w14:paraId="043B0627"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p>
          <w:p w14:paraId="6767CAB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p>
          <w:p w14:paraId="13D9232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r w:rsidR="00855EDC" w14:paraId="1EFB6D6E" w14:textId="77777777" w:rsidTr="00855EDC">
        <w:tc>
          <w:tcPr>
            <w:cnfStyle w:val="001000000000" w:firstRow="0" w:lastRow="0" w:firstColumn="1" w:lastColumn="0" w:oddVBand="0" w:evenVBand="0" w:oddHBand="0" w:evenHBand="0" w:firstRowFirstColumn="0" w:firstRowLastColumn="0" w:lastRowFirstColumn="0" w:lastRowLastColumn="0"/>
            <w:tcW w:w="1750" w:type="dxa"/>
          </w:tcPr>
          <w:p w14:paraId="1333320E"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3.0V</w:t>
            </w:r>
          </w:p>
        </w:tc>
        <w:tc>
          <w:tcPr>
            <w:tcW w:w="1304" w:type="dxa"/>
          </w:tcPr>
          <w:p w14:paraId="2E14118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SEQ2</w:t>
            </w:r>
          </w:p>
        </w:tc>
        <w:tc>
          <w:tcPr>
            <w:tcW w:w="2764" w:type="dxa"/>
          </w:tcPr>
          <w:p w14:paraId="52F1956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33A_ETH_USB</w:t>
            </w:r>
          </w:p>
          <w:p w14:paraId="18FE5C9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0_EMMC</w:t>
            </w:r>
          </w:p>
          <w:p w14:paraId="7132556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1</w:t>
            </w:r>
          </w:p>
        </w:tc>
        <w:tc>
          <w:tcPr>
            <w:tcW w:w="2946" w:type="dxa"/>
          </w:tcPr>
          <w:p w14:paraId="3303671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33A_ETH_USB</w:t>
            </w:r>
          </w:p>
          <w:p w14:paraId="24970EB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0_EMMC</w:t>
            </w:r>
          </w:p>
          <w:p w14:paraId="521C33C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r w:rsidR="00855EDC" w14:paraId="783CCD42" w14:textId="77777777" w:rsidTr="00855EDC">
        <w:tc>
          <w:tcPr>
            <w:cnfStyle w:val="001000000000" w:firstRow="0" w:lastRow="0" w:firstColumn="1" w:lastColumn="0" w:oddVBand="0" w:evenVBand="0" w:oddHBand="0" w:evenHBand="0" w:firstRowFirstColumn="0" w:firstRowLastColumn="0" w:lastRowFirstColumn="0" w:lastRowLastColumn="0"/>
            <w:tcW w:w="1750" w:type="dxa"/>
          </w:tcPr>
          <w:p w14:paraId="2EA1CC69"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VDDQ</w:t>
            </w:r>
          </w:p>
        </w:tc>
        <w:tc>
          <w:tcPr>
            <w:tcW w:w="1304" w:type="dxa"/>
          </w:tcPr>
          <w:p w14:paraId="102B9B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always on</w:t>
            </w:r>
          </w:p>
        </w:tc>
        <w:tc>
          <w:tcPr>
            <w:tcW w:w="2764" w:type="dxa"/>
          </w:tcPr>
          <w:p w14:paraId="73F9890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Q</w:t>
            </w:r>
          </w:p>
          <w:p w14:paraId="470A408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Q_DRAM</w:t>
            </w:r>
          </w:p>
        </w:tc>
        <w:tc>
          <w:tcPr>
            <w:tcW w:w="2946" w:type="dxa"/>
          </w:tcPr>
          <w:p w14:paraId="6F5A98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Q</w:t>
            </w:r>
          </w:p>
          <w:p w14:paraId="01A37E9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DDQ_DRAM</w:t>
            </w:r>
          </w:p>
        </w:tc>
      </w:tr>
      <w:tr w:rsidR="00855EDC" w14:paraId="20ED1D81" w14:textId="77777777" w:rsidTr="00855EDC">
        <w:tc>
          <w:tcPr>
            <w:cnfStyle w:val="001000000000" w:firstRow="0" w:lastRow="0" w:firstColumn="1" w:lastColumn="0" w:oddVBand="0" w:evenVBand="0" w:oddHBand="0" w:evenHBand="0" w:firstRowFirstColumn="0" w:firstRowLastColumn="0" w:lastRowFirstColumn="0" w:lastRowLastColumn="0"/>
            <w:tcW w:w="1750" w:type="dxa"/>
          </w:tcPr>
          <w:p w14:paraId="4F9B4BB9"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VDDBACKUP</w:t>
            </w:r>
          </w:p>
        </w:tc>
        <w:tc>
          <w:tcPr>
            <w:tcW w:w="1304" w:type="dxa"/>
          </w:tcPr>
          <w:p w14:paraId="13B4C90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oin Batt</w:t>
            </w:r>
          </w:p>
        </w:tc>
        <w:tc>
          <w:tcPr>
            <w:tcW w:w="2764" w:type="dxa"/>
          </w:tcPr>
          <w:p w14:paraId="1991F78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For external RTC</w:t>
            </w:r>
          </w:p>
        </w:tc>
        <w:tc>
          <w:tcPr>
            <w:tcW w:w="2946" w:type="dxa"/>
          </w:tcPr>
          <w:p w14:paraId="0FD2B16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r w:rsidR="00855EDC" w14:paraId="169C36FE" w14:textId="77777777" w:rsidTr="00855EDC">
        <w:tc>
          <w:tcPr>
            <w:cnfStyle w:val="001000000000" w:firstRow="0" w:lastRow="0" w:firstColumn="1" w:lastColumn="0" w:oddVBand="0" w:evenVBand="0" w:oddHBand="0" w:evenHBand="0" w:firstRowFirstColumn="0" w:firstRowLastColumn="0" w:lastRowFirstColumn="0" w:lastRowLastColumn="0"/>
            <w:tcW w:w="1750" w:type="dxa"/>
          </w:tcPr>
          <w:p w14:paraId="4391AA37"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V18RTC (low iddq LDO)</w:t>
            </w:r>
          </w:p>
        </w:tc>
        <w:tc>
          <w:tcPr>
            <w:tcW w:w="1304" w:type="dxa"/>
          </w:tcPr>
          <w:p w14:paraId="463BDD5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Always on, from Coin batt</w:t>
            </w:r>
          </w:p>
        </w:tc>
        <w:tc>
          <w:tcPr>
            <w:tcW w:w="2764" w:type="dxa"/>
          </w:tcPr>
          <w:p w14:paraId="01A738E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No need</w:t>
            </w:r>
          </w:p>
        </w:tc>
        <w:tc>
          <w:tcPr>
            <w:tcW w:w="2946" w:type="dxa"/>
          </w:tcPr>
          <w:p w14:paraId="073E0D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RTC</w:t>
            </w:r>
          </w:p>
          <w:p w14:paraId="729D463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1</w:t>
            </w:r>
          </w:p>
        </w:tc>
      </w:tr>
    </w:tbl>
    <w:p w14:paraId="01F65936" w14:textId="77777777" w:rsidR="00855EDC" w:rsidRDefault="00855EDC">
      <w:pPr>
        <w:rPr>
          <w:rFonts w:ascii="Times New Roman" w:hAnsi="Times New Roman" w:cs="Times New Roman"/>
        </w:rPr>
      </w:pPr>
    </w:p>
    <w:p w14:paraId="62C9232A" w14:textId="77777777" w:rsidR="00855EDC" w:rsidRDefault="00855EDC">
      <w:pPr>
        <w:rPr>
          <w:rFonts w:ascii="Times New Roman" w:hAnsi="Times New Roman" w:cs="Times New Roman"/>
        </w:rPr>
      </w:pPr>
    </w:p>
    <w:p w14:paraId="5956E517" w14:textId="77777777" w:rsidR="00855EDC" w:rsidRDefault="00855EDC">
      <w:pPr>
        <w:rPr>
          <w:rFonts w:ascii="Times New Roman" w:hAnsi="Times New Roman" w:cs="Times New Roman"/>
        </w:rPr>
      </w:pPr>
    </w:p>
    <w:tbl>
      <w:tblPr>
        <w:tblStyle w:val="LightGrid1"/>
        <w:tblW w:w="8774" w:type="dxa"/>
        <w:tblLook w:val="04A0" w:firstRow="1" w:lastRow="0" w:firstColumn="1" w:lastColumn="0" w:noHBand="0" w:noVBand="1"/>
      </w:tblPr>
      <w:tblGrid>
        <w:gridCol w:w="1750"/>
        <w:gridCol w:w="1371"/>
        <w:gridCol w:w="2676"/>
        <w:gridCol w:w="2977"/>
      </w:tblGrid>
      <w:tr w:rsidR="00855EDC" w14:paraId="52BA5084" w14:textId="77777777" w:rsidTr="006B7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0" w:type="dxa"/>
          </w:tcPr>
          <w:p w14:paraId="759F843C"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lastRenderedPageBreak/>
              <w:t>Power</w:t>
            </w:r>
          </w:p>
        </w:tc>
        <w:tc>
          <w:tcPr>
            <w:tcW w:w="1371" w:type="dxa"/>
          </w:tcPr>
          <w:p w14:paraId="03A0ECAF"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rPr>
            </w:pPr>
            <w:r>
              <w:rPr>
                <w:rFonts w:ascii="Times New Roman" w:eastAsia="Arial" w:hAnsi="Times New Roman" w:cs="Times New Roman"/>
                <w:szCs w:val="24"/>
                <w:lang w:eastAsia="zh-CN"/>
              </w:rPr>
              <w:t>Control</w:t>
            </w:r>
          </w:p>
        </w:tc>
        <w:tc>
          <w:tcPr>
            <w:tcW w:w="2676" w:type="dxa"/>
          </w:tcPr>
          <w:p w14:paraId="4FA4A4D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rPr>
            </w:pPr>
            <w:r>
              <w:rPr>
                <w:rFonts w:ascii="Times New Roman" w:eastAsia="Arial" w:hAnsi="Times New Roman" w:cs="Times New Roman"/>
                <w:szCs w:val="24"/>
                <w:lang w:eastAsia="zh-CN"/>
              </w:rPr>
              <w:t>Battery Applications (3)</w:t>
            </w:r>
          </w:p>
          <w:p w14:paraId="7A5530A2"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Ext RTC/no RTC</w:t>
            </w:r>
          </w:p>
        </w:tc>
        <w:tc>
          <w:tcPr>
            <w:tcW w:w="2977" w:type="dxa"/>
          </w:tcPr>
          <w:p w14:paraId="3137B73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rPr>
            </w:pPr>
            <w:r>
              <w:rPr>
                <w:rFonts w:ascii="Times New Roman" w:eastAsia="Arial" w:hAnsi="Times New Roman" w:cs="Times New Roman"/>
                <w:szCs w:val="24"/>
                <w:lang w:eastAsia="zh-CN"/>
              </w:rPr>
              <w:t xml:space="preserve">Battery </w:t>
            </w:r>
            <w:r>
              <w:rPr>
                <w:rFonts w:ascii="Times New Roman" w:eastAsia="Arial" w:hAnsi="Times New Roman" w:cs="Times New Roman"/>
                <w:szCs w:val="24"/>
                <w:lang w:eastAsia="zh-CN"/>
              </w:rPr>
              <w:t>Applications (4)</w:t>
            </w:r>
          </w:p>
          <w:p w14:paraId="417C259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32Kless</w:t>
            </w:r>
          </w:p>
        </w:tc>
      </w:tr>
      <w:tr w:rsidR="00855EDC" w14:paraId="6B33B48E"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50AFC92B"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0.9V</w:t>
            </w:r>
          </w:p>
        </w:tc>
        <w:tc>
          <w:tcPr>
            <w:tcW w:w="1371" w:type="dxa"/>
          </w:tcPr>
          <w:p w14:paraId="02C5621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SEQ1</w:t>
            </w:r>
          </w:p>
        </w:tc>
        <w:tc>
          <w:tcPr>
            <w:tcW w:w="2676" w:type="dxa"/>
          </w:tcPr>
          <w:p w14:paraId="6950122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C</w:t>
            </w:r>
          </w:p>
        </w:tc>
        <w:tc>
          <w:tcPr>
            <w:tcW w:w="2977" w:type="dxa"/>
          </w:tcPr>
          <w:p w14:paraId="3FD50BD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DDC</w:t>
            </w:r>
          </w:p>
        </w:tc>
      </w:tr>
      <w:tr w:rsidR="00855EDC" w14:paraId="2BC34800"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39A2A50C"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1.8V</w:t>
            </w:r>
          </w:p>
        </w:tc>
        <w:tc>
          <w:tcPr>
            <w:tcW w:w="1371" w:type="dxa"/>
          </w:tcPr>
          <w:p w14:paraId="2FA281C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SEQ1</w:t>
            </w:r>
          </w:p>
        </w:tc>
        <w:tc>
          <w:tcPr>
            <w:tcW w:w="2676" w:type="dxa"/>
          </w:tcPr>
          <w:p w14:paraId="0859363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AUD</w:t>
            </w:r>
          </w:p>
          <w:p w14:paraId="61809E2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usb_pll_eth</w:t>
            </w:r>
          </w:p>
          <w:p w14:paraId="1E416D9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MIPI</w:t>
            </w:r>
          </w:p>
        </w:tc>
        <w:tc>
          <w:tcPr>
            <w:tcW w:w="2977" w:type="dxa"/>
          </w:tcPr>
          <w:p w14:paraId="4F16A8C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AUD</w:t>
            </w:r>
          </w:p>
          <w:p w14:paraId="3356A3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usb_pll_eth</w:t>
            </w:r>
          </w:p>
          <w:p w14:paraId="1DDD900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18A_MIPI</w:t>
            </w:r>
          </w:p>
          <w:p w14:paraId="57EC219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p>
          <w:p w14:paraId="18D1295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p>
          <w:p w14:paraId="2B2B009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r w:rsidR="00855EDC" w14:paraId="4B73EF54"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7DADEDFB"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3.0V</w:t>
            </w:r>
          </w:p>
        </w:tc>
        <w:tc>
          <w:tcPr>
            <w:tcW w:w="1371" w:type="dxa"/>
          </w:tcPr>
          <w:p w14:paraId="148FA90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SEQ2</w:t>
            </w:r>
          </w:p>
        </w:tc>
        <w:tc>
          <w:tcPr>
            <w:tcW w:w="2676" w:type="dxa"/>
          </w:tcPr>
          <w:p w14:paraId="66551CB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33A_ETH_USB</w:t>
            </w:r>
          </w:p>
          <w:p w14:paraId="6A3C16E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0_EMMC</w:t>
            </w:r>
          </w:p>
        </w:tc>
        <w:tc>
          <w:tcPr>
            <w:tcW w:w="2977" w:type="dxa"/>
          </w:tcPr>
          <w:p w14:paraId="1E48C95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33A_ETH_USB</w:t>
            </w:r>
          </w:p>
          <w:p w14:paraId="69609B0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0_EMMC</w:t>
            </w:r>
          </w:p>
          <w:p w14:paraId="3A28D4A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r w:rsidR="00855EDC" w14:paraId="2EED6D64"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39B1345F"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Main VDDQ</w:t>
            </w:r>
          </w:p>
        </w:tc>
        <w:tc>
          <w:tcPr>
            <w:tcW w:w="1371" w:type="dxa"/>
          </w:tcPr>
          <w:p w14:paraId="5E32E5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SEQ2 or 3</w:t>
            </w:r>
          </w:p>
        </w:tc>
        <w:tc>
          <w:tcPr>
            <w:tcW w:w="2676" w:type="dxa"/>
          </w:tcPr>
          <w:p w14:paraId="619EE43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Q</w:t>
            </w:r>
          </w:p>
          <w:p w14:paraId="27A4FBD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Q_DRAM</w:t>
            </w:r>
          </w:p>
        </w:tc>
        <w:tc>
          <w:tcPr>
            <w:tcW w:w="2977" w:type="dxa"/>
          </w:tcPr>
          <w:p w14:paraId="7F5DA73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Q</w:t>
            </w:r>
          </w:p>
          <w:p w14:paraId="46E3DEF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DDQ_DRAM</w:t>
            </w:r>
          </w:p>
        </w:tc>
      </w:tr>
      <w:tr w:rsidR="00855EDC" w14:paraId="04DC9EDE"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658A6FFD"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VDDBACKUP</w:t>
            </w:r>
          </w:p>
        </w:tc>
        <w:tc>
          <w:tcPr>
            <w:tcW w:w="1371" w:type="dxa"/>
          </w:tcPr>
          <w:p w14:paraId="0AF734E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oin Batt</w:t>
            </w:r>
          </w:p>
        </w:tc>
        <w:tc>
          <w:tcPr>
            <w:tcW w:w="2676" w:type="dxa"/>
          </w:tcPr>
          <w:p w14:paraId="48B4216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For external RTC</w:t>
            </w:r>
          </w:p>
        </w:tc>
        <w:tc>
          <w:tcPr>
            <w:tcW w:w="2977" w:type="dxa"/>
          </w:tcPr>
          <w:p w14:paraId="417371A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r w:rsidR="00855EDC" w14:paraId="3942EDE7"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1EC753C9"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V18RTC (low iddq LDO)</w:t>
            </w:r>
          </w:p>
        </w:tc>
        <w:tc>
          <w:tcPr>
            <w:tcW w:w="1371" w:type="dxa"/>
          </w:tcPr>
          <w:p w14:paraId="5FE6152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Always on, from Coin batt</w:t>
            </w:r>
          </w:p>
        </w:tc>
        <w:tc>
          <w:tcPr>
            <w:tcW w:w="2676" w:type="dxa"/>
          </w:tcPr>
          <w:p w14:paraId="18C5FF1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No need</w:t>
            </w:r>
          </w:p>
        </w:tc>
        <w:tc>
          <w:tcPr>
            <w:tcW w:w="2977" w:type="dxa"/>
          </w:tcPr>
          <w:p w14:paraId="7ED7D63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RTC</w:t>
            </w:r>
          </w:p>
        </w:tc>
      </w:tr>
      <w:tr w:rsidR="00855EDC" w14:paraId="778898C5"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57AD879D"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VAO18</w:t>
            </w:r>
          </w:p>
        </w:tc>
        <w:tc>
          <w:tcPr>
            <w:tcW w:w="1371" w:type="dxa"/>
          </w:tcPr>
          <w:p w14:paraId="373883E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from Main batt</w:t>
            </w:r>
          </w:p>
        </w:tc>
        <w:tc>
          <w:tcPr>
            <w:tcW w:w="2676" w:type="dxa"/>
          </w:tcPr>
          <w:p w14:paraId="0E29F88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WIFI</w:t>
            </w:r>
          </w:p>
          <w:p w14:paraId="7B3066A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other AO device</w:t>
            </w:r>
          </w:p>
          <w:p w14:paraId="0ADEE81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RTC</w:t>
            </w:r>
          </w:p>
          <w:p w14:paraId="24798E1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VDDIO_SD1</w:t>
            </w:r>
          </w:p>
        </w:tc>
        <w:tc>
          <w:tcPr>
            <w:tcW w:w="2977" w:type="dxa"/>
          </w:tcPr>
          <w:p w14:paraId="664D183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WIFI</w:t>
            </w:r>
          </w:p>
          <w:p w14:paraId="36A6EC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other AO device</w:t>
            </w:r>
          </w:p>
          <w:p w14:paraId="3CCF4B4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DDIO_SD1</w:t>
            </w:r>
          </w:p>
        </w:tc>
      </w:tr>
      <w:tr w:rsidR="00855EDC" w14:paraId="402F34D9" w14:textId="77777777" w:rsidTr="006B79E2">
        <w:tc>
          <w:tcPr>
            <w:cnfStyle w:val="001000000000" w:firstRow="0" w:lastRow="0" w:firstColumn="1" w:lastColumn="0" w:oddVBand="0" w:evenVBand="0" w:oddHBand="0" w:evenHBand="0" w:firstRowFirstColumn="0" w:firstRowLastColumn="0" w:lastRowFirstColumn="0" w:lastRowLastColumn="0"/>
            <w:tcW w:w="1750" w:type="dxa"/>
          </w:tcPr>
          <w:p w14:paraId="4E59A890" w14:textId="77777777" w:rsidR="00855EDC" w:rsidRDefault="008A2F27">
            <w:pPr>
              <w:jc w:val="left"/>
              <w:rPr>
                <w:rFonts w:ascii="Times New Roman" w:eastAsia="Arial" w:hAnsi="Times New Roman" w:cs="Times New Roman"/>
                <w:b w:val="0"/>
                <w:bCs w:val="0"/>
                <w:szCs w:val="24"/>
              </w:rPr>
            </w:pPr>
            <w:r>
              <w:rPr>
                <w:rFonts w:ascii="Times New Roman" w:eastAsia="Arial" w:hAnsi="Times New Roman" w:cs="Times New Roman"/>
                <w:szCs w:val="24"/>
                <w:lang w:eastAsia="zh-CN"/>
              </w:rPr>
              <w:t>VAO33</w:t>
            </w:r>
          </w:p>
        </w:tc>
        <w:tc>
          <w:tcPr>
            <w:tcW w:w="1371" w:type="dxa"/>
          </w:tcPr>
          <w:p w14:paraId="60A484D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rom Main batt</w:t>
            </w:r>
          </w:p>
        </w:tc>
        <w:tc>
          <w:tcPr>
            <w:tcW w:w="2676" w:type="dxa"/>
          </w:tcPr>
          <w:p w14:paraId="2288EE7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WIFI</w:t>
            </w:r>
          </w:p>
          <w:p w14:paraId="7A322F1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other AO device</w:t>
            </w:r>
          </w:p>
        </w:tc>
        <w:tc>
          <w:tcPr>
            <w:tcW w:w="2977" w:type="dxa"/>
          </w:tcPr>
          <w:p w14:paraId="72446A1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rPr>
            </w:pPr>
            <w:r>
              <w:rPr>
                <w:rFonts w:ascii="Times New Roman" w:eastAsia="Microsoft JhengHei" w:hAnsi="Times New Roman" w:cs="Times New Roman"/>
                <w:szCs w:val="24"/>
                <w:lang w:eastAsia="zh-CN"/>
              </w:rPr>
              <w:t>WIFI</w:t>
            </w:r>
          </w:p>
          <w:p w14:paraId="45A759D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other AO device</w:t>
            </w:r>
          </w:p>
        </w:tc>
      </w:tr>
    </w:tbl>
    <w:p w14:paraId="6E0B4032" w14:textId="77777777" w:rsidR="00855EDC" w:rsidRDefault="00855EDC">
      <w:pPr>
        <w:rPr>
          <w:rFonts w:ascii="Times New Roman" w:hAnsi="Times New Roman" w:cs="Times New Roman"/>
        </w:rPr>
      </w:pPr>
    </w:p>
    <w:p w14:paraId="40AAB66D" w14:textId="77777777" w:rsidR="00855EDC" w:rsidRDefault="00855EDC">
      <w:pPr>
        <w:rPr>
          <w:rFonts w:ascii="Times New Roman" w:hAnsi="Times New Roman" w:cs="Times New Roman"/>
        </w:rPr>
      </w:pPr>
    </w:p>
    <w:p w14:paraId="70253B9A" w14:textId="77777777" w:rsidR="00855EDC" w:rsidRDefault="00855EDC">
      <w:pPr>
        <w:rPr>
          <w:rFonts w:ascii="Times New Roman" w:hAnsi="Times New Roman" w:cs="Times New Roman"/>
        </w:rPr>
      </w:pPr>
    </w:p>
    <w:p w14:paraId="5F6C7223" w14:textId="77777777" w:rsidR="00855EDC" w:rsidRDefault="008A2F27">
      <w:pPr>
        <w:pStyle w:val="31"/>
        <w:rPr>
          <w:rFonts w:ascii="Times New Roman" w:hAnsi="Times New Roman" w:cs="Times New Roman"/>
        </w:rPr>
      </w:pPr>
      <w:bookmarkStart w:id="163" w:name="_Toc164262443"/>
      <w:r>
        <w:rPr>
          <w:rFonts w:ascii="Times New Roman" w:eastAsia="宋体" w:hAnsi="Times New Roman" w:cs="Times New Roman"/>
          <w:lang w:eastAsia="zh-CN"/>
        </w:rPr>
        <w:t>Power Supply DC/AC Electrical Parameters</w:t>
      </w:r>
      <w:bookmarkEnd w:id="163"/>
    </w:p>
    <w:p w14:paraId="5E6397D5" w14:textId="681C63E3" w:rsidR="00855EDC" w:rsidRDefault="008A2F27">
      <w:pPr>
        <w:pStyle w:val="a8"/>
        <w:rPr>
          <w:rFonts w:ascii="Times New Roman" w:hAnsi="Times New Roman" w:cs="Times New Roman"/>
        </w:rPr>
      </w:pPr>
      <w:bookmarkStart w:id="164" w:name="_Toc58519323"/>
      <w:bookmarkStart w:id="165" w:name="_Toc58511159"/>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bookmarkStart w:id="166" w:name="_Toc32239"/>
      <w:bookmarkEnd w:id="164"/>
      <w:bookmarkEnd w:id="165"/>
      <w:r>
        <w:rPr>
          <w:rFonts w:ascii="Times New Roman" w:hAnsi="Times New Roman" w:cs="Times New Roman"/>
          <w:lang w:eastAsia="zh-CN"/>
        </w:rPr>
        <w:t xml:space="preserve"> The power supply electrical parameters of the SG2002 (Recommended OPERATING conditions)</w:t>
      </w:r>
      <w:bookmarkEnd w:id="166"/>
    </w:p>
    <w:tbl>
      <w:tblPr>
        <w:tblStyle w:val="LightGrid1"/>
        <w:tblW w:w="0" w:type="auto"/>
        <w:tblLook w:val="04A0" w:firstRow="1" w:lastRow="0" w:firstColumn="1" w:lastColumn="0" w:noHBand="0" w:noVBand="1"/>
      </w:tblPr>
      <w:tblGrid>
        <w:gridCol w:w="1886"/>
        <w:gridCol w:w="3876"/>
        <w:gridCol w:w="765"/>
        <w:gridCol w:w="772"/>
        <w:gridCol w:w="927"/>
        <w:gridCol w:w="770"/>
      </w:tblGrid>
      <w:tr w:rsidR="00855EDC" w14:paraId="17CD4B09"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6" w:type="dxa"/>
          </w:tcPr>
          <w:p w14:paraId="2DC4AE88"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Parameter</w:t>
            </w:r>
          </w:p>
        </w:tc>
        <w:tc>
          <w:tcPr>
            <w:tcW w:w="3876" w:type="dxa"/>
          </w:tcPr>
          <w:p w14:paraId="6D685D50" w14:textId="77777777" w:rsidR="00855EDC" w:rsidRDefault="00855EDC">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p>
        </w:tc>
        <w:tc>
          <w:tcPr>
            <w:tcW w:w="765" w:type="dxa"/>
          </w:tcPr>
          <w:p w14:paraId="57D0B1F5"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in</w:t>
            </w:r>
          </w:p>
        </w:tc>
        <w:tc>
          <w:tcPr>
            <w:tcW w:w="772" w:type="dxa"/>
          </w:tcPr>
          <w:p w14:paraId="7C47F36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Typ</w:t>
            </w:r>
          </w:p>
        </w:tc>
        <w:tc>
          <w:tcPr>
            <w:tcW w:w="927" w:type="dxa"/>
          </w:tcPr>
          <w:p w14:paraId="6F5253E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ax</w:t>
            </w:r>
          </w:p>
        </w:tc>
        <w:tc>
          <w:tcPr>
            <w:tcW w:w="770" w:type="dxa"/>
          </w:tcPr>
          <w:p w14:paraId="4469542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Unit</w:t>
            </w:r>
          </w:p>
        </w:tc>
      </w:tr>
      <w:tr w:rsidR="00855EDC" w14:paraId="437EEAB8"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39C451F7"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C</w:t>
            </w:r>
          </w:p>
        </w:tc>
        <w:tc>
          <w:tcPr>
            <w:tcW w:w="3876" w:type="dxa"/>
          </w:tcPr>
          <w:p w14:paraId="3B89455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Core power</w:t>
            </w:r>
          </w:p>
        </w:tc>
        <w:tc>
          <w:tcPr>
            <w:tcW w:w="765" w:type="dxa"/>
          </w:tcPr>
          <w:p w14:paraId="1C355D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1</w:t>
            </w:r>
          </w:p>
        </w:tc>
        <w:tc>
          <w:tcPr>
            <w:tcW w:w="772" w:type="dxa"/>
          </w:tcPr>
          <w:p w14:paraId="465AEF2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w:t>
            </w:r>
          </w:p>
        </w:tc>
        <w:tc>
          <w:tcPr>
            <w:tcW w:w="927" w:type="dxa"/>
          </w:tcPr>
          <w:p w14:paraId="2995D24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9</w:t>
            </w:r>
          </w:p>
        </w:tc>
        <w:tc>
          <w:tcPr>
            <w:tcW w:w="770" w:type="dxa"/>
          </w:tcPr>
          <w:p w14:paraId="73B00A1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2525A38A"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76FF65B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C_RTC</w:t>
            </w:r>
          </w:p>
        </w:tc>
        <w:tc>
          <w:tcPr>
            <w:tcW w:w="3876" w:type="dxa"/>
          </w:tcPr>
          <w:p w14:paraId="3EED10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Core power for RTC domain (Internal LDO, Cap only)</w:t>
            </w:r>
          </w:p>
        </w:tc>
        <w:tc>
          <w:tcPr>
            <w:tcW w:w="765" w:type="dxa"/>
          </w:tcPr>
          <w:p w14:paraId="27A9048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1</w:t>
            </w:r>
          </w:p>
        </w:tc>
        <w:tc>
          <w:tcPr>
            <w:tcW w:w="772" w:type="dxa"/>
          </w:tcPr>
          <w:p w14:paraId="1A2044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w:t>
            </w:r>
          </w:p>
        </w:tc>
        <w:tc>
          <w:tcPr>
            <w:tcW w:w="927" w:type="dxa"/>
          </w:tcPr>
          <w:p w14:paraId="62EDF41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9</w:t>
            </w:r>
          </w:p>
        </w:tc>
        <w:tc>
          <w:tcPr>
            <w:tcW w:w="770" w:type="dxa"/>
          </w:tcPr>
          <w:p w14:paraId="5DB934A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625E50F5"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2FFFB9CE" w14:textId="77777777" w:rsidR="00855EDC" w:rsidRDefault="00855EDC">
            <w:pPr>
              <w:jc w:val="left"/>
              <w:rPr>
                <w:rFonts w:ascii="Times New Roman" w:eastAsia="Arial" w:hAnsi="Times New Roman" w:cs="Times New Roman"/>
                <w:b w:val="0"/>
                <w:bCs w:val="0"/>
                <w:sz w:val="16"/>
                <w:szCs w:val="16"/>
                <w:lang w:eastAsia="en-US"/>
              </w:rPr>
            </w:pPr>
          </w:p>
        </w:tc>
        <w:tc>
          <w:tcPr>
            <w:tcW w:w="3876" w:type="dxa"/>
          </w:tcPr>
          <w:p w14:paraId="0087D10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756BC8E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2" w:type="dxa"/>
          </w:tcPr>
          <w:p w14:paraId="4307E07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927" w:type="dxa"/>
          </w:tcPr>
          <w:p w14:paraId="203B662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0" w:type="dxa"/>
          </w:tcPr>
          <w:p w14:paraId="21CA20F0"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r>
      <w:tr w:rsidR="00855EDC" w14:paraId="34DB80E5"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5754A291"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18A_AUD</w:t>
            </w:r>
          </w:p>
        </w:tc>
        <w:tc>
          <w:tcPr>
            <w:tcW w:w="3876" w:type="dxa"/>
          </w:tcPr>
          <w:p w14:paraId="64ED6D2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nalog power for Audio ADC/DAC</w:t>
            </w:r>
          </w:p>
        </w:tc>
        <w:tc>
          <w:tcPr>
            <w:tcW w:w="765" w:type="dxa"/>
          </w:tcPr>
          <w:p w14:paraId="0381D1F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2</w:t>
            </w:r>
          </w:p>
        </w:tc>
        <w:tc>
          <w:tcPr>
            <w:tcW w:w="772" w:type="dxa"/>
          </w:tcPr>
          <w:p w14:paraId="2660547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w:t>
            </w:r>
          </w:p>
        </w:tc>
        <w:tc>
          <w:tcPr>
            <w:tcW w:w="927" w:type="dxa"/>
          </w:tcPr>
          <w:p w14:paraId="5895E08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70" w:type="dxa"/>
          </w:tcPr>
          <w:p w14:paraId="08D37FD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4B35E4E9"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63EC905B"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18a_usb_pll_eth</w:t>
            </w:r>
          </w:p>
        </w:tc>
        <w:tc>
          <w:tcPr>
            <w:tcW w:w="3876" w:type="dxa"/>
          </w:tcPr>
          <w:p w14:paraId="056AD1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nalog power for Ethernet PHY, USB PHY, PLL</w:t>
            </w:r>
          </w:p>
        </w:tc>
        <w:tc>
          <w:tcPr>
            <w:tcW w:w="765" w:type="dxa"/>
          </w:tcPr>
          <w:p w14:paraId="6DF87D1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2</w:t>
            </w:r>
          </w:p>
        </w:tc>
        <w:tc>
          <w:tcPr>
            <w:tcW w:w="772" w:type="dxa"/>
          </w:tcPr>
          <w:p w14:paraId="70E34A9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w:t>
            </w:r>
          </w:p>
        </w:tc>
        <w:tc>
          <w:tcPr>
            <w:tcW w:w="927" w:type="dxa"/>
          </w:tcPr>
          <w:p w14:paraId="5AB0A8D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70" w:type="dxa"/>
          </w:tcPr>
          <w:p w14:paraId="464B20C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54A83867"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6D9B9E53"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18A_MIPI</w:t>
            </w:r>
          </w:p>
        </w:tc>
        <w:tc>
          <w:tcPr>
            <w:tcW w:w="3876" w:type="dxa"/>
          </w:tcPr>
          <w:p w14:paraId="0615D4A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nalog power for MIPI</w:t>
            </w:r>
          </w:p>
        </w:tc>
        <w:tc>
          <w:tcPr>
            <w:tcW w:w="765" w:type="dxa"/>
          </w:tcPr>
          <w:p w14:paraId="0E8B15B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2</w:t>
            </w:r>
          </w:p>
        </w:tc>
        <w:tc>
          <w:tcPr>
            <w:tcW w:w="772" w:type="dxa"/>
          </w:tcPr>
          <w:p w14:paraId="08CC85D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w:t>
            </w:r>
          </w:p>
        </w:tc>
        <w:tc>
          <w:tcPr>
            <w:tcW w:w="927" w:type="dxa"/>
          </w:tcPr>
          <w:p w14:paraId="29374EB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70" w:type="dxa"/>
          </w:tcPr>
          <w:p w14:paraId="49D3928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36FDAC7B"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5488A394" w14:textId="77777777" w:rsidR="00855EDC" w:rsidRDefault="00855EDC">
            <w:pPr>
              <w:jc w:val="left"/>
              <w:rPr>
                <w:rFonts w:ascii="Times New Roman" w:eastAsia="Arial" w:hAnsi="Times New Roman" w:cs="Times New Roman"/>
                <w:b w:val="0"/>
                <w:bCs w:val="0"/>
                <w:sz w:val="16"/>
                <w:szCs w:val="16"/>
                <w:lang w:eastAsia="en-US"/>
              </w:rPr>
            </w:pPr>
          </w:p>
        </w:tc>
        <w:tc>
          <w:tcPr>
            <w:tcW w:w="3876" w:type="dxa"/>
          </w:tcPr>
          <w:p w14:paraId="18F84EA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08EDB64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2" w:type="dxa"/>
          </w:tcPr>
          <w:p w14:paraId="2277A82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927" w:type="dxa"/>
          </w:tcPr>
          <w:p w14:paraId="637B980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0" w:type="dxa"/>
          </w:tcPr>
          <w:p w14:paraId="1783D13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r>
      <w:tr w:rsidR="00855EDC" w14:paraId="1A11FC72"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3CCEB67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33A_ETH_USB</w:t>
            </w:r>
          </w:p>
        </w:tc>
        <w:tc>
          <w:tcPr>
            <w:tcW w:w="3876" w:type="dxa"/>
          </w:tcPr>
          <w:p w14:paraId="6139B2A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nalog power for Ethernet PHY, USB PHY</w:t>
            </w:r>
          </w:p>
        </w:tc>
        <w:tc>
          <w:tcPr>
            <w:tcW w:w="765" w:type="dxa"/>
          </w:tcPr>
          <w:p w14:paraId="7D8804A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97</w:t>
            </w:r>
          </w:p>
        </w:tc>
        <w:tc>
          <w:tcPr>
            <w:tcW w:w="772" w:type="dxa"/>
          </w:tcPr>
          <w:p w14:paraId="6626DC1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3</w:t>
            </w:r>
          </w:p>
        </w:tc>
        <w:tc>
          <w:tcPr>
            <w:tcW w:w="927" w:type="dxa"/>
          </w:tcPr>
          <w:p w14:paraId="7BD680B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465</w:t>
            </w:r>
          </w:p>
        </w:tc>
        <w:tc>
          <w:tcPr>
            <w:tcW w:w="770" w:type="dxa"/>
          </w:tcPr>
          <w:p w14:paraId="6F152AA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310CBB4A"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3F0E68AC" w14:textId="77777777" w:rsidR="00855EDC" w:rsidRDefault="00855EDC">
            <w:pPr>
              <w:jc w:val="left"/>
              <w:rPr>
                <w:rFonts w:ascii="Times New Roman" w:eastAsia="Arial" w:hAnsi="Times New Roman" w:cs="Times New Roman"/>
                <w:b w:val="0"/>
                <w:bCs w:val="0"/>
                <w:sz w:val="16"/>
                <w:szCs w:val="16"/>
                <w:lang w:eastAsia="en-US"/>
              </w:rPr>
            </w:pPr>
          </w:p>
        </w:tc>
        <w:tc>
          <w:tcPr>
            <w:tcW w:w="3876" w:type="dxa"/>
          </w:tcPr>
          <w:p w14:paraId="26D25E5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6F7ABB0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2" w:type="dxa"/>
          </w:tcPr>
          <w:p w14:paraId="5265B99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927" w:type="dxa"/>
          </w:tcPr>
          <w:p w14:paraId="238D724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0" w:type="dxa"/>
          </w:tcPr>
          <w:p w14:paraId="0464FB6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1FCEEAE1"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5079D3CF"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IO_SD0_EMMC</w:t>
            </w:r>
          </w:p>
        </w:tc>
        <w:tc>
          <w:tcPr>
            <w:tcW w:w="3876" w:type="dxa"/>
          </w:tcPr>
          <w:p w14:paraId="6CBF827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O power for SD0 &amp; EMMC domain</w:t>
            </w:r>
          </w:p>
        </w:tc>
        <w:tc>
          <w:tcPr>
            <w:tcW w:w="765" w:type="dxa"/>
          </w:tcPr>
          <w:p w14:paraId="09FC058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71</w:t>
            </w:r>
          </w:p>
          <w:p w14:paraId="246C522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85</w:t>
            </w:r>
          </w:p>
        </w:tc>
        <w:tc>
          <w:tcPr>
            <w:tcW w:w="772" w:type="dxa"/>
          </w:tcPr>
          <w:p w14:paraId="6A975FC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w:t>
            </w:r>
          </w:p>
          <w:p w14:paraId="4C4334E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0/3.3</w:t>
            </w:r>
          </w:p>
        </w:tc>
        <w:tc>
          <w:tcPr>
            <w:tcW w:w="927" w:type="dxa"/>
          </w:tcPr>
          <w:p w14:paraId="4952792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9</w:t>
            </w:r>
          </w:p>
          <w:p w14:paraId="7BFEE68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15/3.465</w:t>
            </w:r>
          </w:p>
        </w:tc>
        <w:tc>
          <w:tcPr>
            <w:tcW w:w="770" w:type="dxa"/>
          </w:tcPr>
          <w:p w14:paraId="7CDF5BB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5226E434"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60157A66"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IO_SD1</w:t>
            </w:r>
          </w:p>
        </w:tc>
        <w:tc>
          <w:tcPr>
            <w:tcW w:w="3876" w:type="dxa"/>
          </w:tcPr>
          <w:p w14:paraId="330591E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IO power for SD1 domain </w:t>
            </w:r>
          </w:p>
        </w:tc>
        <w:tc>
          <w:tcPr>
            <w:tcW w:w="765" w:type="dxa"/>
          </w:tcPr>
          <w:p w14:paraId="77BAB4D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71</w:t>
            </w:r>
          </w:p>
          <w:p w14:paraId="50B7795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85</w:t>
            </w:r>
          </w:p>
        </w:tc>
        <w:tc>
          <w:tcPr>
            <w:tcW w:w="772" w:type="dxa"/>
          </w:tcPr>
          <w:p w14:paraId="29B7AA8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w:t>
            </w:r>
          </w:p>
          <w:p w14:paraId="0616747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0/3.3</w:t>
            </w:r>
          </w:p>
        </w:tc>
        <w:tc>
          <w:tcPr>
            <w:tcW w:w="927" w:type="dxa"/>
          </w:tcPr>
          <w:p w14:paraId="267E7DC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9</w:t>
            </w:r>
          </w:p>
          <w:p w14:paraId="5DACFE6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465</w:t>
            </w:r>
          </w:p>
        </w:tc>
        <w:tc>
          <w:tcPr>
            <w:tcW w:w="770" w:type="dxa"/>
          </w:tcPr>
          <w:p w14:paraId="50A7D8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77704A3A"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390D7C7A" w14:textId="77777777" w:rsidR="00855EDC" w:rsidRDefault="00855EDC">
            <w:pPr>
              <w:jc w:val="left"/>
              <w:rPr>
                <w:rFonts w:ascii="Times New Roman" w:eastAsia="Arial" w:hAnsi="Times New Roman" w:cs="Times New Roman"/>
                <w:b w:val="0"/>
                <w:bCs w:val="0"/>
                <w:sz w:val="16"/>
                <w:szCs w:val="16"/>
                <w:lang w:eastAsia="en-US"/>
              </w:rPr>
            </w:pPr>
          </w:p>
        </w:tc>
        <w:tc>
          <w:tcPr>
            <w:tcW w:w="3876" w:type="dxa"/>
          </w:tcPr>
          <w:p w14:paraId="556D292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57D0153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2" w:type="dxa"/>
          </w:tcPr>
          <w:p w14:paraId="64CB596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927" w:type="dxa"/>
          </w:tcPr>
          <w:p w14:paraId="68312CD0"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0" w:type="dxa"/>
          </w:tcPr>
          <w:p w14:paraId="41911F7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r>
      <w:tr w:rsidR="00855EDC" w14:paraId="338B08F2"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29DC8FE7"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DDIO_RTC</w:t>
            </w:r>
          </w:p>
        </w:tc>
        <w:tc>
          <w:tcPr>
            <w:tcW w:w="3876" w:type="dxa"/>
          </w:tcPr>
          <w:p w14:paraId="0D895C1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IO power for RTC domain IO &amp; LDO </w:t>
            </w:r>
          </w:p>
        </w:tc>
        <w:tc>
          <w:tcPr>
            <w:tcW w:w="765" w:type="dxa"/>
          </w:tcPr>
          <w:p w14:paraId="699DFF7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3V</w:t>
            </w:r>
          </w:p>
        </w:tc>
        <w:tc>
          <w:tcPr>
            <w:tcW w:w="772" w:type="dxa"/>
          </w:tcPr>
          <w:p w14:paraId="6D5F86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w:t>
            </w:r>
          </w:p>
        </w:tc>
        <w:tc>
          <w:tcPr>
            <w:tcW w:w="927" w:type="dxa"/>
          </w:tcPr>
          <w:p w14:paraId="04BC79A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w:t>
            </w:r>
          </w:p>
        </w:tc>
        <w:tc>
          <w:tcPr>
            <w:tcW w:w="770" w:type="dxa"/>
          </w:tcPr>
          <w:p w14:paraId="4D93A0C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6CE3C982"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77E2F6EA" w14:textId="77777777" w:rsidR="00855EDC" w:rsidRDefault="00855EDC">
            <w:pPr>
              <w:jc w:val="left"/>
              <w:rPr>
                <w:rFonts w:ascii="Times New Roman" w:eastAsia="Arial" w:hAnsi="Times New Roman" w:cs="Times New Roman"/>
                <w:b w:val="0"/>
                <w:bCs w:val="0"/>
                <w:sz w:val="16"/>
                <w:szCs w:val="16"/>
                <w:lang w:eastAsia="en-US"/>
              </w:rPr>
            </w:pPr>
          </w:p>
        </w:tc>
        <w:tc>
          <w:tcPr>
            <w:tcW w:w="3876" w:type="dxa"/>
          </w:tcPr>
          <w:p w14:paraId="5927686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57DCA80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2" w:type="dxa"/>
          </w:tcPr>
          <w:p w14:paraId="4728183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927" w:type="dxa"/>
          </w:tcPr>
          <w:p w14:paraId="6836153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0" w:type="dxa"/>
          </w:tcPr>
          <w:p w14:paraId="7DD8453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r>
      <w:tr w:rsidR="00855EDC" w14:paraId="08B5D15A"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79B67689" w14:textId="77777777" w:rsidR="00855EDC" w:rsidRDefault="008A2F27">
            <w:pPr>
              <w:jc w:val="left"/>
              <w:rPr>
                <w:rFonts w:ascii="Times New Roman" w:eastAsia="Arial" w:hAnsi="Times New Roman" w:cs="Times New Roman"/>
                <w:sz w:val="16"/>
                <w:szCs w:val="16"/>
                <w:lang w:eastAsia="en-US"/>
              </w:rPr>
            </w:pPr>
            <w:r>
              <w:rPr>
                <w:rFonts w:ascii="Times New Roman" w:eastAsia="Arial" w:hAnsi="Times New Roman" w:cs="Times New Roman"/>
                <w:sz w:val="16"/>
                <w:szCs w:val="16"/>
                <w:lang w:eastAsia="zh-CN"/>
              </w:rPr>
              <w:t>VDDQ</w:t>
            </w:r>
          </w:p>
          <w:p w14:paraId="67EE5EC7" w14:textId="77777777" w:rsidR="00855EDC" w:rsidRDefault="008A2F27">
            <w:pPr>
              <w:jc w:val="left"/>
              <w:rPr>
                <w:rFonts w:ascii="Times New Roman" w:eastAsia="Arial" w:hAnsi="Times New Roman" w:cs="Times New Roman"/>
                <w:b w:val="0"/>
                <w:bCs w:val="0"/>
                <w:sz w:val="16"/>
                <w:szCs w:val="16"/>
              </w:rPr>
            </w:pPr>
            <w:r>
              <w:rPr>
                <w:rFonts w:ascii="Times New Roman" w:eastAsia="Arial" w:hAnsi="Times New Roman" w:cs="Times New Roman"/>
                <w:sz w:val="16"/>
                <w:szCs w:val="16"/>
                <w:lang w:eastAsia="zh-CN"/>
              </w:rPr>
              <w:t>VDDQ_DRAM</w:t>
            </w:r>
          </w:p>
        </w:tc>
        <w:tc>
          <w:tcPr>
            <w:tcW w:w="3876" w:type="dxa"/>
          </w:tcPr>
          <w:p w14:paraId="3EB6DF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IO &amp; DRAM Power for DDR3L </w:t>
            </w:r>
            <w:r>
              <w:rPr>
                <w:rFonts w:ascii="Times New Roman" w:eastAsia="Microsoft JhengHei" w:hAnsi="Times New Roman" w:cs="Times New Roman"/>
                <w:sz w:val="16"/>
                <w:szCs w:val="16"/>
                <w:lang w:eastAsia="en-US"/>
              </w:rPr>
              <w:br/>
            </w:r>
            <w:r>
              <w:rPr>
                <w:rFonts w:ascii="Times New Roman" w:eastAsia="Microsoft JhengHei" w:hAnsi="Times New Roman" w:cs="Times New Roman"/>
                <w:sz w:val="16"/>
                <w:szCs w:val="16"/>
                <w:lang w:eastAsia="zh-CN"/>
              </w:rPr>
              <w:t xml:space="preserve"> IO &amp; DRAM Power for DDR3</w:t>
            </w:r>
          </w:p>
          <w:p w14:paraId="08AD9CC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IO &amp; DRAM Power for DDR2</w:t>
            </w:r>
          </w:p>
        </w:tc>
        <w:tc>
          <w:tcPr>
            <w:tcW w:w="765" w:type="dxa"/>
          </w:tcPr>
          <w:p w14:paraId="076317E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83</w:t>
            </w:r>
          </w:p>
          <w:p w14:paraId="7F984AC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425</w:t>
            </w:r>
          </w:p>
          <w:p w14:paraId="1078F8E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1.425</w:t>
            </w:r>
          </w:p>
        </w:tc>
        <w:tc>
          <w:tcPr>
            <w:tcW w:w="772" w:type="dxa"/>
          </w:tcPr>
          <w:p w14:paraId="0BF081B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35</w:t>
            </w:r>
          </w:p>
          <w:p w14:paraId="24AD293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0</w:t>
            </w:r>
          </w:p>
          <w:p w14:paraId="2213E83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1.50</w:t>
            </w:r>
          </w:p>
        </w:tc>
        <w:tc>
          <w:tcPr>
            <w:tcW w:w="927" w:type="dxa"/>
          </w:tcPr>
          <w:p w14:paraId="70C17F9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417</w:t>
            </w:r>
          </w:p>
          <w:p w14:paraId="4A49BC3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75</w:t>
            </w:r>
          </w:p>
          <w:p w14:paraId="09C698D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1.575</w:t>
            </w:r>
          </w:p>
        </w:tc>
        <w:tc>
          <w:tcPr>
            <w:tcW w:w="770" w:type="dxa"/>
          </w:tcPr>
          <w:p w14:paraId="22E3656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5663EEE4"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422D0E43" w14:textId="77777777" w:rsidR="00855EDC" w:rsidRDefault="00855EDC">
            <w:pPr>
              <w:jc w:val="left"/>
              <w:rPr>
                <w:rFonts w:ascii="Times New Roman" w:eastAsia="Arial" w:hAnsi="Times New Roman" w:cs="Times New Roman"/>
                <w:b w:val="0"/>
                <w:bCs w:val="0"/>
                <w:sz w:val="16"/>
                <w:szCs w:val="16"/>
                <w:lang w:eastAsia="en-US"/>
              </w:rPr>
            </w:pPr>
          </w:p>
        </w:tc>
        <w:tc>
          <w:tcPr>
            <w:tcW w:w="3876" w:type="dxa"/>
          </w:tcPr>
          <w:p w14:paraId="5588EC6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00E1A02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2" w:type="dxa"/>
          </w:tcPr>
          <w:p w14:paraId="6ACAD51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927" w:type="dxa"/>
          </w:tcPr>
          <w:p w14:paraId="025E693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0" w:type="dxa"/>
          </w:tcPr>
          <w:p w14:paraId="7AF64FE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r>
      <w:tr w:rsidR="00855EDC" w14:paraId="677A2C48"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52D0848F"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lastRenderedPageBreak/>
              <w:t>Tjunc</w:t>
            </w:r>
          </w:p>
        </w:tc>
        <w:tc>
          <w:tcPr>
            <w:tcW w:w="3876" w:type="dxa"/>
          </w:tcPr>
          <w:p w14:paraId="247A32B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Junction Temperature (Max reduce from 125C due to DRAM)</w:t>
            </w:r>
          </w:p>
        </w:tc>
        <w:tc>
          <w:tcPr>
            <w:tcW w:w="765" w:type="dxa"/>
          </w:tcPr>
          <w:p w14:paraId="7EF8B5B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0</w:t>
            </w:r>
          </w:p>
        </w:tc>
        <w:tc>
          <w:tcPr>
            <w:tcW w:w="772" w:type="dxa"/>
          </w:tcPr>
          <w:p w14:paraId="265F93B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5</w:t>
            </w:r>
          </w:p>
        </w:tc>
        <w:tc>
          <w:tcPr>
            <w:tcW w:w="927" w:type="dxa"/>
          </w:tcPr>
          <w:p w14:paraId="3BB24E0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5</w:t>
            </w:r>
          </w:p>
          <w:p w14:paraId="426798F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ote)</w:t>
            </w:r>
          </w:p>
        </w:tc>
        <w:tc>
          <w:tcPr>
            <w:tcW w:w="770" w:type="dxa"/>
          </w:tcPr>
          <w:p w14:paraId="1B64075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vertAlign w:val="superscript"/>
                <w:lang w:eastAsia="zh-CN"/>
              </w:rPr>
              <w:t>o</w:t>
            </w:r>
            <w:r>
              <w:rPr>
                <w:rFonts w:ascii="Times New Roman" w:eastAsia="Microsoft JhengHei" w:hAnsi="Times New Roman" w:cs="Times New Roman"/>
                <w:sz w:val="16"/>
                <w:szCs w:val="16"/>
                <w:lang w:eastAsia="zh-CN"/>
              </w:rPr>
              <w:t>C</w:t>
            </w:r>
          </w:p>
        </w:tc>
      </w:tr>
      <w:tr w:rsidR="00855EDC" w14:paraId="34B6C3DF" w14:textId="77777777" w:rsidTr="00855EDC">
        <w:tc>
          <w:tcPr>
            <w:cnfStyle w:val="001000000000" w:firstRow="0" w:lastRow="0" w:firstColumn="1" w:lastColumn="0" w:oddVBand="0" w:evenVBand="0" w:oddHBand="0" w:evenHBand="0" w:firstRowFirstColumn="0" w:firstRowLastColumn="0" w:lastRowFirstColumn="0" w:lastRowLastColumn="0"/>
            <w:tcW w:w="1886" w:type="dxa"/>
          </w:tcPr>
          <w:p w14:paraId="5501AF48" w14:textId="77777777" w:rsidR="00855EDC" w:rsidRDefault="00855EDC">
            <w:pPr>
              <w:jc w:val="left"/>
              <w:rPr>
                <w:rFonts w:ascii="Times New Roman" w:eastAsia="Arial" w:hAnsi="Times New Roman" w:cs="Times New Roman"/>
                <w:b w:val="0"/>
                <w:bCs w:val="0"/>
                <w:sz w:val="16"/>
                <w:szCs w:val="16"/>
                <w:lang w:eastAsia="en-US"/>
              </w:rPr>
            </w:pPr>
          </w:p>
        </w:tc>
        <w:tc>
          <w:tcPr>
            <w:tcW w:w="3876" w:type="dxa"/>
          </w:tcPr>
          <w:p w14:paraId="3CAE30E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0197D0C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2" w:type="dxa"/>
          </w:tcPr>
          <w:p w14:paraId="38317CF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927" w:type="dxa"/>
          </w:tcPr>
          <w:p w14:paraId="5D93262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0" w:type="dxa"/>
          </w:tcPr>
          <w:p w14:paraId="712BB47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r>
    </w:tbl>
    <w:p w14:paraId="6285140E" w14:textId="77777777" w:rsidR="00855EDC" w:rsidRDefault="00855EDC">
      <w:pPr>
        <w:rPr>
          <w:rFonts w:ascii="Times New Roman" w:hAnsi="Times New Roman" w:cs="Times New Roman"/>
        </w:rPr>
      </w:pPr>
    </w:p>
    <w:p w14:paraId="265F5952" w14:textId="539AD6B3" w:rsidR="00855EDC" w:rsidRDefault="008A2F27">
      <w:pPr>
        <w:jc w:val="left"/>
        <w:rPr>
          <w:rFonts w:ascii="Times New Roman" w:hAnsi="Times New Roman" w:cs="Times New Roman"/>
        </w:rPr>
      </w:pPr>
      <w:r>
        <w:rPr>
          <w:rFonts w:ascii="Times New Roman" w:hAnsi="Times New Roman" w:cs="Times New Roman"/>
          <w:lang w:eastAsia="zh-CN"/>
        </w:rPr>
        <w:t xml:space="preserve">Note: </w:t>
      </w:r>
      <w:r w:rsidR="001120B4" w:rsidRPr="007C61EF">
        <w:rPr>
          <w:rFonts w:ascii="Times New Roman" w:eastAsia="宋体" w:hAnsi="Times New Roman" w:cs="Times New Roman"/>
          <w:lang w:eastAsia="zh-CN"/>
        </w:rPr>
        <w:t>The operating junction temperature of the DRAM used is guaranteed to be only between -40°C to 115°C. Contents inside the DRAM cannot be guaranteed to be intact beyond this temperature range</w:t>
      </w:r>
      <w:r>
        <w:rPr>
          <w:rFonts w:ascii="Times New Roman" w:hAnsi="Times New Roman" w:cs="Times New Roman"/>
          <w:lang w:eastAsia="zh-CN"/>
        </w:rPr>
        <w:t>.</w:t>
      </w:r>
    </w:p>
    <w:p w14:paraId="32F25869" w14:textId="77777777" w:rsidR="00855EDC" w:rsidRDefault="00855EDC">
      <w:pPr>
        <w:rPr>
          <w:rFonts w:ascii="Times New Roman" w:hAnsi="Times New Roman" w:cs="Times New Roman"/>
        </w:rPr>
      </w:pPr>
    </w:p>
    <w:p w14:paraId="163681C6" w14:textId="77777777" w:rsidR="00855EDC" w:rsidRDefault="00855EDC">
      <w:pPr>
        <w:rPr>
          <w:rFonts w:ascii="Times New Roman" w:hAnsi="Times New Roman" w:cs="Times New Roman"/>
        </w:rPr>
      </w:pPr>
    </w:p>
    <w:p w14:paraId="441D434D" w14:textId="77777777" w:rsidR="00855EDC" w:rsidRDefault="008A2F27">
      <w:pPr>
        <w:rPr>
          <w:rFonts w:ascii="Times New Roman" w:hAnsi="Times New Roman" w:cs="Times New Roman"/>
        </w:rPr>
      </w:pPr>
      <w:r>
        <w:rPr>
          <w:rFonts w:ascii="Times New Roman" w:hAnsi="Times New Roman" w:cs="Times New Roman"/>
        </w:rPr>
        <w:br w:type="page"/>
      </w:r>
    </w:p>
    <w:p w14:paraId="31ABA78E" w14:textId="77777777" w:rsidR="00855EDC" w:rsidRDefault="008A2F27">
      <w:pPr>
        <w:pStyle w:val="31"/>
        <w:rPr>
          <w:rFonts w:ascii="Times New Roman" w:hAnsi="Times New Roman" w:cs="Times New Roman"/>
        </w:rPr>
      </w:pPr>
      <w:bookmarkStart w:id="167" w:name="_Toc164262444"/>
      <w:r>
        <w:rPr>
          <w:rFonts w:ascii="Times New Roman" w:eastAsia="宋体" w:hAnsi="Times New Roman" w:cs="Times New Roman"/>
          <w:lang w:eastAsia="zh-CN"/>
        </w:rPr>
        <w:lastRenderedPageBreak/>
        <w:t>1.8V IO Electrical Parameters</w:t>
      </w:r>
      <w:bookmarkEnd w:id="167"/>
    </w:p>
    <w:p w14:paraId="2147D079" w14:textId="77777777" w:rsidR="00855EDC" w:rsidRDefault="008A2F27">
      <w:pPr>
        <w:jc w:val="left"/>
        <w:rPr>
          <w:rFonts w:ascii="Times New Roman" w:hAnsi="Times New Roman" w:cs="Times New Roman"/>
        </w:rPr>
      </w:pPr>
      <w:r>
        <w:rPr>
          <w:rFonts w:ascii="Times New Roman" w:hAnsi="Times New Roman" w:cs="Times New Roman"/>
          <w:lang w:eastAsia="zh-CN"/>
        </w:rPr>
        <w:t>For domain (VDDIO18_0, VDDIO18_1, VDDIO18_RM0, VDDIO_RTC)</w:t>
      </w:r>
    </w:p>
    <w:p w14:paraId="5B157C49" w14:textId="77777777" w:rsidR="00855EDC" w:rsidRDefault="00855EDC">
      <w:pPr>
        <w:rPr>
          <w:rFonts w:ascii="Times New Roman" w:hAnsi="Times New Roman" w:cs="Times New Roman"/>
        </w:rPr>
      </w:pPr>
    </w:p>
    <w:p w14:paraId="624DDD8D" w14:textId="77777777" w:rsidR="00855EDC" w:rsidRDefault="008A2F27">
      <w:pPr>
        <w:pStyle w:val="a8"/>
        <w:rPr>
          <w:rFonts w:ascii="Times New Roman" w:hAnsi="Times New Roman" w:cs="Times New Roman"/>
        </w:rPr>
      </w:pPr>
      <w:bookmarkStart w:id="168" w:name="_Toc57923366"/>
      <w:bookmarkStart w:id="169" w:name="_Toc58519324"/>
      <w:bookmarkStart w:id="170" w:name="_Toc29385574"/>
      <w:bookmarkStart w:id="171" w:name="_Toc29830430"/>
      <w:bookmarkStart w:id="172" w:name="_Toc58511160"/>
      <w:bookmarkStart w:id="173" w:name="_Toc33642739"/>
      <w:bookmarkStart w:id="174" w:name="_Toc33642544"/>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bookmarkStart w:id="175" w:name="_Toc18037"/>
      <w:bookmarkEnd w:id="168"/>
      <w:bookmarkEnd w:id="169"/>
      <w:bookmarkEnd w:id="170"/>
      <w:bookmarkEnd w:id="171"/>
      <w:bookmarkEnd w:id="172"/>
      <w:bookmarkEnd w:id="173"/>
      <w:bookmarkEnd w:id="174"/>
      <w:r>
        <w:rPr>
          <w:rFonts w:ascii="Times New Roman" w:eastAsia="宋体" w:hAnsi="Times New Roman" w:cs="Times New Roman"/>
          <w:lang w:eastAsia="zh-CN"/>
        </w:rPr>
        <w:t xml:space="preserve"> 1.8V IO Electrical Parameters</w:t>
      </w:r>
      <w:bookmarkEnd w:id="175"/>
    </w:p>
    <w:tbl>
      <w:tblPr>
        <w:tblStyle w:val="LightGrid1"/>
        <w:tblW w:w="0" w:type="auto"/>
        <w:tblLook w:val="04A0" w:firstRow="1" w:lastRow="0" w:firstColumn="1" w:lastColumn="0" w:noHBand="0" w:noVBand="1"/>
      </w:tblPr>
      <w:tblGrid>
        <w:gridCol w:w="1133"/>
        <w:gridCol w:w="3674"/>
        <w:gridCol w:w="1315"/>
        <w:gridCol w:w="773"/>
        <w:gridCol w:w="1337"/>
        <w:gridCol w:w="711"/>
        <w:gridCol w:w="53"/>
      </w:tblGrid>
      <w:tr w:rsidR="00855EDC" w14:paraId="7F59FF91" w14:textId="77777777" w:rsidTr="00855EDC">
        <w:trPr>
          <w:gridAfter w:val="1"/>
          <w:cnfStyle w:val="100000000000" w:firstRow="1" w:lastRow="0" w:firstColumn="0" w:lastColumn="0" w:oddVBand="0" w:evenVBand="0" w:oddHBand="0" w:evenHBand="0" w:firstRowFirstColumn="0" w:firstRowLastColumn="0" w:lastRowFirstColumn="0" w:lastRowLastColumn="0"/>
          <w:wAfter w:w="43" w:type="dxa"/>
        </w:trPr>
        <w:tc>
          <w:tcPr>
            <w:cnfStyle w:val="001000000000" w:firstRow="0" w:lastRow="0" w:firstColumn="1" w:lastColumn="0" w:oddVBand="0" w:evenVBand="0" w:oddHBand="0" w:evenHBand="0" w:firstRowFirstColumn="0" w:firstRowLastColumn="0" w:lastRowFirstColumn="0" w:lastRowLastColumn="0"/>
            <w:tcW w:w="1133" w:type="dxa"/>
          </w:tcPr>
          <w:p w14:paraId="60394CAD"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Parameter</w:t>
            </w:r>
          </w:p>
        </w:tc>
        <w:tc>
          <w:tcPr>
            <w:tcW w:w="3681" w:type="dxa"/>
          </w:tcPr>
          <w:p w14:paraId="113F7C9D" w14:textId="77777777" w:rsidR="00855EDC" w:rsidRDefault="00855EDC">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p>
        </w:tc>
        <w:tc>
          <w:tcPr>
            <w:tcW w:w="1316" w:type="dxa"/>
          </w:tcPr>
          <w:p w14:paraId="4B9C5ED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in</w:t>
            </w:r>
          </w:p>
        </w:tc>
        <w:tc>
          <w:tcPr>
            <w:tcW w:w="774" w:type="dxa"/>
          </w:tcPr>
          <w:p w14:paraId="48F0173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Typ</w:t>
            </w:r>
          </w:p>
        </w:tc>
        <w:tc>
          <w:tcPr>
            <w:tcW w:w="1338" w:type="dxa"/>
          </w:tcPr>
          <w:p w14:paraId="3DB80F32"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ax</w:t>
            </w:r>
          </w:p>
        </w:tc>
        <w:tc>
          <w:tcPr>
            <w:tcW w:w="711" w:type="dxa"/>
          </w:tcPr>
          <w:p w14:paraId="592BC60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Unit</w:t>
            </w:r>
          </w:p>
        </w:tc>
      </w:tr>
      <w:tr w:rsidR="00855EDC" w14:paraId="28AA4C4E"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3AAE60E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IL</w:t>
            </w:r>
          </w:p>
        </w:tc>
        <w:tc>
          <w:tcPr>
            <w:tcW w:w="3681" w:type="dxa"/>
          </w:tcPr>
          <w:p w14:paraId="4EC74D5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Low voltage</w:t>
            </w:r>
          </w:p>
        </w:tc>
        <w:tc>
          <w:tcPr>
            <w:tcW w:w="1316" w:type="dxa"/>
          </w:tcPr>
          <w:p w14:paraId="4EEDCB0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3</w:t>
            </w:r>
          </w:p>
        </w:tc>
        <w:tc>
          <w:tcPr>
            <w:tcW w:w="774" w:type="dxa"/>
          </w:tcPr>
          <w:p w14:paraId="1392CB00"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8" w:type="dxa"/>
          </w:tcPr>
          <w:p w14:paraId="0182715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35xVDDIO</w:t>
            </w:r>
          </w:p>
        </w:tc>
        <w:tc>
          <w:tcPr>
            <w:tcW w:w="764" w:type="dxa"/>
            <w:gridSpan w:val="2"/>
          </w:tcPr>
          <w:p w14:paraId="044365F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2244E693"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283E2071"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IH</w:t>
            </w:r>
          </w:p>
        </w:tc>
        <w:tc>
          <w:tcPr>
            <w:tcW w:w="3681" w:type="dxa"/>
          </w:tcPr>
          <w:p w14:paraId="726F49E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High voltage</w:t>
            </w:r>
          </w:p>
        </w:tc>
        <w:tc>
          <w:tcPr>
            <w:tcW w:w="1316" w:type="dxa"/>
          </w:tcPr>
          <w:p w14:paraId="327329F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65*VDDIO</w:t>
            </w:r>
          </w:p>
        </w:tc>
        <w:tc>
          <w:tcPr>
            <w:tcW w:w="774" w:type="dxa"/>
          </w:tcPr>
          <w:p w14:paraId="071E3237"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8" w:type="dxa"/>
          </w:tcPr>
          <w:p w14:paraId="2C792C0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8</w:t>
            </w:r>
          </w:p>
        </w:tc>
        <w:tc>
          <w:tcPr>
            <w:tcW w:w="764" w:type="dxa"/>
            <w:gridSpan w:val="2"/>
          </w:tcPr>
          <w:p w14:paraId="3F9A6C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2C3C1105"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484E69B2"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w:t>
            </w:r>
            <w:r>
              <w:rPr>
                <w:rFonts w:ascii="Times New Roman" w:eastAsia="Arial" w:hAnsi="Times New Roman" w:cs="Times New Roman"/>
                <w:sz w:val="16"/>
                <w:szCs w:val="16"/>
                <w:lang w:eastAsia="zh-CN"/>
              </w:rPr>
              <w:t xml:space="preserve"> (no pull)</w:t>
            </w:r>
          </w:p>
          <w:p w14:paraId="0339B8C5"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U</w:t>
            </w:r>
          </w:p>
          <w:p w14:paraId="58720EA5"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tc>
        <w:tc>
          <w:tcPr>
            <w:tcW w:w="3681" w:type="dxa"/>
          </w:tcPr>
          <w:p w14:paraId="2AA8A8C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Threshold voltage when ST[1:0] = 00 </w:t>
            </w:r>
            <w:r>
              <w:rPr>
                <w:rFonts w:ascii="Times New Roman" w:eastAsia="Microsoft JhengHei" w:hAnsi="Times New Roman" w:cs="Times New Roman"/>
                <w:sz w:val="16"/>
                <w:szCs w:val="16"/>
                <w:lang w:eastAsia="en-US"/>
              </w:rPr>
              <w:br/>
            </w:r>
            <w:r>
              <w:rPr>
                <w:rFonts w:ascii="Times New Roman" w:eastAsia="Microsoft JhengHei" w:hAnsi="Times New Roman" w:cs="Times New Roman"/>
                <w:sz w:val="16"/>
                <w:szCs w:val="16"/>
                <w:lang w:eastAsia="zh-CN"/>
              </w:rPr>
              <w:t xml:space="preserve"> (no schmit trigger) </w:t>
            </w:r>
          </w:p>
        </w:tc>
        <w:tc>
          <w:tcPr>
            <w:tcW w:w="1316" w:type="dxa"/>
          </w:tcPr>
          <w:p w14:paraId="2360E80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5</w:t>
            </w:r>
          </w:p>
          <w:p w14:paraId="57B19A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4</w:t>
            </w:r>
          </w:p>
          <w:p w14:paraId="5385B64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6</w:t>
            </w:r>
          </w:p>
        </w:tc>
        <w:tc>
          <w:tcPr>
            <w:tcW w:w="774" w:type="dxa"/>
          </w:tcPr>
          <w:p w14:paraId="4BAFA1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1</w:t>
            </w:r>
          </w:p>
          <w:p w14:paraId="2BD0E3A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0</w:t>
            </w:r>
          </w:p>
          <w:p w14:paraId="07BA970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2</w:t>
            </w:r>
          </w:p>
        </w:tc>
        <w:tc>
          <w:tcPr>
            <w:tcW w:w="1338" w:type="dxa"/>
          </w:tcPr>
          <w:p w14:paraId="1C417A3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9</w:t>
            </w:r>
          </w:p>
          <w:p w14:paraId="16FAFF3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8</w:t>
            </w:r>
          </w:p>
          <w:p w14:paraId="361E2D1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0</w:t>
            </w:r>
          </w:p>
        </w:tc>
        <w:tc>
          <w:tcPr>
            <w:tcW w:w="764" w:type="dxa"/>
            <w:gridSpan w:val="2"/>
          </w:tcPr>
          <w:p w14:paraId="3EB476B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5678FE8F"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1765B6EC"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w:t>
            </w:r>
          </w:p>
          <w:p w14:paraId="342747DD"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w:t>
            </w:r>
          </w:p>
          <w:p w14:paraId="61FCB1BD"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363B924D"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26686A5E"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p w14:paraId="0EC55C3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tc>
        <w:tc>
          <w:tcPr>
            <w:tcW w:w="3681" w:type="dxa"/>
          </w:tcPr>
          <w:p w14:paraId="446E4E3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hreshold voltage when ST[1:0] = 01</w:t>
            </w:r>
          </w:p>
        </w:tc>
        <w:tc>
          <w:tcPr>
            <w:tcW w:w="1316" w:type="dxa"/>
          </w:tcPr>
          <w:p w14:paraId="56BB775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2</w:t>
            </w:r>
          </w:p>
          <w:p w14:paraId="70DDF28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2</w:t>
            </w:r>
          </w:p>
          <w:p w14:paraId="0DAE58E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1</w:t>
            </w:r>
          </w:p>
          <w:p w14:paraId="74943A7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1</w:t>
            </w:r>
          </w:p>
          <w:p w14:paraId="75934D0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2</w:t>
            </w:r>
          </w:p>
          <w:p w14:paraId="2EFE09B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3</w:t>
            </w:r>
          </w:p>
        </w:tc>
        <w:tc>
          <w:tcPr>
            <w:tcW w:w="774" w:type="dxa"/>
          </w:tcPr>
          <w:p w14:paraId="62C6752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7</w:t>
            </w:r>
          </w:p>
          <w:p w14:paraId="728A7A8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5</w:t>
            </w:r>
          </w:p>
          <w:p w14:paraId="458B101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6</w:t>
            </w:r>
          </w:p>
          <w:p w14:paraId="02F6139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4</w:t>
            </w:r>
          </w:p>
          <w:p w14:paraId="355B10C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8</w:t>
            </w:r>
          </w:p>
          <w:p w14:paraId="01A06D1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6</w:t>
            </w:r>
          </w:p>
        </w:tc>
        <w:tc>
          <w:tcPr>
            <w:tcW w:w="1338" w:type="dxa"/>
          </w:tcPr>
          <w:p w14:paraId="02866D1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3</w:t>
            </w:r>
          </w:p>
          <w:p w14:paraId="7A14D63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2</w:t>
            </w:r>
          </w:p>
          <w:p w14:paraId="0C6BCC4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2</w:t>
            </w:r>
          </w:p>
          <w:p w14:paraId="1E893A9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1</w:t>
            </w:r>
          </w:p>
          <w:p w14:paraId="119917B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4</w:t>
            </w:r>
          </w:p>
          <w:p w14:paraId="3930443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3</w:t>
            </w:r>
          </w:p>
        </w:tc>
        <w:tc>
          <w:tcPr>
            <w:tcW w:w="764" w:type="dxa"/>
            <w:gridSpan w:val="2"/>
          </w:tcPr>
          <w:p w14:paraId="0BB5BF4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1B48EF88"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7ACA8B03"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w:t>
            </w:r>
          </w:p>
          <w:p w14:paraId="4743F4D7"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w:t>
            </w:r>
          </w:p>
          <w:p w14:paraId="1514B499"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566118EA"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66059FD9"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p w14:paraId="00D235AE"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tc>
        <w:tc>
          <w:tcPr>
            <w:tcW w:w="3681" w:type="dxa"/>
          </w:tcPr>
          <w:p w14:paraId="1B6212A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hreshold voltage when ST[1:0] = 1X</w:t>
            </w:r>
          </w:p>
        </w:tc>
        <w:tc>
          <w:tcPr>
            <w:tcW w:w="1316" w:type="dxa"/>
          </w:tcPr>
          <w:p w14:paraId="1C7169B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7</w:t>
            </w:r>
          </w:p>
          <w:p w14:paraId="45F1F59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69</w:t>
            </w:r>
          </w:p>
          <w:p w14:paraId="6E67DBC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6</w:t>
            </w:r>
          </w:p>
          <w:p w14:paraId="2167B77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68</w:t>
            </w:r>
          </w:p>
          <w:p w14:paraId="22F522A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8</w:t>
            </w:r>
          </w:p>
          <w:p w14:paraId="313E0CE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69</w:t>
            </w:r>
          </w:p>
        </w:tc>
        <w:tc>
          <w:tcPr>
            <w:tcW w:w="774" w:type="dxa"/>
          </w:tcPr>
          <w:p w14:paraId="3482877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4</w:t>
            </w:r>
          </w:p>
          <w:p w14:paraId="0E92950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0</w:t>
            </w:r>
          </w:p>
          <w:p w14:paraId="286BF00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3</w:t>
            </w:r>
          </w:p>
          <w:p w14:paraId="4FE334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9</w:t>
            </w:r>
          </w:p>
          <w:p w14:paraId="5A66A4E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5</w:t>
            </w:r>
          </w:p>
          <w:p w14:paraId="2ED2314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1</w:t>
            </w:r>
          </w:p>
        </w:tc>
        <w:tc>
          <w:tcPr>
            <w:tcW w:w="1338" w:type="dxa"/>
          </w:tcPr>
          <w:p w14:paraId="50B8489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9</w:t>
            </w:r>
          </w:p>
          <w:p w14:paraId="48C537E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5</w:t>
            </w:r>
          </w:p>
          <w:p w14:paraId="50FF30A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8</w:t>
            </w:r>
          </w:p>
          <w:p w14:paraId="68F9466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4</w:t>
            </w:r>
          </w:p>
          <w:p w14:paraId="3E10082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0</w:t>
            </w:r>
          </w:p>
          <w:p w14:paraId="0814EB3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6</w:t>
            </w:r>
          </w:p>
        </w:tc>
        <w:tc>
          <w:tcPr>
            <w:tcW w:w="764" w:type="dxa"/>
            <w:gridSpan w:val="2"/>
          </w:tcPr>
          <w:p w14:paraId="258FDE1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3EE796CC"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5819E496"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l</w:t>
            </w:r>
          </w:p>
        </w:tc>
        <w:tc>
          <w:tcPr>
            <w:tcW w:w="3681" w:type="dxa"/>
          </w:tcPr>
          <w:p w14:paraId="7463207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leakage (V</w:t>
            </w:r>
            <w:r>
              <w:rPr>
                <w:rFonts w:ascii="Times New Roman" w:eastAsia="Microsoft JhengHei" w:hAnsi="Times New Roman" w:cs="Times New Roman"/>
                <w:sz w:val="16"/>
                <w:szCs w:val="16"/>
                <w:vertAlign w:val="subscript"/>
                <w:lang w:eastAsia="zh-CN"/>
              </w:rPr>
              <w:t>I</w:t>
            </w:r>
            <w:r>
              <w:rPr>
                <w:rFonts w:ascii="Times New Roman" w:eastAsia="Microsoft JhengHei" w:hAnsi="Times New Roman" w:cs="Times New Roman"/>
                <w:sz w:val="16"/>
                <w:szCs w:val="16"/>
                <w:lang w:eastAsia="zh-CN"/>
              </w:rPr>
              <w:t xml:space="preserve"> = 1.8V or 0V)</w:t>
            </w:r>
          </w:p>
        </w:tc>
        <w:tc>
          <w:tcPr>
            <w:tcW w:w="1316" w:type="dxa"/>
          </w:tcPr>
          <w:p w14:paraId="19E1442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4" w:type="dxa"/>
          </w:tcPr>
          <w:p w14:paraId="71FF8A2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8" w:type="dxa"/>
          </w:tcPr>
          <w:p w14:paraId="736467D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u</w:t>
            </w:r>
          </w:p>
        </w:tc>
        <w:tc>
          <w:tcPr>
            <w:tcW w:w="764" w:type="dxa"/>
            <w:gridSpan w:val="2"/>
          </w:tcPr>
          <w:p w14:paraId="6DF0833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w:t>
            </w:r>
          </w:p>
        </w:tc>
      </w:tr>
      <w:tr w:rsidR="00855EDC" w14:paraId="7E775CB6"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5590EFA4"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Z</w:t>
            </w:r>
          </w:p>
        </w:tc>
        <w:tc>
          <w:tcPr>
            <w:tcW w:w="3681" w:type="dxa"/>
          </w:tcPr>
          <w:p w14:paraId="3446571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ri-state output leakage current (V</w:t>
            </w:r>
            <w:r>
              <w:rPr>
                <w:rFonts w:ascii="Times New Roman" w:eastAsia="Microsoft JhengHei" w:hAnsi="Times New Roman" w:cs="Times New Roman"/>
                <w:sz w:val="16"/>
                <w:szCs w:val="16"/>
                <w:vertAlign w:val="subscript"/>
                <w:lang w:eastAsia="zh-CN"/>
              </w:rPr>
              <w:t>O</w:t>
            </w:r>
            <w:r>
              <w:rPr>
                <w:rFonts w:ascii="Times New Roman" w:eastAsia="Microsoft JhengHei" w:hAnsi="Times New Roman" w:cs="Times New Roman"/>
                <w:sz w:val="16"/>
                <w:szCs w:val="16"/>
                <w:lang w:eastAsia="zh-CN"/>
              </w:rPr>
              <w:t xml:space="preserve"> =1.8V or 0V)</w:t>
            </w:r>
          </w:p>
        </w:tc>
        <w:tc>
          <w:tcPr>
            <w:tcW w:w="1316" w:type="dxa"/>
          </w:tcPr>
          <w:p w14:paraId="0989135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4" w:type="dxa"/>
          </w:tcPr>
          <w:p w14:paraId="6AB874C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8" w:type="dxa"/>
          </w:tcPr>
          <w:p w14:paraId="4164032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u</w:t>
            </w:r>
          </w:p>
        </w:tc>
        <w:tc>
          <w:tcPr>
            <w:tcW w:w="764" w:type="dxa"/>
            <w:gridSpan w:val="2"/>
          </w:tcPr>
          <w:p w14:paraId="34D8DBD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w:t>
            </w:r>
          </w:p>
        </w:tc>
      </w:tr>
      <w:tr w:rsidR="00855EDC" w14:paraId="3FDE19D3"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442CB17F"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R</w:t>
            </w:r>
            <w:r>
              <w:rPr>
                <w:rFonts w:ascii="Times New Roman" w:eastAsia="Arial" w:hAnsi="Times New Roman" w:cs="Times New Roman"/>
                <w:sz w:val="16"/>
                <w:szCs w:val="16"/>
                <w:vertAlign w:val="subscript"/>
                <w:lang w:eastAsia="zh-CN"/>
              </w:rPr>
              <w:t>PU</w:t>
            </w:r>
          </w:p>
        </w:tc>
        <w:tc>
          <w:tcPr>
            <w:tcW w:w="3681" w:type="dxa"/>
          </w:tcPr>
          <w:p w14:paraId="01A226E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Pull up resistor</w:t>
            </w:r>
          </w:p>
        </w:tc>
        <w:tc>
          <w:tcPr>
            <w:tcW w:w="1316" w:type="dxa"/>
          </w:tcPr>
          <w:p w14:paraId="44BA8C7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55k</w:t>
            </w:r>
          </w:p>
        </w:tc>
        <w:tc>
          <w:tcPr>
            <w:tcW w:w="774" w:type="dxa"/>
          </w:tcPr>
          <w:p w14:paraId="43AB54F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9k</w:t>
            </w:r>
          </w:p>
        </w:tc>
        <w:tc>
          <w:tcPr>
            <w:tcW w:w="1338" w:type="dxa"/>
          </w:tcPr>
          <w:p w14:paraId="1EE7AC0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1k</w:t>
            </w:r>
          </w:p>
        </w:tc>
        <w:tc>
          <w:tcPr>
            <w:tcW w:w="764" w:type="dxa"/>
            <w:gridSpan w:val="2"/>
          </w:tcPr>
          <w:p w14:paraId="38C02F2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shd w:val="clear" w:color="auto" w:fill="FFFFFF"/>
                <w:lang w:eastAsia="zh-CN"/>
              </w:rPr>
              <w:t>Ω</w:t>
            </w:r>
          </w:p>
        </w:tc>
      </w:tr>
      <w:tr w:rsidR="00855EDC" w14:paraId="433D9986"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46919D0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R</w:t>
            </w:r>
            <w:r>
              <w:rPr>
                <w:rFonts w:ascii="Times New Roman" w:eastAsia="Arial" w:hAnsi="Times New Roman" w:cs="Times New Roman"/>
                <w:sz w:val="16"/>
                <w:szCs w:val="16"/>
                <w:vertAlign w:val="subscript"/>
                <w:lang w:eastAsia="zh-CN"/>
              </w:rPr>
              <w:t>PD</w:t>
            </w:r>
          </w:p>
        </w:tc>
        <w:tc>
          <w:tcPr>
            <w:tcW w:w="3681" w:type="dxa"/>
          </w:tcPr>
          <w:p w14:paraId="5B40F1A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Pull down resistor</w:t>
            </w:r>
          </w:p>
        </w:tc>
        <w:tc>
          <w:tcPr>
            <w:tcW w:w="1316" w:type="dxa"/>
          </w:tcPr>
          <w:p w14:paraId="65844A2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51k</w:t>
            </w:r>
          </w:p>
        </w:tc>
        <w:tc>
          <w:tcPr>
            <w:tcW w:w="774" w:type="dxa"/>
          </w:tcPr>
          <w:p w14:paraId="1F1E490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87k</w:t>
            </w:r>
          </w:p>
        </w:tc>
        <w:tc>
          <w:tcPr>
            <w:tcW w:w="1338" w:type="dxa"/>
          </w:tcPr>
          <w:p w14:paraId="67E4A9F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9k</w:t>
            </w:r>
          </w:p>
        </w:tc>
        <w:tc>
          <w:tcPr>
            <w:tcW w:w="764" w:type="dxa"/>
            <w:gridSpan w:val="2"/>
          </w:tcPr>
          <w:p w14:paraId="4A58944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shd w:val="clear" w:color="auto" w:fill="FFFFFF"/>
                <w:lang w:eastAsia="zh-CN"/>
              </w:rPr>
              <w:t>Ω</w:t>
            </w:r>
          </w:p>
        </w:tc>
      </w:tr>
      <w:tr w:rsidR="00855EDC" w14:paraId="770AE47E"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2D377DD3"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OL</w:t>
            </w:r>
          </w:p>
        </w:tc>
        <w:tc>
          <w:tcPr>
            <w:tcW w:w="3681" w:type="dxa"/>
          </w:tcPr>
          <w:p w14:paraId="44E2E0D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Output low voltage</w:t>
            </w:r>
          </w:p>
        </w:tc>
        <w:tc>
          <w:tcPr>
            <w:tcW w:w="1316" w:type="dxa"/>
          </w:tcPr>
          <w:p w14:paraId="4ED7919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4" w:type="dxa"/>
          </w:tcPr>
          <w:p w14:paraId="3EF9E5C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8" w:type="dxa"/>
          </w:tcPr>
          <w:p w14:paraId="13F1413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45</w:t>
            </w:r>
          </w:p>
        </w:tc>
        <w:tc>
          <w:tcPr>
            <w:tcW w:w="764" w:type="dxa"/>
            <w:gridSpan w:val="2"/>
          </w:tcPr>
          <w:p w14:paraId="2960863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603D44B9"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77ECAC28"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OH</w:t>
            </w:r>
          </w:p>
        </w:tc>
        <w:tc>
          <w:tcPr>
            <w:tcW w:w="3681" w:type="dxa"/>
          </w:tcPr>
          <w:p w14:paraId="4D957A6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Output high voltage</w:t>
            </w:r>
          </w:p>
        </w:tc>
        <w:tc>
          <w:tcPr>
            <w:tcW w:w="1316" w:type="dxa"/>
          </w:tcPr>
          <w:p w14:paraId="7A86D08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35</w:t>
            </w:r>
          </w:p>
        </w:tc>
        <w:tc>
          <w:tcPr>
            <w:tcW w:w="774" w:type="dxa"/>
          </w:tcPr>
          <w:p w14:paraId="20FBEEC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8" w:type="dxa"/>
          </w:tcPr>
          <w:p w14:paraId="7C04AA80"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4" w:type="dxa"/>
            <w:gridSpan w:val="2"/>
          </w:tcPr>
          <w:p w14:paraId="5A0DD8A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734C49B0"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2982670B"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L</w:t>
            </w:r>
          </w:p>
        </w:tc>
        <w:tc>
          <w:tcPr>
            <w:tcW w:w="3681" w:type="dxa"/>
          </w:tcPr>
          <w:p w14:paraId="0AB7D1D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Low level output current @ V</w:t>
            </w:r>
            <w:r>
              <w:rPr>
                <w:rFonts w:ascii="Times New Roman" w:eastAsia="Microsoft JhengHei" w:hAnsi="Times New Roman" w:cs="Times New Roman"/>
                <w:sz w:val="16"/>
                <w:szCs w:val="16"/>
                <w:vertAlign w:val="subscript"/>
                <w:lang w:eastAsia="zh-CN"/>
              </w:rPr>
              <w:t>OL</w:t>
            </w:r>
            <w:r>
              <w:rPr>
                <w:rFonts w:ascii="Times New Roman" w:eastAsia="Microsoft JhengHei" w:hAnsi="Times New Roman" w:cs="Times New Roman"/>
                <w:sz w:val="16"/>
                <w:szCs w:val="16"/>
                <w:lang w:eastAsia="zh-CN"/>
              </w:rPr>
              <w:t xml:space="preserve"> (max)</w:t>
            </w:r>
          </w:p>
          <w:p w14:paraId="48F8D09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00</w:t>
            </w:r>
          </w:p>
          <w:p w14:paraId="0C67C56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01</w:t>
            </w:r>
          </w:p>
          <w:p w14:paraId="040D5E0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10</w:t>
            </w:r>
          </w:p>
          <w:p w14:paraId="0FDE242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11</w:t>
            </w:r>
          </w:p>
        </w:tc>
        <w:tc>
          <w:tcPr>
            <w:tcW w:w="1316" w:type="dxa"/>
          </w:tcPr>
          <w:p w14:paraId="581E3A5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1AB2238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6</w:t>
            </w:r>
          </w:p>
          <w:p w14:paraId="3F0ADEA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2</w:t>
            </w:r>
          </w:p>
          <w:p w14:paraId="1F0C348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2.6</w:t>
            </w:r>
          </w:p>
          <w:p w14:paraId="3248486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9.7</w:t>
            </w:r>
          </w:p>
        </w:tc>
        <w:tc>
          <w:tcPr>
            <w:tcW w:w="774" w:type="dxa"/>
          </w:tcPr>
          <w:p w14:paraId="1A0D9E90"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1788AE5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8</w:t>
            </w:r>
          </w:p>
          <w:p w14:paraId="71940F2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5.3</w:t>
            </w:r>
          </w:p>
          <w:p w14:paraId="581607B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7.4</w:t>
            </w:r>
          </w:p>
          <w:p w14:paraId="6032A1F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9</w:t>
            </w:r>
          </w:p>
        </w:tc>
        <w:tc>
          <w:tcPr>
            <w:tcW w:w="1338" w:type="dxa"/>
          </w:tcPr>
          <w:p w14:paraId="117C5A3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6A9D055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0</w:t>
            </w:r>
          </w:p>
          <w:p w14:paraId="24E3620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5.5</w:t>
            </w:r>
          </w:p>
          <w:p w14:paraId="42357F7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52.2</w:t>
            </w:r>
          </w:p>
          <w:p w14:paraId="1966C90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67.9</w:t>
            </w:r>
          </w:p>
        </w:tc>
        <w:tc>
          <w:tcPr>
            <w:tcW w:w="764" w:type="dxa"/>
            <w:gridSpan w:val="2"/>
          </w:tcPr>
          <w:p w14:paraId="173BB7A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6900BFB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5CC848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0A9C6D4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2E183F9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tc>
      </w:tr>
      <w:tr w:rsidR="00855EDC" w14:paraId="07B2BE75"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50B3C9DD"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H</w:t>
            </w:r>
          </w:p>
        </w:tc>
        <w:tc>
          <w:tcPr>
            <w:tcW w:w="3681" w:type="dxa"/>
          </w:tcPr>
          <w:p w14:paraId="1C5416E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High level output </w:t>
            </w:r>
            <w:r>
              <w:rPr>
                <w:rFonts w:ascii="Times New Roman" w:eastAsia="Microsoft JhengHei" w:hAnsi="Times New Roman" w:cs="Times New Roman"/>
                <w:sz w:val="16"/>
                <w:szCs w:val="16"/>
                <w:lang w:eastAsia="zh-CN"/>
              </w:rPr>
              <w:t>current @ V</w:t>
            </w:r>
            <w:r>
              <w:rPr>
                <w:rFonts w:ascii="Times New Roman" w:eastAsia="Microsoft JhengHei" w:hAnsi="Times New Roman" w:cs="Times New Roman"/>
                <w:sz w:val="16"/>
                <w:szCs w:val="16"/>
                <w:vertAlign w:val="subscript"/>
                <w:lang w:eastAsia="zh-CN"/>
              </w:rPr>
              <w:t>OH</w:t>
            </w:r>
            <w:r>
              <w:rPr>
                <w:rFonts w:ascii="Times New Roman" w:eastAsia="Microsoft JhengHei" w:hAnsi="Times New Roman" w:cs="Times New Roman"/>
                <w:sz w:val="16"/>
                <w:szCs w:val="16"/>
                <w:lang w:eastAsia="zh-CN"/>
              </w:rPr>
              <w:t xml:space="preserve"> (max)</w:t>
            </w:r>
          </w:p>
          <w:p w14:paraId="60FF59C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00</w:t>
            </w:r>
          </w:p>
          <w:p w14:paraId="3F25356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01</w:t>
            </w:r>
          </w:p>
          <w:p w14:paraId="117DF2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10</w:t>
            </w:r>
          </w:p>
          <w:p w14:paraId="27DF3CC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1:0] = 11</w:t>
            </w:r>
          </w:p>
        </w:tc>
        <w:tc>
          <w:tcPr>
            <w:tcW w:w="1316" w:type="dxa"/>
          </w:tcPr>
          <w:p w14:paraId="3A2AB37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1332F5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8</w:t>
            </w:r>
          </w:p>
          <w:p w14:paraId="25012E9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5</w:t>
            </w:r>
          </w:p>
          <w:p w14:paraId="3964C00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4.3</w:t>
            </w:r>
          </w:p>
          <w:p w14:paraId="6926B0D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9</w:t>
            </w:r>
          </w:p>
        </w:tc>
        <w:tc>
          <w:tcPr>
            <w:tcW w:w="774" w:type="dxa"/>
          </w:tcPr>
          <w:p w14:paraId="0C5B171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1D910E1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8</w:t>
            </w:r>
          </w:p>
          <w:p w14:paraId="60D7630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1.5</w:t>
            </w:r>
          </w:p>
          <w:p w14:paraId="41FFAE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2.1</w:t>
            </w:r>
          </w:p>
          <w:p w14:paraId="08D6815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2.4</w:t>
            </w:r>
          </w:p>
        </w:tc>
        <w:tc>
          <w:tcPr>
            <w:tcW w:w="1338" w:type="dxa"/>
          </w:tcPr>
          <w:p w14:paraId="282C2DA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41E0846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9</w:t>
            </w:r>
          </w:p>
          <w:p w14:paraId="5D45809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7.4</w:t>
            </w:r>
          </w:p>
          <w:p w14:paraId="4E62509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55.9</w:t>
            </w:r>
          </w:p>
          <w:p w14:paraId="2CBB35E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3.9</w:t>
            </w:r>
          </w:p>
        </w:tc>
        <w:tc>
          <w:tcPr>
            <w:tcW w:w="764" w:type="dxa"/>
            <w:gridSpan w:val="2"/>
          </w:tcPr>
          <w:p w14:paraId="250FD8D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6BFE04C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0B0AE06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3B4F7E4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73AB24E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tc>
      </w:tr>
    </w:tbl>
    <w:p w14:paraId="6F414593" w14:textId="77777777" w:rsidR="00855EDC" w:rsidRDefault="00855EDC">
      <w:pPr>
        <w:rPr>
          <w:rFonts w:ascii="Times New Roman" w:hAnsi="Times New Roman" w:cs="Times New Roman"/>
        </w:rPr>
      </w:pPr>
    </w:p>
    <w:p w14:paraId="361705A6" w14:textId="77777777" w:rsidR="00855EDC" w:rsidRDefault="00855EDC">
      <w:pPr>
        <w:rPr>
          <w:rFonts w:ascii="Times New Roman" w:hAnsi="Times New Roman" w:cs="Times New Roman"/>
        </w:rPr>
      </w:pPr>
    </w:p>
    <w:p w14:paraId="2C4084DA" w14:textId="77777777" w:rsidR="00855EDC" w:rsidRDefault="008A2F27">
      <w:pPr>
        <w:pStyle w:val="31"/>
        <w:rPr>
          <w:rFonts w:ascii="Times New Roman" w:hAnsi="Times New Roman" w:cs="Times New Roman"/>
        </w:rPr>
      </w:pPr>
      <w:bookmarkStart w:id="176" w:name="_Ref65175538"/>
      <w:bookmarkStart w:id="177" w:name="_Toc164262445"/>
      <w:r>
        <w:rPr>
          <w:rFonts w:ascii="Times New Roman" w:eastAsia="宋体" w:hAnsi="Times New Roman" w:cs="Times New Roman"/>
          <w:lang w:eastAsia="zh-CN"/>
        </w:rPr>
        <w:t>18OD33 IO (VDDIO=1.8V) Electrical Parameters</w:t>
      </w:r>
      <w:bookmarkEnd w:id="176"/>
      <w:bookmarkEnd w:id="177"/>
    </w:p>
    <w:p w14:paraId="423566FA" w14:textId="77777777" w:rsidR="00855EDC" w:rsidRDefault="008A2F27">
      <w:pPr>
        <w:jc w:val="left"/>
        <w:rPr>
          <w:rFonts w:ascii="Times New Roman" w:hAnsi="Times New Roman" w:cs="Times New Roman"/>
        </w:rPr>
      </w:pPr>
      <w:r>
        <w:rPr>
          <w:rFonts w:ascii="Times New Roman" w:hAnsi="Times New Roman" w:cs="Times New Roman"/>
          <w:lang w:eastAsia="zh-CN"/>
        </w:rPr>
        <w:t>For domain (VDDIO_EMMC, VDDIO_SD0</w:t>
      </w:r>
      <w:r>
        <w:rPr>
          <w:rFonts w:ascii="Times New Roman" w:hAnsi="Times New Roman" w:cs="Times New Roman"/>
        </w:rPr>
        <w:t xml:space="preserve">) </w:t>
      </w:r>
    </w:p>
    <w:p w14:paraId="15BC5F1D" w14:textId="77777777" w:rsidR="00855EDC" w:rsidRDefault="00855EDC">
      <w:pPr>
        <w:rPr>
          <w:rFonts w:ascii="Times New Roman" w:hAnsi="Times New Roman" w:cs="Times New Roman"/>
        </w:rPr>
      </w:pPr>
    </w:p>
    <w:p w14:paraId="76998A4A" w14:textId="77777777" w:rsidR="00855EDC" w:rsidRDefault="008A2F27">
      <w:pPr>
        <w:pStyle w:val="a8"/>
        <w:rPr>
          <w:rFonts w:ascii="Times New Roman" w:hAnsi="Times New Roman" w:cs="Times New Roman"/>
        </w:rPr>
      </w:pPr>
      <w:bookmarkStart w:id="178" w:name="_Toc29830431"/>
      <w:bookmarkStart w:id="179" w:name="_Toc58511161"/>
      <w:bookmarkStart w:id="180" w:name="_Toc33642740"/>
      <w:bookmarkStart w:id="181" w:name="_Toc57923367"/>
      <w:bookmarkStart w:id="182" w:name="_Toc29385575"/>
      <w:bookmarkStart w:id="183" w:name="_Toc33642545"/>
      <w:bookmarkStart w:id="184" w:name="_Toc58519325"/>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bookmarkStart w:id="185" w:name="_Toc14348"/>
      <w:bookmarkEnd w:id="178"/>
      <w:bookmarkEnd w:id="179"/>
      <w:bookmarkEnd w:id="180"/>
      <w:bookmarkEnd w:id="181"/>
      <w:bookmarkEnd w:id="182"/>
      <w:bookmarkEnd w:id="183"/>
      <w:bookmarkEnd w:id="184"/>
      <w:r>
        <w:rPr>
          <w:rFonts w:ascii="Times New Roman" w:hAnsi="Times New Roman" w:cs="Times New Roman"/>
          <w:lang w:eastAsia="zh-CN"/>
        </w:rPr>
        <w:t xml:space="preserve"> 18OD33 IO (VDDIO=1.8V) Electrical Parameters</w:t>
      </w:r>
      <w:bookmarkEnd w:id="185"/>
    </w:p>
    <w:tbl>
      <w:tblPr>
        <w:tblStyle w:val="LightGrid1"/>
        <w:tblW w:w="0" w:type="auto"/>
        <w:tblLook w:val="04A0" w:firstRow="1" w:lastRow="0" w:firstColumn="1" w:lastColumn="0" w:noHBand="0" w:noVBand="1"/>
      </w:tblPr>
      <w:tblGrid>
        <w:gridCol w:w="1133"/>
        <w:gridCol w:w="3680"/>
        <w:gridCol w:w="1312"/>
        <w:gridCol w:w="773"/>
        <w:gridCol w:w="1334"/>
        <w:gridCol w:w="711"/>
        <w:gridCol w:w="53"/>
      </w:tblGrid>
      <w:tr w:rsidR="00855EDC" w14:paraId="4DA2B1F9" w14:textId="77777777" w:rsidTr="00855EDC">
        <w:trPr>
          <w:gridAfter w:val="1"/>
          <w:cnfStyle w:val="100000000000" w:firstRow="1" w:lastRow="0" w:firstColumn="0" w:lastColumn="0" w:oddVBand="0" w:evenVBand="0" w:oddHBand="0" w:evenHBand="0" w:firstRowFirstColumn="0" w:firstRowLastColumn="0" w:lastRowFirstColumn="0" w:lastRowLastColumn="0"/>
          <w:wAfter w:w="43" w:type="dxa"/>
        </w:trPr>
        <w:tc>
          <w:tcPr>
            <w:cnfStyle w:val="001000000000" w:firstRow="0" w:lastRow="0" w:firstColumn="1" w:lastColumn="0" w:oddVBand="0" w:evenVBand="0" w:oddHBand="0" w:evenHBand="0" w:firstRowFirstColumn="0" w:firstRowLastColumn="0" w:lastRowFirstColumn="0" w:lastRowLastColumn="0"/>
            <w:tcW w:w="1133" w:type="dxa"/>
          </w:tcPr>
          <w:p w14:paraId="7B5B1FE8"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Parameter</w:t>
            </w:r>
          </w:p>
        </w:tc>
        <w:tc>
          <w:tcPr>
            <w:tcW w:w="3685" w:type="dxa"/>
          </w:tcPr>
          <w:p w14:paraId="71E3FE31" w14:textId="77777777" w:rsidR="00855EDC" w:rsidRDefault="00855EDC">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p>
        </w:tc>
        <w:tc>
          <w:tcPr>
            <w:tcW w:w="1314" w:type="dxa"/>
          </w:tcPr>
          <w:p w14:paraId="529B81D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in</w:t>
            </w:r>
          </w:p>
        </w:tc>
        <w:tc>
          <w:tcPr>
            <w:tcW w:w="774" w:type="dxa"/>
          </w:tcPr>
          <w:p w14:paraId="32D08EB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Typ</w:t>
            </w:r>
          </w:p>
        </w:tc>
        <w:tc>
          <w:tcPr>
            <w:tcW w:w="1336" w:type="dxa"/>
          </w:tcPr>
          <w:p w14:paraId="0600B1A5"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ax</w:t>
            </w:r>
          </w:p>
        </w:tc>
        <w:tc>
          <w:tcPr>
            <w:tcW w:w="711" w:type="dxa"/>
          </w:tcPr>
          <w:p w14:paraId="63ABB745"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Unit</w:t>
            </w:r>
          </w:p>
        </w:tc>
      </w:tr>
      <w:tr w:rsidR="00855EDC" w14:paraId="548C44F2"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75928A7A"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IL</w:t>
            </w:r>
          </w:p>
        </w:tc>
        <w:tc>
          <w:tcPr>
            <w:tcW w:w="3685" w:type="dxa"/>
          </w:tcPr>
          <w:p w14:paraId="11D74F2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Low voltage</w:t>
            </w:r>
          </w:p>
        </w:tc>
        <w:tc>
          <w:tcPr>
            <w:tcW w:w="1314" w:type="dxa"/>
          </w:tcPr>
          <w:p w14:paraId="0C0537B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3</w:t>
            </w:r>
          </w:p>
        </w:tc>
        <w:tc>
          <w:tcPr>
            <w:tcW w:w="774" w:type="dxa"/>
          </w:tcPr>
          <w:p w14:paraId="3F36E3B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6" w:type="dxa"/>
          </w:tcPr>
          <w:p w14:paraId="37CB79F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58</w:t>
            </w:r>
          </w:p>
        </w:tc>
        <w:tc>
          <w:tcPr>
            <w:tcW w:w="764" w:type="dxa"/>
            <w:gridSpan w:val="2"/>
          </w:tcPr>
          <w:p w14:paraId="1413BED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6278AACC"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243DDCC5"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IH</w:t>
            </w:r>
          </w:p>
        </w:tc>
        <w:tc>
          <w:tcPr>
            <w:tcW w:w="3685" w:type="dxa"/>
          </w:tcPr>
          <w:p w14:paraId="744B37C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High voltage</w:t>
            </w:r>
          </w:p>
        </w:tc>
        <w:tc>
          <w:tcPr>
            <w:tcW w:w="1314" w:type="dxa"/>
          </w:tcPr>
          <w:p w14:paraId="04A7885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7</w:t>
            </w:r>
          </w:p>
        </w:tc>
        <w:tc>
          <w:tcPr>
            <w:tcW w:w="774" w:type="dxa"/>
          </w:tcPr>
          <w:p w14:paraId="2A262A2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6" w:type="dxa"/>
          </w:tcPr>
          <w:p w14:paraId="152CDF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00</w:t>
            </w:r>
          </w:p>
        </w:tc>
        <w:tc>
          <w:tcPr>
            <w:tcW w:w="764" w:type="dxa"/>
            <w:gridSpan w:val="2"/>
          </w:tcPr>
          <w:p w14:paraId="75874BE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228D4A9A"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4A3D3CEF"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w:t>
            </w:r>
            <w:r>
              <w:rPr>
                <w:rFonts w:ascii="Times New Roman" w:eastAsia="Arial" w:hAnsi="Times New Roman" w:cs="Times New Roman"/>
                <w:sz w:val="16"/>
                <w:szCs w:val="16"/>
                <w:lang w:eastAsia="zh-CN"/>
              </w:rPr>
              <w:t xml:space="preserve"> (no pull)</w:t>
            </w:r>
          </w:p>
          <w:p w14:paraId="2A577B16"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U</w:t>
            </w:r>
          </w:p>
          <w:p w14:paraId="7919C1CC"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tc>
        <w:tc>
          <w:tcPr>
            <w:tcW w:w="3685" w:type="dxa"/>
          </w:tcPr>
          <w:p w14:paraId="6C2CA1E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Threshold voltage when ST = 0 </w:t>
            </w:r>
            <w:r>
              <w:rPr>
                <w:rFonts w:ascii="Times New Roman" w:eastAsia="Microsoft JhengHei" w:hAnsi="Times New Roman" w:cs="Times New Roman"/>
                <w:sz w:val="16"/>
                <w:szCs w:val="16"/>
                <w:lang w:eastAsia="en-US"/>
              </w:rPr>
              <w:br/>
            </w:r>
            <w:r>
              <w:rPr>
                <w:rFonts w:ascii="Times New Roman" w:eastAsia="Microsoft JhengHei" w:hAnsi="Times New Roman" w:cs="Times New Roman"/>
                <w:sz w:val="16"/>
                <w:szCs w:val="16"/>
                <w:lang w:eastAsia="zh-CN"/>
              </w:rPr>
              <w:t xml:space="preserve"> (no schmit trigger) </w:t>
            </w:r>
          </w:p>
        </w:tc>
        <w:tc>
          <w:tcPr>
            <w:tcW w:w="1314" w:type="dxa"/>
          </w:tcPr>
          <w:p w14:paraId="074BD8E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1</w:t>
            </w:r>
          </w:p>
          <w:p w14:paraId="03CC385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0</w:t>
            </w:r>
          </w:p>
          <w:p w14:paraId="4C99F3B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1</w:t>
            </w:r>
          </w:p>
        </w:tc>
        <w:tc>
          <w:tcPr>
            <w:tcW w:w="774" w:type="dxa"/>
          </w:tcPr>
          <w:p w14:paraId="492871D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7</w:t>
            </w:r>
          </w:p>
          <w:p w14:paraId="2FA48A0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6</w:t>
            </w:r>
          </w:p>
          <w:p w14:paraId="564FA2C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7</w:t>
            </w:r>
          </w:p>
        </w:tc>
        <w:tc>
          <w:tcPr>
            <w:tcW w:w="1336" w:type="dxa"/>
          </w:tcPr>
          <w:p w14:paraId="482498A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3</w:t>
            </w:r>
          </w:p>
          <w:p w14:paraId="3F00981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2</w:t>
            </w:r>
          </w:p>
          <w:p w14:paraId="14D7229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6</w:t>
            </w:r>
          </w:p>
        </w:tc>
        <w:tc>
          <w:tcPr>
            <w:tcW w:w="764" w:type="dxa"/>
            <w:gridSpan w:val="2"/>
          </w:tcPr>
          <w:p w14:paraId="1C55CC5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7CBE6AD3"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2173A860"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w:t>
            </w:r>
            <w:r>
              <w:rPr>
                <w:rFonts w:ascii="Times New Roman" w:eastAsia="Arial" w:hAnsi="Times New Roman" w:cs="Times New Roman"/>
                <w:sz w:val="16"/>
                <w:szCs w:val="16"/>
                <w:lang w:eastAsia="zh-CN"/>
              </w:rPr>
              <w:t xml:space="preserve"> (no pull)</w:t>
            </w:r>
          </w:p>
          <w:p w14:paraId="6D0F27B7" w14:textId="77777777" w:rsidR="00855EDC" w:rsidRDefault="008A2F27">
            <w:pPr>
              <w:jc w:val="left"/>
              <w:rPr>
                <w:rFonts w:ascii="Times New Roman" w:eastAsia="Arial" w:hAnsi="Times New Roman" w:cs="Times New Roman"/>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w:t>
            </w:r>
            <w:r>
              <w:rPr>
                <w:rFonts w:ascii="Times New Roman" w:eastAsia="Arial" w:hAnsi="Times New Roman" w:cs="Times New Roman"/>
                <w:sz w:val="16"/>
                <w:szCs w:val="16"/>
                <w:lang w:eastAsia="zh-CN"/>
              </w:rPr>
              <w:t xml:space="preserve"> (no pull)</w:t>
            </w:r>
          </w:p>
          <w:p w14:paraId="79738433"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5FA387F2"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1FA32CA7" w14:textId="77777777" w:rsidR="00855EDC" w:rsidRDefault="008A2F27">
            <w:pPr>
              <w:jc w:val="left"/>
              <w:rPr>
                <w:rFonts w:ascii="Times New Roman" w:eastAsia="Arial" w:hAnsi="Times New Roman" w:cs="Times New Roman"/>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D</w:t>
            </w:r>
          </w:p>
          <w:p w14:paraId="51F4BF0F"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tc>
        <w:tc>
          <w:tcPr>
            <w:tcW w:w="3685" w:type="dxa"/>
          </w:tcPr>
          <w:p w14:paraId="35528BB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hreshold voltage when ST = 1</w:t>
            </w:r>
          </w:p>
        </w:tc>
        <w:tc>
          <w:tcPr>
            <w:tcW w:w="1314" w:type="dxa"/>
          </w:tcPr>
          <w:p w14:paraId="3AC719E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3</w:t>
            </w:r>
          </w:p>
          <w:p w14:paraId="0339FA7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5</w:t>
            </w:r>
          </w:p>
          <w:p w14:paraId="624A02D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2</w:t>
            </w:r>
          </w:p>
          <w:p w14:paraId="4C5ADB2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4</w:t>
            </w:r>
          </w:p>
          <w:p w14:paraId="54954B3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3</w:t>
            </w:r>
          </w:p>
          <w:p w14:paraId="7E74639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5</w:t>
            </w:r>
          </w:p>
        </w:tc>
        <w:tc>
          <w:tcPr>
            <w:tcW w:w="774" w:type="dxa"/>
          </w:tcPr>
          <w:p w14:paraId="521D581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7</w:t>
            </w:r>
          </w:p>
          <w:p w14:paraId="4AC877A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3</w:t>
            </w:r>
          </w:p>
          <w:p w14:paraId="07A2A4E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6</w:t>
            </w:r>
          </w:p>
          <w:p w14:paraId="059CC8A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2</w:t>
            </w:r>
          </w:p>
          <w:p w14:paraId="6AC9570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8</w:t>
            </w:r>
          </w:p>
          <w:p w14:paraId="491C642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3</w:t>
            </w:r>
          </w:p>
        </w:tc>
        <w:tc>
          <w:tcPr>
            <w:tcW w:w="1336" w:type="dxa"/>
          </w:tcPr>
          <w:p w14:paraId="613B50C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2</w:t>
            </w:r>
          </w:p>
          <w:p w14:paraId="3B970B5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1</w:t>
            </w:r>
          </w:p>
          <w:p w14:paraId="2C9A8D5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1</w:t>
            </w:r>
          </w:p>
          <w:p w14:paraId="402C940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0</w:t>
            </w:r>
          </w:p>
          <w:p w14:paraId="09369E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3</w:t>
            </w:r>
          </w:p>
          <w:p w14:paraId="0F6ED17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2</w:t>
            </w:r>
          </w:p>
        </w:tc>
        <w:tc>
          <w:tcPr>
            <w:tcW w:w="764" w:type="dxa"/>
            <w:gridSpan w:val="2"/>
          </w:tcPr>
          <w:p w14:paraId="2967589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34ECD9FD"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301515EB"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l</w:t>
            </w:r>
          </w:p>
        </w:tc>
        <w:tc>
          <w:tcPr>
            <w:tcW w:w="3685" w:type="dxa"/>
          </w:tcPr>
          <w:p w14:paraId="33F6963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leakage (V</w:t>
            </w:r>
            <w:r>
              <w:rPr>
                <w:rFonts w:ascii="Times New Roman" w:eastAsia="Microsoft JhengHei" w:hAnsi="Times New Roman" w:cs="Times New Roman"/>
                <w:sz w:val="16"/>
                <w:szCs w:val="16"/>
                <w:vertAlign w:val="subscript"/>
                <w:lang w:eastAsia="zh-CN"/>
              </w:rPr>
              <w:t>I</w:t>
            </w:r>
            <w:r>
              <w:rPr>
                <w:rFonts w:ascii="Times New Roman" w:eastAsia="Microsoft JhengHei" w:hAnsi="Times New Roman" w:cs="Times New Roman"/>
                <w:sz w:val="16"/>
                <w:szCs w:val="16"/>
                <w:lang w:eastAsia="zh-CN"/>
              </w:rPr>
              <w:t xml:space="preserve"> = 1.8V or 0V)</w:t>
            </w:r>
          </w:p>
        </w:tc>
        <w:tc>
          <w:tcPr>
            <w:tcW w:w="1314" w:type="dxa"/>
          </w:tcPr>
          <w:p w14:paraId="15EC83A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4" w:type="dxa"/>
          </w:tcPr>
          <w:p w14:paraId="2D83A42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6" w:type="dxa"/>
          </w:tcPr>
          <w:p w14:paraId="2E3DBAD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u</w:t>
            </w:r>
          </w:p>
        </w:tc>
        <w:tc>
          <w:tcPr>
            <w:tcW w:w="764" w:type="dxa"/>
            <w:gridSpan w:val="2"/>
          </w:tcPr>
          <w:p w14:paraId="1134E2C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w:t>
            </w:r>
          </w:p>
        </w:tc>
      </w:tr>
      <w:tr w:rsidR="00855EDC" w14:paraId="05FF7B6E"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7D7395C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Z</w:t>
            </w:r>
          </w:p>
        </w:tc>
        <w:tc>
          <w:tcPr>
            <w:tcW w:w="3685" w:type="dxa"/>
          </w:tcPr>
          <w:p w14:paraId="5644D4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ri-state output leakage current (V</w:t>
            </w:r>
            <w:r>
              <w:rPr>
                <w:rFonts w:ascii="Times New Roman" w:eastAsia="Microsoft JhengHei" w:hAnsi="Times New Roman" w:cs="Times New Roman"/>
                <w:sz w:val="16"/>
                <w:szCs w:val="16"/>
                <w:vertAlign w:val="subscript"/>
                <w:lang w:eastAsia="zh-CN"/>
              </w:rPr>
              <w:t>O</w:t>
            </w:r>
            <w:r>
              <w:rPr>
                <w:rFonts w:ascii="Times New Roman" w:eastAsia="Microsoft JhengHei" w:hAnsi="Times New Roman" w:cs="Times New Roman"/>
                <w:sz w:val="16"/>
                <w:szCs w:val="16"/>
                <w:lang w:eastAsia="zh-CN"/>
              </w:rPr>
              <w:t xml:space="preserve"> =1.8V or 0V)</w:t>
            </w:r>
          </w:p>
        </w:tc>
        <w:tc>
          <w:tcPr>
            <w:tcW w:w="1314" w:type="dxa"/>
          </w:tcPr>
          <w:p w14:paraId="299CB02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4" w:type="dxa"/>
          </w:tcPr>
          <w:p w14:paraId="7B1E6EF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6" w:type="dxa"/>
          </w:tcPr>
          <w:p w14:paraId="5994707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u</w:t>
            </w:r>
          </w:p>
        </w:tc>
        <w:tc>
          <w:tcPr>
            <w:tcW w:w="764" w:type="dxa"/>
            <w:gridSpan w:val="2"/>
          </w:tcPr>
          <w:p w14:paraId="2EAB8A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w:t>
            </w:r>
          </w:p>
        </w:tc>
      </w:tr>
      <w:tr w:rsidR="00855EDC" w14:paraId="5FF0C46C"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352EDFF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lastRenderedPageBreak/>
              <w:t>R</w:t>
            </w:r>
            <w:r>
              <w:rPr>
                <w:rFonts w:ascii="Times New Roman" w:eastAsia="Arial" w:hAnsi="Times New Roman" w:cs="Times New Roman"/>
                <w:sz w:val="16"/>
                <w:szCs w:val="16"/>
                <w:vertAlign w:val="subscript"/>
                <w:lang w:eastAsia="zh-CN"/>
              </w:rPr>
              <w:t>PU</w:t>
            </w:r>
          </w:p>
        </w:tc>
        <w:tc>
          <w:tcPr>
            <w:tcW w:w="3685" w:type="dxa"/>
          </w:tcPr>
          <w:p w14:paraId="6251BDC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Pull up resistor</w:t>
            </w:r>
          </w:p>
        </w:tc>
        <w:tc>
          <w:tcPr>
            <w:tcW w:w="1314" w:type="dxa"/>
          </w:tcPr>
          <w:p w14:paraId="74EA28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3k</w:t>
            </w:r>
          </w:p>
        </w:tc>
        <w:tc>
          <w:tcPr>
            <w:tcW w:w="774" w:type="dxa"/>
          </w:tcPr>
          <w:p w14:paraId="562557D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60k</w:t>
            </w:r>
          </w:p>
        </w:tc>
        <w:tc>
          <w:tcPr>
            <w:tcW w:w="1336" w:type="dxa"/>
          </w:tcPr>
          <w:p w14:paraId="71A7CB8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2k</w:t>
            </w:r>
          </w:p>
        </w:tc>
        <w:tc>
          <w:tcPr>
            <w:tcW w:w="764" w:type="dxa"/>
            <w:gridSpan w:val="2"/>
          </w:tcPr>
          <w:p w14:paraId="4D375CD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shd w:val="clear" w:color="auto" w:fill="FFFFFF"/>
                <w:lang w:eastAsia="zh-CN"/>
              </w:rPr>
              <w:t>Ω</w:t>
            </w:r>
          </w:p>
        </w:tc>
      </w:tr>
      <w:tr w:rsidR="00855EDC" w14:paraId="7E00B2A6"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32AC3ECC"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R</w:t>
            </w:r>
            <w:r>
              <w:rPr>
                <w:rFonts w:ascii="Times New Roman" w:eastAsia="Arial" w:hAnsi="Times New Roman" w:cs="Times New Roman"/>
                <w:sz w:val="16"/>
                <w:szCs w:val="16"/>
                <w:vertAlign w:val="subscript"/>
                <w:lang w:eastAsia="zh-CN"/>
              </w:rPr>
              <w:t>PD</w:t>
            </w:r>
          </w:p>
        </w:tc>
        <w:tc>
          <w:tcPr>
            <w:tcW w:w="3685" w:type="dxa"/>
          </w:tcPr>
          <w:p w14:paraId="14F1F09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Pull down resistor</w:t>
            </w:r>
          </w:p>
        </w:tc>
        <w:tc>
          <w:tcPr>
            <w:tcW w:w="1314" w:type="dxa"/>
          </w:tcPr>
          <w:p w14:paraId="20A80B4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4k</w:t>
            </w:r>
          </w:p>
        </w:tc>
        <w:tc>
          <w:tcPr>
            <w:tcW w:w="774" w:type="dxa"/>
          </w:tcPr>
          <w:p w14:paraId="69C579A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61k</w:t>
            </w:r>
          </w:p>
        </w:tc>
        <w:tc>
          <w:tcPr>
            <w:tcW w:w="1336" w:type="dxa"/>
          </w:tcPr>
          <w:p w14:paraId="57D829B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8k</w:t>
            </w:r>
          </w:p>
        </w:tc>
        <w:tc>
          <w:tcPr>
            <w:tcW w:w="764" w:type="dxa"/>
            <w:gridSpan w:val="2"/>
          </w:tcPr>
          <w:p w14:paraId="1AC4767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shd w:val="clear" w:color="auto" w:fill="FFFFFF"/>
                <w:lang w:eastAsia="zh-CN"/>
              </w:rPr>
              <w:t>Ω</w:t>
            </w:r>
          </w:p>
        </w:tc>
      </w:tr>
      <w:tr w:rsidR="00855EDC" w14:paraId="3125412F"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7BD29631"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OL</w:t>
            </w:r>
          </w:p>
        </w:tc>
        <w:tc>
          <w:tcPr>
            <w:tcW w:w="3685" w:type="dxa"/>
          </w:tcPr>
          <w:p w14:paraId="58D8DAC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Output low voltage</w:t>
            </w:r>
          </w:p>
        </w:tc>
        <w:tc>
          <w:tcPr>
            <w:tcW w:w="1314" w:type="dxa"/>
          </w:tcPr>
          <w:p w14:paraId="124EADD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4" w:type="dxa"/>
          </w:tcPr>
          <w:p w14:paraId="6F6FA98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6" w:type="dxa"/>
          </w:tcPr>
          <w:p w14:paraId="29C7A87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45</w:t>
            </w:r>
          </w:p>
        </w:tc>
        <w:tc>
          <w:tcPr>
            <w:tcW w:w="764" w:type="dxa"/>
            <w:gridSpan w:val="2"/>
          </w:tcPr>
          <w:p w14:paraId="6B97946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460EBC79"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7D427506"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OH</w:t>
            </w:r>
          </w:p>
        </w:tc>
        <w:tc>
          <w:tcPr>
            <w:tcW w:w="3685" w:type="dxa"/>
          </w:tcPr>
          <w:p w14:paraId="799055E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Output high voltage</w:t>
            </w:r>
          </w:p>
        </w:tc>
        <w:tc>
          <w:tcPr>
            <w:tcW w:w="1314" w:type="dxa"/>
          </w:tcPr>
          <w:p w14:paraId="313D2A8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40</w:t>
            </w:r>
          </w:p>
        </w:tc>
        <w:tc>
          <w:tcPr>
            <w:tcW w:w="774" w:type="dxa"/>
          </w:tcPr>
          <w:p w14:paraId="1296721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6" w:type="dxa"/>
          </w:tcPr>
          <w:p w14:paraId="30A484E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4" w:type="dxa"/>
            <w:gridSpan w:val="2"/>
          </w:tcPr>
          <w:p w14:paraId="328C290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5D0CDA55"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3E613A02"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L</w:t>
            </w:r>
          </w:p>
        </w:tc>
        <w:tc>
          <w:tcPr>
            <w:tcW w:w="3685" w:type="dxa"/>
          </w:tcPr>
          <w:p w14:paraId="32FB469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Low level output </w:t>
            </w:r>
            <w:r>
              <w:rPr>
                <w:rFonts w:ascii="Times New Roman" w:eastAsia="Microsoft JhengHei" w:hAnsi="Times New Roman" w:cs="Times New Roman"/>
                <w:sz w:val="16"/>
                <w:szCs w:val="16"/>
                <w:lang w:eastAsia="zh-CN"/>
              </w:rPr>
              <w:t>current @ V</w:t>
            </w:r>
            <w:r>
              <w:rPr>
                <w:rFonts w:ascii="Times New Roman" w:eastAsia="Microsoft JhengHei" w:hAnsi="Times New Roman" w:cs="Times New Roman"/>
                <w:sz w:val="16"/>
                <w:szCs w:val="16"/>
                <w:vertAlign w:val="subscript"/>
                <w:lang w:eastAsia="zh-CN"/>
              </w:rPr>
              <w:t>OL</w:t>
            </w:r>
            <w:r>
              <w:rPr>
                <w:rFonts w:ascii="Times New Roman" w:eastAsia="Microsoft JhengHei" w:hAnsi="Times New Roman" w:cs="Times New Roman"/>
                <w:sz w:val="16"/>
                <w:szCs w:val="16"/>
                <w:lang w:eastAsia="zh-CN"/>
              </w:rPr>
              <w:t xml:space="preserve"> (max)</w:t>
            </w:r>
          </w:p>
          <w:p w14:paraId="6CCF6C2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0</w:t>
            </w:r>
          </w:p>
          <w:p w14:paraId="6C755D4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1</w:t>
            </w:r>
          </w:p>
          <w:p w14:paraId="6D88345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10</w:t>
            </w:r>
          </w:p>
          <w:p w14:paraId="1D4D262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11</w:t>
            </w:r>
          </w:p>
          <w:p w14:paraId="33BD8EB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100</w:t>
            </w:r>
          </w:p>
          <w:p w14:paraId="0A18050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01</w:t>
            </w:r>
          </w:p>
          <w:p w14:paraId="56869B0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0</w:t>
            </w:r>
          </w:p>
          <w:p w14:paraId="04F5B36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1</w:t>
            </w:r>
          </w:p>
        </w:tc>
        <w:tc>
          <w:tcPr>
            <w:tcW w:w="1314" w:type="dxa"/>
          </w:tcPr>
          <w:p w14:paraId="60EF82A7"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5F74288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9</w:t>
            </w:r>
          </w:p>
          <w:p w14:paraId="064346B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4</w:t>
            </w:r>
          </w:p>
          <w:p w14:paraId="5DFCB07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8</w:t>
            </w:r>
          </w:p>
          <w:p w14:paraId="420BE60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2</w:t>
            </w:r>
          </w:p>
          <w:p w14:paraId="5D8592D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4.6</w:t>
            </w:r>
          </w:p>
          <w:p w14:paraId="685ED6D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7.0</w:t>
            </w:r>
          </w:p>
          <w:p w14:paraId="19659BD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4</w:t>
            </w:r>
          </w:p>
          <w:p w14:paraId="6A17C8B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21.7 </w:t>
            </w:r>
          </w:p>
        </w:tc>
        <w:tc>
          <w:tcPr>
            <w:tcW w:w="774" w:type="dxa"/>
          </w:tcPr>
          <w:p w14:paraId="2D7AFC6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6230D30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8</w:t>
            </w:r>
          </w:p>
          <w:p w14:paraId="061D944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7</w:t>
            </w:r>
          </w:p>
          <w:p w14:paraId="37CF547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5</w:t>
            </w:r>
          </w:p>
          <w:p w14:paraId="27E85B2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2</w:t>
            </w:r>
          </w:p>
          <w:p w14:paraId="17FDE60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3.0</w:t>
            </w:r>
          </w:p>
          <w:p w14:paraId="026E3B8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6.6</w:t>
            </w:r>
          </w:p>
          <w:p w14:paraId="59EDE7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0.2</w:t>
            </w:r>
          </w:p>
          <w:p w14:paraId="16D454D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3.7</w:t>
            </w:r>
          </w:p>
        </w:tc>
        <w:tc>
          <w:tcPr>
            <w:tcW w:w="1336" w:type="dxa"/>
          </w:tcPr>
          <w:p w14:paraId="6AC65E9D"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5728AFE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1</w:t>
            </w:r>
          </w:p>
          <w:p w14:paraId="4EF24A4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4</w:t>
            </w:r>
          </w:p>
          <w:p w14:paraId="40175EB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1.7</w:t>
            </w:r>
          </w:p>
          <w:p w14:paraId="5B98F6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6.7</w:t>
            </w:r>
          </w:p>
          <w:p w14:paraId="1647E1F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1.9</w:t>
            </w:r>
          </w:p>
          <w:p w14:paraId="5EB5627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6.8</w:t>
            </w:r>
          </w:p>
          <w:p w14:paraId="6F8FCBA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1.6</w:t>
            </w:r>
          </w:p>
          <w:p w14:paraId="7A8547C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6.2</w:t>
            </w:r>
          </w:p>
        </w:tc>
        <w:tc>
          <w:tcPr>
            <w:tcW w:w="764" w:type="dxa"/>
            <w:gridSpan w:val="2"/>
          </w:tcPr>
          <w:p w14:paraId="66202D8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p>
          <w:p w14:paraId="7B7EAA5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4558DA5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7CBC16A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56BF3FC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01FF314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3612452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75F423F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3214A50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tc>
      </w:tr>
      <w:tr w:rsidR="00855EDC" w14:paraId="1636CD3A" w14:textId="77777777" w:rsidTr="00855EDC">
        <w:tc>
          <w:tcPr>
            <w:cnfStyle w:val="001000000000" w:firstRow="0" w:lastRow="0" w:firstColumn="1" w:lastColumn="0" w:oddVBand="0" w:evenVBand="0" w:oddHBand="0" w:evenHBand="0" w:firstRowFirstColumn="0" w:firstRowLastColumn="0" w:lastRowFirstColumn="0" w:lastRowLastColumn="0"/>
            <w:tcW w:w="1133" w:type="dxa"/>
          </w:tcPr>
          <w:p w14:paraId="5120DD53"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H</w:t>
            </w:r>
          </w:p>
        </w:tc>
        <w:tc>
          <w:tcPr>
            <w:tcW w:w="3685" w:type="dxa"/>
          </w:tcPr>
          <w:p w14:paraId="74D788F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High level output current @ V</w:t>
            </w:r>
            <w:r>
              <w:rPr>
                <w:rFonts w:ascii="Times New Roman" w:eastAsia="Microsoft JhengHei" w:hAnsi="Times New Roman" w:cs="Times New Roman"/>
                <w:sz w:val="16"/>
                <w:szCs w:val="16"/>
                <w:vertAlign w:val="subscript"/>
                <w:lang w:eastAsia="zh-CN"/>
              </w:rPr>
              <w:t>OH</w:t>
            </w:r>
            <w:r>
              <w:rPr>
                <w:rFonts w:ascii="Times New Roman" w:eastAsia="Microsoft JhengHei" w:hAnsi="Times New Roman" w:cs="Times New Roman"/>
                <w:sz w:val="16"/>
                <w:szCs w:val="16"/>
                <w:lang w:eastAsia="zh-CN"/>
              </w:rPr>
              <w:t xml:space="preserve"> (max)</w:t>
            </w:r>
          </w:p>
          <w:p w14:paraId="0BADBD4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0</w:t>
            </w:r>
          </w:p>
          <w:p w14:paraId="23430EF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1</w:t>
            </w:r>
          </w:p>
          <w:p w14:paraId="5EA18F6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10</w:t>
            </w:r>
          </w:p>
          <w:p w14:paraId="7706C69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11</w:t>
            </w:r>
          </w:p>
          <w:p w14:paraId="59FE8CB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100</w:t>
            </w:r>
          </w:p>
          <w:p w14:paraId="15682E5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01</w:t>
            </w:r>
          </w:p>
          <w:p w14:paraId="58C71A8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0</w:t>
            </w:r>
          </w:p>
          <w:p w14:paraId="69523D4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1</w:t>
            </w:r>
          </w:p>
        </w:tc>
        <w:tc>
          <w:tcPr>
            <w:tcW w:w="1314" w:type="dxa"/>
          </w:tcPr>
          <w:p w14:paraId="1304E2F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3D85183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6</w:t>
            </w:r>
          </w:p>
          <w:p w14:paraId="35FDFB8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5.4</w:t>
            </w:r>
          </w:p>
          <w:p w14:paraId="6BA80B5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2</w:t>
            </w:r>
          </w:p>
          <w:p w14:paraId="28C7EE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0</w:t>
            </w:r>
          </w:p>
          <w:p w14:paraId="1915CC4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8</w:t>
            </w:r>
          </w:p>
          <w:p w14:paraId="744A1AC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6</w:t>
            </w:r>
          </w:p>
          <w:p w14:paraId="59F2287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4.4</w:t>
            </w:r>
          </w:p>
          <w:p w14:paraId="3A077E4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2</w:t>
            </w:r>
          </w:p>
        </w:tc>
        <w:tc>
          <w:tcPr>
            <w:tcW w:w="774" w:type="dxa"/>
          </w:tcPr>
          <w:p w14:paraId="4C83445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62E2082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6.2</w:t>
            </w:r>
          </w:p>
          <w:p w14:paraId="145EFF9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3</w:t>
            </w:r>
          </w:p>
          <w:p w14:paraId="1B7FBAF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4</w:t>
            </w:r>
          </w:p>
          <w:p w14:paraId="0E3371C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4</w:t>
            </w:r>
          </w:p>
          <w:p w14:paraId="66A11BB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5</w:t>
            </w:r>
          </w:p>
          <w:p w14:paraId="4DB1F4D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1.6</w:t>
            </w:r>
          </w:p>
          <w:p w14:paraId="3F0A5AA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4.6</w:t>
            </w:r>
          </w:p>
          <w:p w14:paraId="0B45B41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7.7</w:t>
            </w:r>
          </w:p>
        </w:tc>
        <w:tc>
          <w:tcPr>
            <w:tcW w:w="1336" w:type="dxa"/>
          </w:tcPr>
          <w:p w14:paraId="0C1B430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0CE8425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5</w:t>
            </w:r>
          </w:p>
          <w:p w14:paraId="454687D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4.3</w:t>
            </w:r>
          </w:p>
          <w:p w14:paraId="3DD5CA0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9.1</w:t>
            </w:r>
          </w:p>
          <w:p w14:paraId="4DB330C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3.8</w:t>
            </w:r>
          </w:p>
          <w:p w14:paraId="6E620BE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8.5</w:t>
            </w:r>
          </w:p>
          <w:p w14:paraId="42700BD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3.1</w:t>
            </w:r>
          </w:p>
          <w:p w14:paraId="5F8400D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7.8</w:t>
            </w:r>
          </w:p>
          <w:p w14:paraId="6622077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2.5</w:t>
            </w:r>
          </w:p>
        </w:tc>
        <w:tc>
          <w:tcPr>
            <w:tcW w:w="764" w:type="dxa"/>
            <w:gridSpan w:val="2"/>
          </w:tcPr>
          <w:p w14:paraId="4285FAC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p>
          <w:p w14:paraId="28F2C99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052C4DC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0FB1377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1CA9BE7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36FC230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01D8E14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7846D51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506A39C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tc>
      </w:tr>
    </w:tbl>
    <w:p w14:paraId="4F6BE650" w14:textId="77777777" w:rsidR="00855EDC" w:rsidRDefault="00855EDC">
      <w:pPr>
        <w:rPr>
          <w:rFonts w:ascii="Times New Roman" w:hAnsi="Times New Roman" w:cs="Times New Roman"/>
        </w:rPr>
      </w:pPr>
    </w:p>
    <w:p w14:paraId="796F6666" w14:textId="77777777" w:rsidR="00855EDC" w:rsidRDefault="00855EDC">
      <w:pPr>
        <w:rPr>
          <w:rFonts w:ascii="Times New Roman" w:hAnsi="Times New Roman" w:cs="Times New Roman"/>
        </w:rPr>
      </w:pPr>
    </w:p>
    <w:p w14:paraId="41B84101" w14:textId="77777777" w:rsidR="00855EDC" w:rsidRDefault="00855EDC">
      <w:pPr>
        <w:rPr>
          <w:rFonts w:ascii="Times New Roman" w:hAnsi="Times New Roman" w:cs="Times New Roman"/>
        </w:rPr>
      </w:pPr>
    </w:p>
    <w:p w14:paraId="54A29735" w14:textId="77777777" w:rsidR="00855EDC" w:rsidRDefault="00855EDC">
      <w:pPr>
        <w:rPr>
          <w:rFonts w:ascii="Times New Roman" w:hAnsi="Times New Roman" w:cs="Times New Roman"/>
        </w:rPr>
      </w:pPr>
    </w:p>
    <w:p w14:paraId="7C8FAFE8" w14:textId="77777777" w:rsidR="00855EDC" w:rsidRDefault="008A2F27">
      <w:pPr>
        <w:pStyle w:val="31"/>
        <w:rPr>
          <w:rFonts w:ascii="Times New Roman" w:hAnsi="Times New Roman" w:cs="Times New Roman"/>
        </w:rPr>
      </w:pPr>
      <w:bookmarkStart w:id="186" w:name="_Ref65175547"/>
      <w:bookmarkStart w:id="187" w:name="_Toc164262446"/>
      <w:r>
        <w:rPr>
          <w:rFonts w:ascii="Times New Roman" w:eastAsia="宋体" w:hAnsi="Times New Roman" w:cs="Times New Roman"/>
          <w:lang w:eastAsia="zh-CN"/>
        </w:rPr>
        <w:t>18OD33 IO (VDDIO=3.0V) Electrical Parameters</w:t>
      </w:r>
      <w:bookmarkEnd w:id="186"/>
      <w:bookmarkEnd w:id="187"/>
    </w:p>
    <w:p w14:paraId="2F5C4773" w14:textId="77777777" w:rsidR="00855EDC" w:rsidRDefault="008A2F27">
      <w:pPr>
        <w:jc w:val="left"/>
        <w:rPr>
          <w:rFonts w:ascii="Times New Roman" w:hAnsi="Times New Roman" w:cs="Times New Roman"/>
        </w:rPr>
      </w:pPr>
      <w:r>
        <w:rPr>
          <w:rFonts w:ascii="Times New Roman" w:hAnsi="Times New Roman" w:cs="Times New Roman"/>
          <w:lang w:eastAsia="zh-CN"/>
        </w:rPr>
        <w:t>For domain (VDDIO_EMMC, VDDIO_SD0</w:t>
      </w:r>
      <w:r>
        <w:rPr>
          <w:rFonts w:ascii="Times New Roman" w:hAnsi="Times New Roman" w:cs="Times New Roman"/>
        </w:rPr>
        <w:t xml:space="preserve">) </w:t>
      </w:r>
    </w:p>
    <w:p w14:paraId="022DDD79" w14:textId="77777777" w:rsidR="00855EDC" w:rsidRDefault="00855EDC">
      <w:pPr>
        <w:rPr>
          <w:rFonts w:ascii="Times New Roman" w:hAnsi="Times New Roman" w:cs="Times New Roman"/>
        </w:rPr>
      </w:pPr>
    </w:p>
    <w:p w14:paraId="34962481" w14:textId="77777777" w:rsidR="00855EDC" w:rsidRDefault="008A2F27">
      <w:pPr>
        <w:pStyle w:val="a8"/>
        <w:rPr>
          <w:rFonts w:ascii="Times New Roman" w:hAnsi="Times New Roman" w:cs="Times New Roman"/>
        </w:rPr>
      </w:pPr>
      <w:bookmarkStart w:id="188" w:name="_Toc33642546"/>
      <w:bookmarkStart w:id="189" w:name="_Toc33642741"/>
      <w:bookmarkStart w:id="190" w:name="_Toc58519326"/>
      <w:bookmarkStart w:id="191" w:name="_Toc58511162"/>
      <w:bookmarkStart w:id="192" w:name="_Toc29385576"/>
      <w:bookmarkStart w:id="193" w:name="_Toc57923368"/>
      <w:bookmarkStart w:id="194" w:name="_Toc29830432"/>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bookmarkStart w:id="195" w:name="_Toc29398"/>
      <w:bookmarkEnd w:id="188"/>
      <w:bookmarkEnd w:id="189"/>
      <w:bookmarkEnd w:id="190"/>
      <w:bookmarkEnd w:id="191"/>
      <w:bookmarkEnd w:id="192"/>
      <w:bookmarkEnd w:id="193"/>
      <w:bookmarkEnd w:id="194"/>
      <w:r>
        <w:rPr>
          <w:rFonts w:ascii="Times New Roman" w:hAnsi="Times New Roman" w:cs="Times New Roman"/>
          <w:lang w:eastAsia="zh-CN"/>
        </w:rPr>
        <w:t xml:space="preserve"> 18OD33 IO (VDDIO=3.0V) Electrical Parameters</w:t>
      </w:r>
      <w:bookmarkEnd w:id="195"/>
    </w:p>
    <w:tbl>
      <w:tblPr>
        <w:tblStyle w:val="LightGrid1"/>
        <w:tblW w:w="0" w:type="auto"/>
        <w:tblLook w:val="04A0" w:firstRow="1" w:lastRow="0" w:firstColumn="1" w:lastColumn="0" w:noHBand="0" w:noVBand="1"/>
      </w:tblPr>
      <w:tblGrid>
        <w:gridCol w:w="1132"/>
        <w:gridCol w:w="3674"/>
        <w:gridCol w:w="1316"/>
        <w:gridCol w:w="773"/>
        <w:gridCol w:w="1338"/>
        <w:gridCol w:w="710"/>
        <w:gridCol w:w="53"/>
      </w:tblGrid>
      <w:tr w:rsidR="00855EDC" w14:paraId="155DB815" w14:textId="77777777" w:rsidTr="00855EDC">
        <w:trPr>
          <w:gridAfter w:val="1"/>
          <w:cnfStyle w:val="100000000000" w:firstRow="1" w:lastRow="0" w:firstColumn="0" w:lastColumn="0" w:oddVBand="0" w:evenVBand="0" w:oddHBand="0" w:evenHBand="0" w:firstRowFirstColumn="0" w:firstRowLastColumn="0" w:lastRowFirstColumn="0" w:lastRowLastColumn="0"/>
          <w:wAfter w:w="53" w:type="dxa"/>
        </w:trPr>
        <w:tc>
          <w:tcPr>
            <w:cnfStyle w:val="001000000000" w:firstRow="0" w:lastRow="0" w:firstColumn="1" w:lastColumn="0" w:oddVBand="0" w:evenVBand="0" w:oddHBand="0" w:evenHBand="0" w:firstRowFirstColumn="0" w:firstRowLastColumn="0" w:lastRowFirstColumn="0" w:lastRowLastColumn="0"/>
            <w:tcW w:w="1134" w:type="dxa"/>
          </w:tcPr>
          <w:p w14:paraId="7F032F85"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Parameter</w:t>
            </w:r>
          </w:p>
        </w:tc>
        <w:tc>
          <w:tcPr>
            <w:tcW w:w="3696" w:type="dxa"/>
          </w:tcPr>
          <w:p w14:paraId="3842FD2C" w14:textId="77777777" w:rsidR="00855EDC" w:rsidRDefault="00855EDC">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p>
        </w:tc>
        <w:tc>
          <w:tcPr>
            <w:tcW w:w="1317" w:type="dxa"/>
          </w:tcPr>
          <w:p w14:paraId="7CF76490"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in</w:t>
            </w:r>
          </w:p>
        </w:tc>
        <w:tc>
          <w:tcPr>
            <w:tcW w:w="775" w:type="dxa"/>
          </w:tcPr>
          <w:p w14:paraId="39D9D18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Typ</w:t>
            </w:r>
          </w:p>
        </w:tc>
        <w:tc>
          <w:tcPr>
            <w:tcW w:w="1339" w:type="dxa"/>
          </w:tcPr>
          <w:p w14:paraId="7447695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Max</w:t>
            </w:r>
          </w:p>
        </w:tc>
        <w:tc>
          <w:tcPr>
            <w:tcW w:w="712" w:type="dxa"/>
          </w:tcPr>
          <w:p w14:paraId="72A0941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Unit</w:t>
            </w:r>
          </w:p>
        </w:tc>
      </w:tr>
      <w:tr w:rsidR="00855EDC" w14:paraId="67B95217"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476BB7FF"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IL</w:t>
            </w:r>
          </w:p>
        </w:tc>
        <w:tc>
          <w:tcPr>
            <w:tcW w:w="3696" w:type="dxa"/>
          </w:tcPr>
          <w:p w14:paraId="0A7E9E9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Low voltage</w:t>
            </w:r>
          </w:p>
        </w:tc>
        <w:tc>
          <w:tcPr>
            <w:tcW w:w="1317" w:type="dxa"/>
          </w:tcPr>
          <w:p w14:paraId="3696980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3</w:t>
            </w:r>
          </w:p>
        </w:tc>
        <w:tc>
          <w:tcPr>
            <w:tcW w:w="775" w:type="dxa"/>
          </w:tcPr>
          <w:p w14:paraId="4A529BC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5E2F28B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25*VDDIO</w:t>
            </w:r>
          </w:p>
        </w:tc>
        <w:tc>
          <w:tcPr>
            <w:tcW w:w="765" w:type="dxa"/>
            <w:gridSpan w:val="2"/>
          </w:tcPr>
          <w:p w14:paraId="5238CA6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7026C553"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4B8F2E8C"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IH</w:t>
            </w:r>
          </w:p>
        </w:tc>
        <w:tc>
          <w:tcPr>
            <w:tcW w:w="3696" w:type="dxa"/>
          </w:tcPr>
          <w:p w14:paraId="4EF983C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High voltage</w:t>
            </w:r>
          </w:p>
        </w:tc>
        <w:tc>
          <w:tcPr>
            <w:tcW w:w="1317" w:type="dxa"/>
          </w:tcPr>
          <w:p w14:paraId="5542529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625*VDDIO</w:t>
            </w:r>
          </w:p>
        </w:tc>
        <w:tc>
          <w:tcPr>
            <w:tcW w:w="775" w:type="dxa"/>
          </w:tcPr>
          <w:p w14:paraId="6C678C7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5B84F67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3</w:t>
            </w:r>
          </w:p>
        </w:tc>
        <w:tc>
          <w:tcPr>
            <w:tcW w:w="765" w:type="dxa"/>
            <w:gridSpan w:val="2"/>
          </w:tcPr>
          <w:p w14:paraId="16EF29E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759CC3E5"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1A6CF585"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w:t>
            </w:r>
            <w:r>
              <w:rPr>
                <w:rFonts w:ascii="Times New Roman" w:eastAsia="Arial" w:hAnsi="Times New Roman" w:cs="Times New Roman"/>
                <w:sz w:val="16"/>
                <w:szCs w:val="16"/>
                <w:lang w:eastAsia="zh-CN"/>
              </w:rPr>
              <w:t xml:space="preserve"> (no pull)</w:t>
            </w:r>
          </w:p>
          <w:p w14:paraId="6113A63D"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U</w:t>
            </w:r>
          </w:p>
          <w:p w14:paraId="49DD5178"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tc>
        <w:tc>
          <w:tcPr>
            <w:tcW w:w="3696" w:type="dxa"/>
          </w:tcPr>
          <w:p w14:paraId="4A8B443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 xml:space="preserve">Threshold voltage when ST = 0 </w:t>
            </w:r>
            <w:r>
              <w:rPr>
                <w:rFonts w:ascii="Times New Roman" w:eastAsia="Microsoft JhengHei" w:hAnsi="Times New Roman" w:cs="Times New Roman"/>
                <w:sz w:val="16"/>
                <w:szCs w:val="16"/>
                <w:lang w:eastAsia="en-US"/>
              </w:rPr>
              <w:br/>
            </w:r>
            <w:r>
              <w:rPr>
                <w:rFonts w:ascii="Times New Roman" w:eastAsia="Microsoft JhengHei" w:hAnsi="Times New Roman" w:cs="Times New Roman"/>
                <w:sz w:val="16"/>
                <w:szCs w:val="16"/>
                <w:lang w:eastAsia="zh-CN"/>
              </w:rPr>
              <w:t xml:space="preserve"> (no schmit trigger) </w:t>
            </w:r>
          </w:p>
        </w:tc>
        <w:tc>
          <w:tcPr>
            <w:tcW w:w="1317" w:type="dxa"/>
          </w:tcPr>
          <w:p w14:paraId="5BC56AE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2</w:t>
            </w:r>
          </w:p>
          <w:p w14:paraId="3FA2966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1</w:t>
            </w:r>
          </w:p>
          <w:p w14:paraId="5B70C4A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3</w:t>
            </w:r>
          </w:p>
        </w:tc>
        <w:tc>
          <w:tcPr>
            <w:tcW w:w="775" w:type="dxa"/>
          </w:tcPr>
          <w:p w14:paraId="1034652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5</w:t>
            </w:r>
          </w:p>
          <w:p w14:paraId="451A3F8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3</w:t>
            </w:r>
          </w:p>
          <w:p w14:paraId="1B03B8C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6</w:t>
            </w:r>
          </w:p>
        </w:tc>
        <w:tc>
          <w:tcPr>
            <w:tcW w:w="1339" w:type="dxa"/>
          </w:tcPr>
          <w:p w14:paraId="78D517A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1</w:t>
            </w:r>
          </w:p>
          <w:p w14:paraId="21F9BF6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9</w:t>
            </w:r>
          </w:p>
          <w:p w14:paraId="052FD85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3</w:t>
            </w:r>
          </w:p>
        </w:tc>
        <w:tc>
          <w:tcPr>
            <w:tcW w:w="765" w:type="dxa"/>
            <w:gridSpan w:val="2"/>
          </w:tcPr>
          <w:p w14:paraId="178C1F6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75D32DF4"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1A142B78"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w:t>
            </w:r>
            <w:r>
              <w:rPr>
                <w:rFonts w:ascii="Times New Roman" w:eastAsia="Arial" w:hAnsi="Times New Roman" w:cs="Times New Roman"/>
                <w:sz w:val="16"/>
                <w:szCs w:val="16"/>
                <w:lang w:eastAsia="zh-CN"/>
              </w:rPr>
              <w:t xml:space="preserve"> (no pull)</w:t>
            </w:r>
          </w:p>
          <w:p w14:paraId="12D45710"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w:t>
            </w:r>
            <w:r>
              <w:rPr>
                <w:rFonts w:ascii="Times New Roman" w:eastAsia="Arial" w:hAnsi="Times New Roman" w:cs="Times New Roman"/>
                <w:sz w:val="16"/>
                <w:szCs w:val="16"/>
                <w:lang w:eastAsia="zh-CN"/>
              </w:rPr>
              <w:t xml:space="preserve"> (no pull)</w:t>
            </w:r>
          </w:p>
          <w:p w14:paraId="771CCAB0" w14:textId="77777777" w:rsidR="00855EDC" w:rsidRDefault="008A2F27">
            <w:pPr>
              <w:jc w:val="left"/>
              <w:rPr>
                <w:rFonts w:ascii="Times New Roman" w:eastAsia="Arial" w:hAnsi="Times New Roman" w:cs="Times New Roman"/>
                <w:b w:val="0"/>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2698C5E3" w14:textId="77777777" w:rsidR="00855EDC" w:rsidRDefault="008A2F27">
            <w:pPr>
              <w:jc w:val="left"/>
              <w:rPr>
                <w:rFonts w:ascii="Times New Roman" w:eastAsia="Arial" w:hAnsi="Times New Roman" w:cs="Times New Roman"/>
                <w:b w:val="0"/>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U</w:t>
            </w:r>
          </w:p>
          <w:p w14:paraId="4DEC6A5C" w14:textId="77777777" w:rsidR="00855EDC" w:rsidRDefault="008A2F27">
            <w:pPr>
              <w:jc w:val="left"/>
              <w:rPr>
                <w:rFonts w:ascii="Times New Roman" w:eastAsia="Arial" w:hAnsi="Times New Roman" w:cs="Times New Roman"/>
                <w:b w:val="0"/>
                <w:bCs w:val="0"/>
                <w:sz w:val="16"/>
                <w:szCs w:val="16"/>
                <w:lang w:val="fr-FR" w:eastAsia="en-US"/>
              </w:rPr>
            </w:pPr>
            <w:r>
              <w:rPr>
                <w:rFonts w:ascii="Times New Roman" w:eastAsia="Arial" w:hAnsi="Times New Roman" w:cs="Times New Roman"/>
                <w:sz w:val="16"/>
                <w:szCs w:val="16"/>
                <w:lang w:val="fr-FR" w:eastAsia="en-US"/>
              </w:rPr>
              <w:t>V</w:t>
            </w:r>
            <w:r>
              <w:rPr>
                <w:rFonts w:ascii="Times New Roman" w:eastAsia="Arial" w:hAnsi="Times New Roman" w:cs="Times New Roman"/>
                <w:sz w:val="16"/>
                <w:szCs w:val="16"/>
                <w:vertAlign w:val="subscript"/>
                <w:lang w:val="fr-FR" w:eastAsia="en-US"/>
              </w:rPr>
              <w:t>T+_PD</w:t>
            </w:r>
          </w:p>
          <w:p w14:paraId="01B91D8C"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T-_PD</w:t>
            </w:r>
          </w:p>
        </w:tc>
        <w:tc>
          <w:tcPr>
            <w:tcW w:w="3696" w:type="dxa"/>
          </w:tcPr>
          <w:p w14:paraId="35AF3A5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hreshold voltage when ST = 1</w:t>
            </w:r>
          </w:p>
        </w:tc>
        <w:tc>
          <w:tcPr>
            <w:tcW w:w="1317" w:type="dxa"/>
          </w:tcPr>
          <w:p w14:paraId="1E5DAAB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0</w:t>
            </w:r>
          </w:p>
          <w:p w14:paraId="0A6C200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5</w:t>
            </w:r>
          </w:p>
          <w:p w14:paraId="711580A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0</w:t>
            </w:r>
          </w:p>
          <w:p w14:paraId="60F6B91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3</w:t>
            </w:r>
          </w:p>
          <w:p w14:paraId="7427FA4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1</w:t>
            </w:r>
          </w:p>
          <w:p w14:paraId="3CB95BD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5</w:t>
            </w:r>
          </w:p>
        </w:tc>
        <w:tc>
          <w:tcPr>
            <w:tcW w:w="775" w:type="dxa"/>
          </w:tcPr>
          <w:p w14:paraId="2E0556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0</w:t>
            </w:r>
          </w:p>
          <w:p w14:paraId="1DD7D8F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0</w:t>
            </w:r>
          </w:p>
          <w:p w14:paraId="7CAC3E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9</w:t>
            </w:r>
          </w:p>
          <w:p w14:paraId="76EA418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88</w:t>
            </w:r>
          </w:p>
          <w:p w14:paraId="13DFEE7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1</w:t>
            </w:r>
          </w:p>
          <w:p w14:paraId="10CC4E2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91</w:t>
            </w:r>
          </w:p>
        </w:tc>
        <w:tc>
          <w:tcPr>
            <w:tcW w:w="1339" w:type="dxa"/>
          </w:tcPr>
          <w:p w14:paraId="08DE2E5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3</w:t>
            </w:r>
          </w:p>
          <w:p w14:paraId="4EA49E1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8</w:t>
            </w:r>
          </w:p>
          <w:p w14:paraId="1C51B41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1</w:t>
            </w:r>
          </w:p>
          <w:p w14:paraId="0575D69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5</w:t>
            </w:r>
          </w:p>
          <w:p w14:paraId="14B6B76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5</w:t>
            </w:r>
          </w:p>
          <w:p w14:paraId="40A69BA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9</w:t>
            </w:r>
          </w:p>
        </w:tc>
        <w:tc>
          <w:tcPr>
            <w:tcW w:w="765" w:type="dxa"/>
            <w:gridSpan w:val="2"/>
          </w:tcPr>
          <w:p w14:paraId="52ADEFB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3BDAF51E"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4196D2FD"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l</w:t>
            </w:r>
          </w:p>
        </w:tc>
        <w:tc>
          <w:tcPr>
            <w:tcW w:w="3696" w:type="dxa"/>
          </w:tcPr>
          <w:p w14:paraId="52291CB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Input leakage (V</w:t>
            </w:r>
            <w:r>
              <w:rPr>
                <w:rFonts w:ascii="Times New Roman" w:eastAsia="Microsoft JhengHei" w:hAnsi="Times New Roman" w:cs="Times New Roman"/>
                <w:sz w:val="16"/>
                <w:szCs w:val="16"/>
                <w:vertAlign w:val="subscript"/>
                <w:lang w:eastAsia="zh-CN"/>
              </w:rPr>
              <w:t>I</w:t>
            </w:r>
            <w:r>
              <w:rPr>
                <w:rFonts w:ascii="Times New Roman" w:eastAsia="Microsoft JhengHei" w:hAnsi="Times New Roman" w:cs="Times New Roman"/>
                <w:sz w:val="16"/>
                <w:szCs w:val="16"/>
                <w:lang w:eastAsia="zh-CN"/>
              </w:rPr>
              <w:t xml:space="preserve"> = 3.0V or 0V)</w:t>
            </w:r>
          </w:p>
        </w:tc>
        <w:tc>
          <w:tcPr>
            <w:tcW w:w="1317" w:type="dxa"/>
          </w:tcPr>
          <w:p w14:paraId="0E40368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5079D2C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6C9728E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u</w:t>
            </w:r>
          </w:p>
        </w:tc>
        <w:tc>
          <w:tcPr>
            <w:tcW w:w="765" w:type="dxa"/>
            <w:gridSpan w:val="2"/>
          </w:tcPr>
          <w:p w14:paraId="7E090A3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w:t>
            </w:r>
          </w:p>
        </w:tc>
      </w:tr>
      <w:tr w:rsidR="00855EDC" w14:paraId="4E2FB668"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59FA5ED5"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Z</w:t>
            </w:r>
          </w:p>
        </w:tc>
        <w:tc>
          <w:tcPr>
            <w:tcW w:w="3696" w:type="dxa"/>
          </w:tcPr>
          <w:p w14:paraId="7514F08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ri-state output leakage current (V</w:t>
            </w:r>
            <w:r>
              <w:rPr>
                <w:rFonts w:ascii="Times New Roman" w:eastAsia="Microsoft JhengHei" w:hAnsi="Times New Roman" w:cs="Times New Roman"/>
                <w:sz w:val="16"/>
                <w:szCs w:val="16"/>
                <w:vertAlign w:val="subscript"/>
                <w:lang w:eastAsia="zh-CN"/>
              </w:rPr>
              <w:t>O</w:t>
            </w:r>
            <w:r>
              <w:rPr>
                <w:rFonts w:ascii="Times New Roman" w:eastAsia="Microsoft JhengHei" w:hAnsi="Times New Roman" w:cs="Times New Roman"/>
                <w:sz w:val="16"/>
                <w:szCs w:val="16"/>
                <w:lang w:eastAsia="zh-CN"/>
              </w:rPr>
              <w:t xml:space="preserve"> =3.0V or 0V)</w:t>
            </w:r>
          </w:p>
        </w:tc>
        <w:tc>
          <w:tcPr>
            <w:tcW w:w="1317" w:type="dxa"/>
          </w:tcPr>
          <w:p w14:paraId="3F5CABD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6138F227"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60AEB1F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u</w:t>
            </w:r>
          </w:p>
        </w:tc>
        <w:tc>
          <w:tcPr>
            <w:tcW w:w="765" w:type="dxa"/>
            <w:gridSpan w:val="2"/>
          </w:tcPr>
          <w:p w14:paraId="28EE04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A</w:t>
            </w:r>
          </w:p>
        </w:tc>
      </w:tr>
      <w:tr w:rsidR="00855EDC" w14:paraId="459B313F"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1775A30D"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R</w:t>
            </w:r>
            <w:r>
              <w:rPr>
                <w:rFonts w:ascii="Times New Roman" w:eastAsia="Arial" w:hAnsi="Times New Roman" w:cs="Times New Roman"/>
                <w:sz w:val="16"/>
                <w:szCs w:val="16"/>
                <w:vertAlign w:val="subscript"/>
                <w:lang w:eastAsia="zh-CN"/>
              </w:rPr>
              <w:t>PU</w:t>
            </w:r>
          </w:p>
        </w:tc>
        <w:tc>
          <w:tcPr>
            <w:tcW w:w="3696" w:type="dxa"/>
          </w:tcPr>
          <w:p w14:paraId="16FCF97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Pull up resistor</w:t>
            </w:r>
          </w:p>
        </w:tc>
        <w:tc>
          <w:tcPr>
            <w:tcW w:w="1317" w:type="dxa"/>
          </w:tcPr>
          <w:p w14:paraId="01FA6E7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3k</w:t>
            </w:r>
          </w:p>
        </w:tc>
        <w:tc>
          <w:tcPr>
            <w:tcW w:w="775" w:type="dxa"/>
          </w:tcPr>
          <w:p w14:paraId="7F6BD1B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60k</w:t>
            </w:r>
          </w:p>
        </w:tc>
        <w:tc>
          <w:tcPr>
            <w:tcW w:w="1339" w:type="dxa"/>
          </w:tcPr>
          <w:p w14:paraId="6658820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3k</w:t>
            </w:r>
          </w:p>
        </w:tc>
        <w:tc>
          <w:tcPr>
            <w:tcW w:w="765" w:type="dxa"/>
            <w:gridSpan w:val="2"/>
          </w:tcPr>
          <w:p w14:paraId="6C81AB7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shd w:val="clear" w:color="auto" w:fill="FFFFFF"/>
                <w:lang w:eastAsia="zh-CN"/>
              </w:rPr>
              <w:t>Ω</w:t>
            </w:r>
          </w:p>
        </w:tc>
      </w:tr>
      <w:tr w:rsidR="00855EDC" w14:paraId="6704822B"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6DBD090A"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R</w:t>
            </w:r>
            <w:r>
              <w:rPr>
                <w:rFonts w:ascii="Times New Roman" w:eastAsia="Arial" w:hAnsi="Times New Roman" w:cs="Times New Roman"/>
                <w:sz w:val="16"/>
                <w:szCs w:val="16"/>
                <w:vertAlign w:val="subscript"/>
                <w:lang w:eastAsia="zh-CN"/>
              </w:rPr>
              <w:t>PD</w:t>
            </w:r>
          </w:p>
        </w:tc>
        <w:tc>
          <w:tcPr>
            <w:tcW w:w="3696" w:type="dxa"/>
          </w:tcPr>
          <w:p w14:paraId="0810A5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Pull down resistor</w:t>
            </w:r>
          </w:p>
        </w:tc>
        <w:tc>
          <w:tcPr>
            <w:tcW w:w="1317" w:type="dxa"/>
          </w:tcPr>
          <w:p w14:paraId="01AD6D7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4k</w:t>
            </w:r>
          </w:p>
        </w:tc>
        <w:tc>
          <w:tcPr>
            <w:tcW w:w="775" w:type="dxa"/>
          </w:tcPr>
          <w:p w14:paraId="754E5A3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62k</w:t>
            </w:r>
          </w:p>
        </w:tc>
        <w:tc>
          <w:tcPr>
            <w:tcW w:w="1339" w:type="dxa"/>
          </w:tcPr>
          <w:p w14:paraId="59E8730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85k</w:t>
            </w:r>
          </w:p>
        </w:tc>
        <w:tc>
          <w:tcPr>
            <w:tcW w:w="765" w:type="dxa"/>
            <w:gridSpan w:val="2"/>
          </w:tcPr>
          <w:p w14:paraId="459101F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shd w:val="clear" w:color="auto" w:fill="FFFFFF"/>
                <w:lang w:eastAsia="zh-CN"/>
              </w:rPr>
              <w:t>Ω</w:t>
            </w:r>
          </w:p>
        </w:tc>
      </w:tr>
      <w:tr w:rsidR="00855EDC" w14:paraId="7FBFAD9F"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3302A2FC"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OL</w:t>
            </w:r>
          </w:p>
        </w:tc>
        <w:tc>
          <w:tcPr>
            <w:tcW w:w="3696" w:type="dxa"/>
          </w:tcPr>
          <w:p w14:paraId="07335E9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Output low voltage</w:t>
            </w:r>
          </w:p>
        </w:tc>
        <w:tc>
          <w:tcPr>
            <w:tcW w:w="1317" w:type="dxa"/>
          </w:tcPr>
          <w:p w14:paraId="58C06D7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693376C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7661356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125*VDDIO</w:t>
            </w:r>
          </w:p>
        </w:tc>
        <w:tc>
          <w:tcPr>
            <w:tcW w:w="765" w:type="dxa"/>
            <w:gridSpan w:val="2"/>
          </w:tcPr>
          <w:p w14:paraId="0A4B246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34681B1F"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7774ADC9"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V</w:t>
            </w:r>
            <w:r>
              <w:rPr>
                <w:rFonts w:ascii="Times New Roman" w:eastAsia="Arial" w:hAnsi="Times New Roman" w:cs="Times New Roman"/>
                <w:sz w:val="16"/>
                <w:szCs w:val="16"/>
                <w:vertAlign w:val="subscript"/>
                <w:lang w:eastAsia="zh-CN"/>
              </w:rPr>
              <w:t>OH</w:t>
            </w:r>
          </w:p>
        </w:tc>
        <w:tc>
          <w:tcPr>
            <w:tcW w:w="3696" w:type="dxa"/>
          </w:tcPr>
          <w:p w14:paraId="523BF02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Output high voltage</w:t>
            </w:r>
          </w:p>
        </w:tc>
        <w:tc>
          <w:tcPr>
            <w:tcW w:w="1317" w:type="dxa"/>
          </w:tcPr>
          <w:p w14:paraId="6078026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75*VDDIO</w:t>
            </w:r>
          </w:p>
        </w:tc>
        <w:tc>
          <w:tcPr>
            <w:tcW w:w="775" w:type="dxa"/>
          </w:tcPr>
          <w:p w14:paraId="7701BA4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185530B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gridSpan w:val="2"/>
          </w:tcPr>
          <w:p w14:paraId="173A58A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V</w:t>
            </w:r>
          </w:p>
        </w:tc>
      </w:tr>
      <w:tr w:rsidR="00855EDC" w14:paraId="0862D6D2"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18E531EE"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L</w:t>
            </w:r>
          </w:p>
        </w:tc>
        <w:tc>
          <w:tcPr>
            <w:tcW w:w="3696" w:type="dxa"/>
          </w:tcPr>
          <w:p w14:paraId="2BB93DB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Low level output current @ V</w:t>
            </w:r>
            <w:r>
              <w:rPr>
                <w:rFonts w:ascii="Times New Roman" w:eastAsia="Microsoft JhengHei" w:hAnsi="Times New Roman" w:cs="Times New Roman"/>
                <w:sz w:val="16"/>
                <w:szCs w:val="16"/>
                <w:vertAlign w:val="subscript"/>
                <w:lang w:eastAsia="zh-CN"/>
              </w:rPr>
              <w:t>OL</w:t>
            </w:r>
            <w:r>
              <w:rPr>
                <w:rFonts w:ascii="Times New Roman" w:eastAsia="Microsoft JhengHei" w:hAnsi="Times New Roman" w:cs="Times New Roman"/>
                <w:sz w:val="16"/>
                <w:szCs w:val="16"/>
                <w:lang w:eastAsia="zh-CN"/>
              </w:rPr>
              <w:t xml:space="preserve"> (max)</w:t>
            </w:r>
          </w:p>
          <w:p w14:paraId="7C828A6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0</w:t>
            </w:r>
          </w:p>
          <w:p w14:paraId="370445D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1</w:t>
            </w:r>
          </w:p>
          <w:p w14:paraId="39F9352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10</w:t>
            </w:r>
          </w:p>
          <w:p w14:paraId="287A164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11</w:t>
            </w:r>
          </w:p>
          <w:p w14:paraId="6EB48EB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100</w:t>
            </w:r>
          </w:p>
          <w:p w14:paraId="1FD3A07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01</w:t>
            </w:r>
          </w:p>
          <w:p w14:paraId="14BF4EC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0</w:t>
            </w:r>
          </w:p>
          <w:p w14:paraId="0A3E949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1</w:t>
            </w:r>
          </w:p>
        </w:tc>
        <w:tc>
          <w:tcPr>
            <w:tcW w:w="1317" w:type="dxa"/>
          </w:tcPr>
          <w:p w14:paraId="1DD8473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0D2FFBD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1</w:t>
            </w:r>
          </w:p>
          <w:p w14:paraId="04DC52A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7</w:t>
            </w:r>
          </w:p>
          <w:p w14:paraId="135C70D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6.2</w:t>
            </w:r>
          </w:p>
          <w:p w14:paraId="5C61D89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7</w:t>
            </w:r>
          </w:p>
          <w:p w14:paraId="30BE4B8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9.3</w:t>
            </w:r>
          </w:p>
          <w:p w14:paraId="0F6468D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8</w:t>
            </w:r>
          </w:p>
          <w:p w14:paraId="1A17B29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3</w:t>
            </w:r>
          </w:p>
          <w:p w14:paraId="1A2A14B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3.8</w:t>
            </w:r>
          </w:p>
        </w:tc>
        <w:tc>
          <w:tcPr>
            <w:tcW w:w="775" w:type="dxa"/>
          </w:tcPr>
          <w:p w14:paraId="5B6927C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6C28478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5.5</w:t>
            </w:r>
          </w:p>
          <w:p w14:paraId="604CC30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8.2</w:t>
            </w:r>
          </w:p>
          <w:p w14:paraId="7BE304B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8</w:t>
            </w:r>
          </w:p>
          <w:p w14:paraId="4F38AF2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3.4</w:t>
            </w:r>
          </w:p>
          <w:p w14:paraId="4CA460E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1</w:t>
            </w:r>
          </w:p>
          <w:p w14:paraId="59257F4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7</w:t>
            </w:r>
          </w:p>
          <w:p w14:paraId="0E9114C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1.2</w:t>
            </w:r>
          </w:p>
          <w:p w14:paraId="6ED6B01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3.7</w:t>
            </w:r>
          </w:p>
        </w:tc>
        <w:tc>
          <w:tcPr>
            <w:tcW w:w="1339" w:type="dxa"/>
          </w:tcPr>
          <w:p w14:paraId="3D2D689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1212892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8.6</w:t>
            </w:r>
          </w:p>
          <w:p w14:paraId="6C237E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7</w:t>
            </w:r>
          </w:p>
          <w:p w14:paraId="28C325D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6.9</w:t>
            </w:r>
          </w:p>
          <w:p w14:paraId="619017C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0.8</w:t>
            </w:r>
          </w:p>
          <w:p w14:paraId="6FEC0EB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4.9</w:t>
            </w:r>
          </w:p>
          <w:p w14:paraId="4DFE81B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8.8</w:t>
            </w:r>
          </w:p>
          <w:p w14:paraId="37C40D1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2.6</w:t>
            </w:r>
          </w:p>
          <w:p w14:paraId="77373EF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6.3</w:t>
            </w:r>
          </w:p>
        </w:tc>
        <w:tc>
          <w:tcPr>
            <w:tcW w:w="765" w:type="dxa"/>
            <w:gridSpan w:val="2"/>
          </w:tcPr>
          <w:p w14:paraId="1D775D2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p>
          <w:p w14:paraId="073C74E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355DD1C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6B45B5E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6C604D5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4584B8B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0FAFD6F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67D5C2C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0E9F17D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tc>
      </w:tr>
      <w:tr w:rsidR="00855EDC" w14:paraId="07701EE2" w14:textId="77777777" w:rsidTr="00855EDC">
        <w:tc>
          <w:tcPr>
            <w:cnfStyle w:val="001000000000" w:firstRow="0" w:lastRow="0" w:firstColumn="1" w:lastColumn="0" w:oddVBand="0" w:evenVBand="0" w:oddHBand="0" w:evenHBand="0" w:firstRowFirstColumn="0" w:firstRowLastColumn="0" w:lastRowFirstColumn="0" w:lastRowLastColumn="0"/>
            <w:tcW w:w="1134" w:type="dxa"/>
          </w:tcPr>
          <w:p w14:paraId="52D7FAD9"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w:t>
            </w:r>
            <w:r>
              <w:rPr>
                <w:rFonts w:ascii="Times New Roman" w:eastAsia="Arial" w:hAnsi="Times New Roman" w:cs="Times New Roman"/>
                <w:sz w:val="16"/>
                <w:szCs w:val="16"/>
                <w:vertAlign w:val="subscript"/>
                <w:lang w:eastAsia="zh-CN"/>
              </w:rPr>
              <w:t>OH</w:t>
            </w:r>
          </w:p>
        </w:tc>
        <w:tc>
          <w:tcPr>
            <w:tcW w:w="3696" w:type="dxa"/>
          </w:tcPr>
          <w:p w14:paraId="42BF386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High level output current @</w:t>
            </w:r>
            <w:r>
              <w:rPr>
                <w:rFonts w:ascii="Times New Roman" w:eastAsia="Microsoft JhengHei" w:hAnsi="Times New Roman" w:cs="Times New Roman"/>
                <w:sz w:val="16"/>
                <w:szCs w:val="16"/>
                <w:lang w:eastAsia="zh-CN"/>
              </w:rPr>
              <w:t xml:space="preserve"> V</w:t>
            </w:r>
            <w:r>
              <w:rPr>
                <w:rFonts w:ascii="Times New Roman" w:eastAsia="Microsoft JhengHei" w:hAnsi="Times New Roman" w:cs="Times New Roman"/>
                <w:sz w:val="16"/>
                <w:szCs w:val="16"/>
                <w:vertAlign w:val="subscript"/>
                <w:lang w:eastAsia="zh-CN"/>
              </w:rPr>
              <w:t>OH</w:t>
            </w:r>
            <w:r>
              <w:rPr>
                <w:rFonts w:ascii="Times New Roman" w:eastAsia="Microsoft JhengHei" w:hAnsi="Times New Roman" w:cs="Times New Roman"/>
                <w:sz w:val="16"/>
                <w:szCs w:val="16"/>
                <w:lang w:eastAsia="zh-CN"/>
              </w:rPr>
              <w:t xml:space="preserve"> (max)</w:t>
            </w:r>
          </w:p>
          <w:p w14:paraId="3CE31AD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0</w:t>
            </w:r>
          </w:p>
          <w:p w14:paraId="6F895AA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01</w:t>
            </w:r>
          </w:p>
          <w:p w14:paraId="0367D3D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lastRenderedPageBreak/>
              <w:t>DS[2:0] = 010</w:t>
            </w:r>
          </w:p>
          <w:p w14:paraId="4136E63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011</w:t>
            </w:r>
          </w:p>
          <w:p w14:paraId="722A1F7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DS[2:0] = 100</w:t>
            </w:r>
          </w:p>
          <w:p w14:paraId="550642D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01</w:t>
            </w:r>
          </w:p>
          <w:p w14:paraId="6C3F22D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0</w:t>
            </w:r>
          </w:p>
          <w:p w14:paraId="4D29AD0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DS[2:0] = 111</w:t>
            </w:r>
          </w:p>
        </w:tc>
        <w:tc>
          <w:tcPr>
            <w:tcW w:w="1317" w:type="dxa"/>
          </w:tcPr>
          <w:p w14:paraId="52DF2A6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566B655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5.0</w:t>
            </w:r>
          </w:p>
          <w:p w14:paraId="711CDC2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5</w:t>
            </w:r>
          </w:p>
          <w:p w14:paraId="7B37B56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lastRenderedPageBreak/>
              <w:t>10.1</w:t>
            </w:r>
          </w:p>
          <w:p w14:paraId="2337822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2.6</w:t>
            </w:r>
          </w:p>
          <w:p w14:paraId="238888C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1</w:t>
            </w:r>
          </w:p>
          <w:p w14:paraId="47F505A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7.6</w:t>
            </w:r>
          </w:p>
          <w:p w14:paraId="1DE5AD3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0.1</w:t>
            </w:r>
          </w:p>
          <w:p w14:paraId="0F329B2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2.6</w:t>
            </w:r>
          </w:p>
        </w:tc>
        <w:tc>
          <w:tcPr>
            <w:tcW w:w="775" w:type="dxa"/>
          </w:tcPr>
          <w:p w14:paraId="2377EDC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4AE9E2B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7.5</w:t>
            </w:r>
          </w:p>
          <w:p w14:paraId="09ABE7F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1.2</w:t>
            </w:r>
          </w:p>
          <w:p w14:paraId="22EDD16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lastRenderedPageBreak/>
              <w:t>14.9</w:t>
            </w:r>
          </w:p>
          <w:p w14:paraId="1886655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8.6</w:t>
            </w:r>
          </w:p>
          <w:p w14:paraId="76EB3C3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2.3</w:t>
            </w:r>
          </w:p>
          <w:p w14:paraId="3971A98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6.0</w:t>
            </w:r>
          </w:p>
          <w:p w14:paraId="588165A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9.8</w:t>
            </w:r>
          </w:p>
          <w:p w14:paraId="772587B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3.4</w:t>
            </w:r>
          </w:p>
        </w:tc>
        <w:tc>
          <w:tcPr>
            <w:tcW w:w="1339" w:type="dxa"/>
          </w:tcPr>
          <w:p w14:paraId="75D36AD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p w14:paraId="4AB6965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5</w:t>
            </w:r>
          </w:p>
          <w:p w14:paraId="59B2788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5.7</w:t>
            </w:r>
          </w:p>
          <w:p w14:paraId="2EC67C4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lastRenderedPageBreak/>
              <w:t>21.0</w:t>
            </w:r>
          </w:p>
          <w:p w14:paraId="0F999FB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6.2</w:t>
            </w:r>
          </w:p>
          <w:p w14:paraId="1390B14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1.4</w:t>
            </w:r>
          </w:p>
          <w:p w14:paraId="30EDD86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36.5</w:t>
            </w:r>
          </w:p>
          <w:p w14:paraId="2F9462B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1.8</w:t>
            </w:r>
          </w:p>
          <w:p w14:paraId="6A9C5BF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6.9</w:t>
            </w:r>
          </w:p>
        </w:tc>
        <w:tc>
          <w:tcPr>
            <w:tcW w:w="765" w:type="dxa"/>
            <w:gridSpan w:val="2"/>
          </w:tcPr>
          <w:p w14:paraId="0B80661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p>
          <w:p w14:paraId="57D8B6D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2FEB9BC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7CC38E7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lastRenderedPageBreak/>
              <w:t>mA</w:t>
            </w:r>
          </w:p>
          <w:p w14:paraId="753E148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69A70F1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48FB6D5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val="fr-FR" w:eastAsia="en-US"/>
              </w:rPr>
            </w:pPr>
            <w:r>
              <w:rPr>
                <w:rFonts w:ascii="Times New Roman" w:eastAsia="Microsoft JhengHei" w:hAnsi="Times New Roman" w:cs="Times New Roman"/>
                <w:sz w:val="16"/>
                <w:szCs w:val="16"/>
                <w:lang w:val="fr-FR" w:eastAsia="en-US"/>
              </w:rPr>
              <w:t>mA</w:t>
            </w:r>
          </w:p>
          <w:p w14:paraId="709E064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p w14:paraId="7963DF0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mA</w:t>
            </w:r>
          </w:p>
        </w:tc>
      </w:tr>
    </w:tbl>
    <w:p w14:paraId="735D8A02" w14:textId="77777777" w:rsidR="00855EDC" w:rsidRDefault="00855EDC">
      <w:pPr>
        <w:rPr>
          <w:rFonts w:ascii="Times New Roman" w:hAnsi="Times New Roman" w:cs="Times New Roman"/>
        </w:rPr>
      </w:pPr>
    </w:p>
    <w:p w14:paraId="66845A9F" w14:textId="77777777" w:rsidR="00855EDC" w:rsidRDefault="008A2F27">
      <w:pPr>
        <w:rPr>
          <w:rFonts w:ascii="Times New Roman" w:hAnsi="Times New Roman" w:cs="Times New Roman"/>
          <w:color w:val="006EBC"/>
          <w:kern w:val="52"/>
        </w:rPr>
      </w:pPr>
      <w:r>
        <w:rPr>
          <w:rFonts w:ascii="Times New Roman" w:hAnsi="Times New Roman" w:cs="Times New Roman"/>
        </w:rPr>
        <w:br w:type="page"/>
      </w:r>
    </w:p>
    <w:p w14:paraId="7E95752D" w14:textId="77777777" w:rsidR="00855EDC" w:rsidRDefault="008A2F27">
      <w:pPr>
        <w:pStyle w:val="31"/>
        <w:rPr>
          <w:rFonts w:ascii="Times New Roman" w:hAnsi="Times New Roman" w:cs="Times New Roman"/>
        </w:rPr>
      </w:pPr>
      <w:bookmarkStart w:id="196" w:name="_Toc164262447"/>
      <w:r>
        <w:rPr>
          <w:rFonts w:ascii="Times New Roman" w:eastAsia="宋体" w:hAnsi="Times New Roman" w:cs="Times New Roman"/>
          <w:lang w:eastAsia="zh-CN"/>
        </w:rPr>
        <w:lastRenderedPageBreak/>
        <w:t>Audio GPIO Electrical Parameters</w:t>
      </w:r>
      <w:bookmarkEnd w:id="196"/>
    </w:p>
    <w:p w14:paraId="46BD435F" w14:textId="77777777" w:rsidR="00855EDC" w:rsidRDefault="008A2F27">
      <w:pPr>
        <w:pStyle w:val="a8"/>
        <w:rPr>
          <w:rFonts w:ascii="Times New Roman" w:hAnsi="Times New Roman" w:cs="Times New Roman"/>
        </w:rPr>
      </w:pPr>
      <w:bookmarkStart w:id="197" w:name="_Toc29385577"/>
      <w:bookmarkStart w:id="198" w:name="_Toc33642547"/>
      <w:bookmarkStart w:id="199" w:name="_Toc57923369"/>
      <w:bookmarkStart w:id="200" w:name="_Toc58519327"/>
      <w:bookmarkStart w:id="201" w:name="_Toc33642742"/>
      <w:bookmarkStart w:id="202" w:name="_Toc58511163"/>
      <w:bookmarkStart w:id="203" w:name="_Toc29830433"/>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bookmarkStart w:id="204" w:name="_Toc22667"/>
      <w:bookmarkEnd w:id="197"/>
      <w:bookmarkEnd w:id="198"/>
      <w:bookmarkEnd w:id="199"/>
      <w:bookmarkEnd w:id="200"/>
      <w:bookmarkEnd w:id="201"/>
      <w:bookmarkEnd w:id="202"/>
      <w:bookmarkEnd w:id="203"/>
      <w:r>
        <w:rPr>
          <w:rFonts w:ascii="Times New Roman" w:eastAsia="宋体" w:hAnsi="Times New Roman" w:cs="Times New Roman"/>
          <w:lang w:eastAsia="zh-CN"/>
        </w:rPr>
        <w:t xml:space="preserve"> Audio GPIO Electrical Parameters</w:t>
      </w:r>
      <w:bookmarkEnd w:id="204"/>
    </w:p>
    <w:tbl>
      <w:tblPr>
        <w:tblStyle w:val="LightGrid1"/>
        <w:tblW w:w="9026" w:type="dxa"/>
        <w:tblLook w:val="04A0" w:firstRow="1" w:lastRow="0" w:firstColumn="1" w:lastColumn="0" w:noHBand="0" w:noVBand="1"/>
      </w:tblPr>
      <w:tblGrid>
        <w:gridCol w:w="1170"/>
        <w:gridCol w:w="3825"/>
        <w:gridCol w:w="1152"/>
        <w:gridCol w:w="775"/>
        <w:gridCol w:w="1339"/>
        <w:gridCol w:w="765"/>
      </w:tblGrid>
      <w:tr w:rsidR="00855EDC" w14:paraId="53DBDA5C"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65CE6F72" w14:textId="77777777" w:rsidR="00855EDC" w:rsidRDefault="008A2F27">
            <w:pPr>
              <w:spacing w:line="276" w:lineRule="auto"/>
              <w:jc w:val="both"/>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Parameter</w:t>
            </w:r>
          </w:p>
        </w:tc>
        <w:tc>
          <w:tcPr>
            <w:tcW w:w="3825" w:type="dxa"/>
          </w:tcPr>
          <w:p w14:paraId="3B9663BF" w14:textId="77777777" w:rsidR="00855EDC" w:rsidRDefault="00855EDC">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p>
        </w:tc>
        <w:tc>
          <w:tcPr>
            <w:tcW w:w="1152" w:type="dxa"/>
          </w:tcPr>
          <w:p w14:paraId="137D6F7B"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Min</w:t>
            </w:r>
          </w:p>
        </w:tc>
        <w:tc>
          <w:tcPr>
            <w:tcW w:w="775" w:type="dxa"/>
          </w:tcPr>
          <w:p w14:paraId="4E2A7409"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Typ</w:t>
            </w:r>
          </w:p>
        </w:tc>
        <w:tc>
          <w:tcPr>
            <w:tcW w:w="1339" w:type="dxa"/>
          </w:tcPr>
          <w:p w14:paraId="4DB25981"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Max</w:t>
            </w:r>
          </w:p>
        </w:tc>
        <w:tc>
          <w:tcPr>
            <w:tcW w:w="765" w:type="dxa"/>
          </w:tcPr>
          <w:p w14:paraId="4E209AB4"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Unit</w:t>
            </w:r>
          </w:p>
        </w:tc>
      </w:tr>
      <w:tr w:rsidR="00855EDC" w14:paraId="4C990C8F"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3454D5A3"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IL</w:t>
            </w:r>
          </w:p>
        </w:tc>
        <w:tc>
          <w:tcPr>
            <w:tcW w:w="3825" w:type="dxa"/>
          </w:tcPr>
          <w:p w14:paraId="35949C5E"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Input Low voltage</w:t>
            </w:r>
          </w:p>
        </w:tc>
        <w:tc>
          <w:tcPr>
            <w:tcW w:w="1152" w:type="dxa"/>
          </w:tcPr>
          <w:p w14:paraId="213F86EF"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3</w:t>
            </w:r>
          </w:p>
        </w:tc>
        <w:tc>
          <w:tcPr>
            <w:tcW w:w="775" w:type="dxa"/>
          </w:tcPr>
          <w:p w14:paraId="1D284EED"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2E68943E"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55</w:t>
            </w:r>
          </w:p>
        </w:tc>
        <w:tc>
          <w:tcPr>
            <w:tcW w:w="765" w:type="dxa"/>
          </w:tcPr>
          <w:p w14:paraId="7D0BE690"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575F5413"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2683B9AB"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IH</w:t>
            </w:r>
          </w:p>
        </w:tc>
        <w:tc>
          <w:tcPr>
            <w:tcW w:w="3825" w:type="dxa"/>
          </w:tcPr>
          <w:p w14:paraId="2676A84B"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Input High voltage</w:t>
            </w:r>
          </w:p>
        </w:tc>
        <w:tc>
          <w:tcPr>
            <w:tcW w:w="1152" w:type="dxa"/>
          </w:tcPr>
          <w:p w14:paraId="3123108D"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2</w:t>
            </w:r>
          </w:p>
        </w:tc>
        <w:tc>
          <w:tcPr>
            <w:tcW w:w="775" w:type="dxa"/>
          </w:tcPr>
          <w:p w14:paraId="293EB9C1"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6668F45B"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98</w:t>
            </w:r>
          </w:p>
        </w:tc>
        <w:tc>
          <w:tcPr>
            <w:tcW w:w="765" w:type="dxa"/>
          </w:tcPr>
          <w:p w14:paraId="63733FB1"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216E65F7"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7F293085" w14:textId="77777777" w:rsidR="00855EDC" w:rsidRDefault="008A2F27">
            <w:pPr>
              <w:spacing w:line="276" w:lineRule="auto"/>
              <w:jc w:val="left"/>
              <w:rPr>
                <w:rFonts w:ascii="Times New Roman" w:eastAsia="Arial" w:hAnsi="Times New Roman" w:cs="Times New Roman"/>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T+</w:t>
            </w:r>
            <w:r>
              <w:rPr>
                <w:rFonts w:ascii="Times New Roman" w:eastAsia="Arial" w:hAnsi="Times New Roman" w:cs="Times New Roman"/>
                <w:sz w:val="16"/>
                <w:szCs w:val="16"/>
                <w:lang w:eastAsia="en-US"/>
              </w:rPr>
              <w:t xml:space="preserve"> </w:t>
            </w:r>
          </w:p>
          <w:p w14:paraId="6A37536D"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T-</w:t>
            </w:r>
            <w:r>
              <w:rPr>
                <w:rFonts w:ascii="Times New Roman" w:eastAsia="宋体" w:hAnsi="Times New Roman" w:cs="Times New Roman"/>
                <w:sz w:val="16"/>
                <w:szCs w:val="16"/>
                <w:lang w:eastAsia="zh-CN"/>
              </w:rPr>
              <w:t xml:space="preserve"> </w:t>
            </w:r>
          </w:p>
        </w:tc>
        <w:tc>
          <w:tcPr>
            <w:tcW w:w="3825" w:type="dxa"/>
          </w:tcPr>
          <w:p w14:paraId="67887934"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Threshold voltage with schmitt trigger</w:t>
            </w:r>
          </w:p>
        </w:tc>
        <w:tc>
          <w:tcPr>
            <w:tcW w:w="1152" w:type="dxa"/>
          </w:tcPr>
          <w:p w14:paraId="799E9C59"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8</w:t>
            </w:r>
          </w:p>
          <w:p w14:paraId="54E10814"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65</w:t>
            </w:r>
          </w:p>
        </w:tc>
        <w:tc>
          <w:tcPr>
            <w:tcW w:w="775" w:type="dxa"/>
          </w:tcPr>
          <w:p w14:paraId="57FFC9F2"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95</w:t>
            </w:r>
          </w:p>
          <w:p w14:paraId="0AF32B39"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82</w:t>
            </w:r>
          </w:p>
        </w:tc>
        <w:tc>
          <w:tcPr>
            <w:tcW w:w="1339" w:type="dxa"/>
          </w:tcPr>
          <w:p w14:paraId="2DCDE92C"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1</w:t>
            </w:r>
          </w:p>
          <w:p w14:paraId="4F77110E"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99</w:t>
            </w:r>
          </w:p>
        </w:tc>
        <w:tc>
          <w:tcPr>
            <w:tcW w:w="765" w:type="dxa"/>
          </w:tcPr>
          <w:p w14:paraId="25D61849"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7F52914C"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234A661C"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l</w:t>
            </w:r>
          </w:p>
        </w:tc>
        <w:tc>
          <w:tcPr>
            <w:tcW w:w="3825" w:type="dxa"/>
          </w:tcPr>
          <w:p w14:paraId="783C0E8B"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Input leakage (V</w:t>
            </w:r>
            <w:r>
              <w:rPr>
                <w:rFonts w:ascii="Times New Roman" w:eastAsia="宋体" w:hAnsi="Times New Roman" w:cs="Times New Roman"/>
                <w:sz w:val="16"/>
                <w:szCs w:val="16"/>
                <w:vertAlign w:val="subscript"/>
                <w:lang w:eastAsia="zh-CN"/>
              </w:rPr>
              <w:t>I</w:t>
            </w:r>
            <w:r>
              <w:rPr>
                <w:rFonts w:ascii="Times New Roman" w:eastAsia="宋体" w:hAnsi="Times New Roman" w:cs="Times New Roman"/>
                <w:sz w:val="16"/>
                <w:szCs w:val="16"/>
                <w:lang w:eastAsia="zh-CN"/>
              </w:rPr>
              <w:t xml:space="preserve"> = 1.8V or 0V)</w:t>
            </w:r>
          </w:p>
        </w:tc>
        <w:tc>
          <w:tcPr>
            <w:tcW w:w="1152" w:type="dxa"/>
          </w:tcPr>
          <w:p w14:paraId="3306EA8D"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2B60E709"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3F8C0682"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4u</w:t>
            </w:r>
          </w:p>
        </w:tc>
        <w:tc>
          <w:tcPr>
            <w:tcW w:w="765" w:type="dxa"/>
          </w:tcPr>
          <w:p w14:paraId="79E27294"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A</w:t>
            </w:r>
          </w:p>
        </w:tc>
      </w:tr>
      <w:tr w:rsidR="00855EDC" w14:paraId="10FF3BB4"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1D9D026E"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OZ</w:t>
            </w:r>
          </w:p>
        </w:tc>
        <w:tc>
          <w:tcPr>
            <w:tcW w:w="3825" w:type="dxa"/>
          </w:tcPr>
          <w:p w14:paraId="2B72E624"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Tri-state output leakage current (V</w:t>
            </w:r>
            <w:r>
              <w:rPr>
                <w:rFonts w:ascii="Times New Roman" w:eastAsia="宋体" w:hAnsi="Times New Roman" w:cs="Times New Roman"/>
                <w:sz w:val="16"/>
                <w:szCs w:val="16"/>
                <w:vertAlign w:val="subscript"/>
                <w:lang w:eastAsia="zh-CN"/>
              </w:rPr>
              <w:t>O</w:t>
            </w:r>
            <w:r>
              <w:rPr>
                <w:rFonts w:ascii="Times New Roman" w:eastAsia="宋体" w:hAnsi="Times New Roman" w:cs="Times New Roman"/>
                <w:sz w:val="16"/>
                <w:szCs w:val="16"/>
                <w:lang w:eastAsia="zh-CN"/>
              </w:rPr>
              <w:t>=1.8V or 0V)</w:t>
            </w:r>
          </w:p>
        </w:tc>
        <w:tc>
          <w:tcPr>
            <w:tcW w:w="1152" w:type="dxa"/>
          </w:tcPr>
          <w:p w14:paraId="71F3C50C"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2FDB52A0"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0BFD81F2"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4u</w:t>
            </w:r>
          </w:p>
        </w:tc>
        <w:tc>
          <w:tcPr>
            <w:tcW w:w="765" w:type="dxa"/>
          </w:tcPr>
          <w:p w14:paraId="176ECEC6"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A</w:t>
            </w:r>
          </w:p>
        </w:tc>
      </w:tr>
      <w:tr w:rsidR="00855EDC" w14:paraId="7D85244A"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2AA21D97"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L</w:t>
            </w:r>
          </w:p>
        </w:tc>
        <w:tc>
          <w:tcPr>
            <w:tcW w:w="3825" w:type="dxa"/>
          </w:tcPr>
          <w:p w14:paraId="28560259"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Output low voltage</w:t>
            </w:r>
          </w:p>
        </w:tc>
        <w:tc>
          <w:tcPr>
            <w:tcW w:w="1152" w:type="dxa"/>
          </w:tcPr>
          <w:p w14:paraId="06A4D7AB"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7CF26B99"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7B16BA6C"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4</w:t>
            </w:r>
          </w:p>
        </w:tc>
        <w:tc>
          <w:tcPr>
            <w:tcW w:w="765" w:type="dxa"/>
          </w:tcPr>
          <w:p w14:paraId="31FACC87"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3819AFFE"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77CE357F"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H</w:t>
            </w:r>
          </w:p>
        </w:tc>
        <w:tc>
          <w:tcPr>
            <w:tcW w:w="3825" w:type="dxa"/>
          </w:tcPr>
          <w:p w14:paraId="3CE74AD7"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Output high voltage</w:t>
            </w:r>
          </w:p>
        </w:tc>
        <w:tc>
          <w:tcPr>
            <w:tcW w:w="1152" w:type="dxa"/>
          </w:tcPr>
          <w:p w14:paraId="102EDDC5"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4</w:t>
            </w:r>
          </w:p>
        </w:tc>
        <w:tc>
          <w:tcPr>
            <w:tcW w:w="775" w:type="dxa"/>
          </w:tcPr>
          <w:p w14:paraId="70FE82DD"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6EEF503E"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6DE65361"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6BB81829"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4C817193"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OL</w:t>
            </w:r>
          </w:p>
        </w:tc>
        <w:tc>
          <w:tcPr>
            <w:tcW w:w="3825" w:type="dxa"/>
          </w:tcPr>
          <w:p w14:paraId="1CEEE720"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 xml:space="preserve">Low </w:t>
            </w:r>
            <w:r>
              <w:rPr>
                <w:rFonts w:ascii="Times New Roman" w:eastAsia="宋体" w:hAnsi="Times New Roman" w:cs="Times New Roman"/>
                <w:sz w:val="16"/>
                <w:szCs w:val="16"/>
                <w:lang w:eastAsia="zh-CN"/>
              </w:rPr>
              <w:t>level output current @ V</w:t>
            </w:r>
            <w:r>
              <w:rPr>
                <w:rFonts w:ascii="Times New Roman" w:eastAsia="宋体" w:hAnsi="Times New Roman" w:cs="Times New Roman"/>
                <w:sz w:val="16"/>
                <w:szCs w:val="16"/>
                <w:vertAlign w:val="subscript"/>
                <w:lang w:eastAsia="zh-CN"/>
              </w:rPr>
              <w:t>OL</w:t>
            </w:r>
            <w:r>
              <w:rPr>
                <w:rFonts w:ascii="Times New Roman" w:eastAsia="宋体" w:hAnsi="Times New Roman" w:cs="Times New Roman"/>
                <w:sz w:val="16"/>
                <w:szCs w:val="16"/>
                <w:lang w:eastAsia="zh-CN"/>
              </w:rPr>
              <w:t xml:space="preserve"> (max)</w:t>
            </w:r>
          </w:p>
        </w:tc>
        <w:tc>
          <w:tcPr>
            <w:tcW w:w="1152" w:type="dxa"/>
          </w:tcPr>
          <w:p w14:paraId="14257E7C"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4.9</w:t>
            </w:r>
          </w:p>
        </w:tc>
        <w:tc>
          <w:tcPr>
            <w:tcW w:w="775" w:type="dxa"/>
          </w:tcPr>
          <w:p w14:paraId="7D7215F0"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9.9</w:t>
            </w:r>
          </w:p>
        </w:tc>
        <w:tc>
          <w:tcPr>
            <w:tcW w:w="1339" w:type="dxa"/>
          </w:tcPr>
          <w:p w14:paraId="1CC08F8D"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8.4</w:t>
            </w:r>
          </w:p>
        </w:tc>
        <w:tc>
          <w:tcPr>
            <w:tcW w:w="765" w:type="dxa"/>
          </w:tcPr>
          <w:p w14:paraId="224FD556"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mA</w:t>
            </w:r>
          </w:p>
        </w:tc>
      </w:tr>
      <w:tr w:rsidR="00855EDC" w14:paraId="0763061D"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1083C785"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OH</w:t>
            </w:r>
          </w:p>
        </w:tc>
        <w:tc>
          <w:tcPr>
            <w:tcW w:w="3825" w:type="dxa"/>
          </w:tcPr>
          <w:p w14:paraId="2A89FF14"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High level output current @ V</w:t>
            </w:r>
            <w:r>
              <w:rPr>
                <w:rFonts w:ascii="Times New Roman" w:eastAsia="宋体" w:hAnsi="Times New Roman" w:cs="Times New Roman"/>
                <w:sz w:val="16"/>
                <w:szCs w:val="16"/>
                <w:vertAlign w:val="subscript"/>
                <w:lang w:eastAsia="zh-CN"/>
              </w:rPr>
              <w:t>OH</w:t>
            </w:r>
            <w:r>
              <w:rPr>
                <w:rFonts w:ascii="Times New Roman" w:eastAsia="宋体" w:hAnsi="Times New Roman" w:cs="Times New Roman"/>
                <w:sz w:val="16"/>
                <w:szCs w:val="16"/>
                <w:lang w:eastAsia="zh-CN"/>
              </w:rPr>
              <w:t xml:space="preserve"> (max)</w:t>
            </w:r>
          </w:p>
        </w:tc>
        <w:tc>
          <w:tcPr>
            <w:tcW w:w="1152" w:type="dxa"/>
          </w:tcPr>
          <w:p w14:paraId="0B0B59DE"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1.3</w:t>
            </w:r>
          </w:p>
        </w:tc>
        <w:tc>
          <w:tcPr>
            <w:tcW w:w="775" w:type="dxa"/>
          </w:tcPr>
          <w:p w14:paraId="4D834495"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7.1</w:t>
            </w:r>
          </w:p>
        </w:tc>
        <w:tc>
          <w:tcPr>
            <w:tcW w:w="1339" w:type="dxa"/>
          </w:tcPr>
          <w:p w14:paraId="3FEAE50A"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26.1</w:t>
            </w:r>
          </w:p>
        </w:tc>
        <w:tc>
          <w:tcPr>
            <w:tcW w:w="765" w:type="dxa"/>
          </w:tcPr>
          <w:p w14:paraId="31619377"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mA</w:t>
            </w:r>
          </w:p>
        </w:tc>
      </w:tr>
    </w:tbl>
    <w:p w14:paraId="7CEE3DC1" w14:textId="77777777" w:rsidR="00855EDC" w:rsidRDefault="00855EDC">
      <w:pPr>
        <w:rPr>
          <w:rFonts w:ascii="Times New Roman" w:hAnsi="Times New Roman" w:cs="Times New Roman"/>
        </w:rPr>
      </w:pPr>
    </w:p>
    <w:p w14:paraId="5AC4104B" w14:textId="77777777" w:rsidR="00855EDC" w:rsidRDefault="00855EDC">
      <w:pPr>
        <w:rPr>
          <w:rFonts w:ascii="Times New Roman" w:hAnsi="Times New Roman" w:cs="Times New Roman"/>
        </w:rPr>
      </w:pPr>
    </w:p>
    <w:p w14:paraId="2EB1FEC4" w14:textId="77777777" w:rsidR="00855EDC" w:rsidRDefault="008A2F27">
      <w:pPr>
        <w:pStyle w:val="31"/>
        <w:rPr>
          <w:rFonts w:ascii="Times New Roman" w:hAnsi="Times New Roman" w:cs="Times New Roman"/>
        </w:rPr>
      </w:pPr>
      <w:bookmarkStart w:id="205" w:name="_Toc164262448"/>
      <w:r>
        <w:rPr>
          <w:rFonts w:ascii="Times New Roman" w:eastAsia="宋体" w:hAnsi="Times New Roman" w:cs="Times New Roman"/>
          <w:lang w:eastAsia="zh-CN"/>
        </w:rPr>
        <w:t>ETH GPIO Electrical Parameters</w:t>
      </w:r>
      <w:bookmarkEnd w:id="205"/>
    </w:p>
    <w:p w14:paraId="7D875FCB" w14:textId="77777777" w:rsidR="00855EDC" w:rsidRDefault="008A2F27">
      <w:pPr>
        <w:pStyle w:val="a8"/>
        <w:rPr>
          <w:rFonts w:ascii="Times New Roman" w:hAnsi="Times New Roman" w:cs="Times New Roman"/>
        </w:rPr>
      </w:pPr>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12</w:t>
      </w:r>
      <w:r>
        <w:rPr>
          <w:rFonts w:ascii="Times New Roman" w:hAnsi="Times New Roman" w:cs="Times New Roman"/>
        </w:rPr>
        <w:fldChar w:fldCharType="end"/>
      </w:r>
      <w:bookmarkStart w:id="206" w:name="_Toc15833"/>
      <w:r>
        <w:rPr>
          <w:rFonts w:ascii="Times New Roman" w:eastAsia="宋体" w:hAnsi="Times New Roman" w:cs="Times New Roman"/>
          <w:lang w:eastAsia="zh-CN"/>
        </w:rPr>
        <w:t xml:space="preserve"> ETH GPIO Electrical Parameters</w:t>
      </w:r>
      <w:bookmarkEnd w:id="206"/>
    </w:p>
    <w:tbl>
      <w:tblPr>
        <w:tblStyle w:val="LightGrid1"/>
        <w:tblW w:w="9026" w:type="dxa"/>
        <w:tblLook w:val="04A0" w:firstRow="1" w:lastRow="0" w:firstColumn="1" w:lastColumn="0" w:noHBand="0" w:noVBand="1"/>
      </w:tblPr>
      <w:tblGrid>
        <w:gridCol w:w="1170"/>
        <w:gridCol w:w="3825"/>
        <w:gridCol w:w="1152"/>
        <w:gridCol w:w="775"/>
        <w:gridCol w:w="1339"/>
        <w:gridCol w:w="765"/>
      </w:tblGrid>
      <w:tr w:rsidR="00855EDC" w14:paraId="30E5FE2C"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4D72F099" w14:textId="77777777" w:rsidR="00855EDC" w:rsidRDefault="008A2F27">
            <w:pPr>
              <w:spacing w:line="276" w:lineRule="auto"/>
              <w:jc w:val="both"/>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Parameter</w:t>
            </w:r>
          </w:p>
        </w:tc>
        <w:tc>
          <w:tcPr>
            <w:tcW w:w="3825" w:type="dxa"/>
          </w:tcPr>
          <w:p w14:paraId="4D84EF2E" w14:textId="77777777" w:rsidR="00855EDC" w:rsidRDefault="00855EDC">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p>
        </w:tc>
        <w:tc>
          <w:tcPr>
            <w:tcW w:w="1152" w:type="dxa"/>
          </w:tcPr>
          <w:p w14:paraId="7FD88A21"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Min</w:t>
            </w:r>
          </w:p>
        </w:tc>
        <w:tc>
          <w:tcPr>
            <w:tcW w:w="775" w:type="dxa"/>
          </w:tcPr>
          <w:p w14:paraId="31380CB3"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Typ</w:t>
            </w:r>
          </w:p>
        </w:tc>
        <w:tc>
          <w:tcPr>
            <w:tcW w:w="1339" w:type="dxa"/>
          </w:tcPr>
          <w:p w14:paraId="4E4BFA7B"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Max</w:t>
            </w:r>
          </w:p>
        </w:tc>
        <w:tc>
          <w:tcPr>
            <w:tcW w:w="765" w:type="dxa"/>
          </w:tcPr>
          <w:p w14:paraId="53D51726" w14:textId="77777777" w:rsidR="00855EDC" w:rsidRDefault="008A2F27">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Unit</w:t>
            </w:r>
          </w:p>
        </w:tc>
      </w:tr>
      <w:tr w:rsidR="00855EDC" w14:paraId="1A735A76"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0254B102"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IL</w:t>
            </w:r>
          </w:p>
        </w:tc>
        <w:tc>
          <w:tcPr>
            <w:tcW w:w="3825" w:type="dxa"/>
          </w:tcPr>
          <w:p w14:paraId="06175719"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Input Low voltage</w:t>
            </w:r>
          </w:p>
        </w:tc>
        <w:tc>
          <w:tcPr>
            <w:tcW w:w="1152" w:type="dxa"/>
          </w:tcPr>
          <w:p w14:paraId="4875047E"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3</w:t>
            </w:r>
          </w:p>
        </w:tc>
        <w:tc>
          <w:tcPr>
            <w:tcW w:w="775" w:type="dxa"/>
          </w:tcPr>
          <w:p w14:paraId="4C3A3F43"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7199D4AA"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3*VDD18A</w:t>
            </w:r>
          </w:p>
        </w:tc>
        <w:tc>
          <w:tcPr>
            <w:tcW w:w="765" w:type="dxa"/>
          </w:tcPr>
          <w:p w14:paraId="35806A1B"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5EE64F64"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566233BD"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IH</w:t>
            </w:r>
          </w:p>
        </w:tc>
        <w:tc>
          <w:tcPr>
            <w:tcW w:w="3825" w:type="dxa"/>
          </w:tcPr>
          <w:p w14:paraId="1067AF75"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Input High voltage</w:t>
            </w:r>
          </w:p>
        </w:tc>
        <w:tc>
          <w:tcPr>
            <w:tcW w:w="1152" w:type="dxa"/>
          </w:tcPr>
          <w:p w14:paraId="74C2CE27"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7*VDD18A</w:t>
            </w:r>
          </w:p>
        </w:tc>
        <w:tc>
          <w:tcPr>
            <w:tcW w:w="775" w:type="dxa"/>
          </w:tcPr>
          <w:p w14:paraId="706BA647"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6CD6D239"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98</w:t>
            </w:r>
          </w:p>
        </w:tc>
        <w:tc>
          <w:tcPr>
            <w:tcW w:w="765" w:type="dxa"/>
          </w:tcPr>
          <w:p w14:paraId="084BCC39"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1BE0AB76"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4480A15E" w14:textId="77777777" w:rsidR="00855EDC" w:rsidRDefault="008A2F27">
            <w:pPr>
              <w:spacing w:line="276" w:lineRule="auto"/>
              <w:jc w:val="left"/>
              <w:rPr>
                <w:rFonts w:ascii="Times New Roman" w:eastAsia="Arial" w:hAnsi="Times New Roman" w:cs="Times New Roman"/>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T+</w:t>
            </w:r>
            <w:r>
              <w:rPr>
                <w:rFonts w:ascii="Times New Roman" w:eastAsia="Arial" w:hAnsi="Times New Roman" w:cs="Times New Roman"/>
                <w:sz w:val="16"/>
                <w:szCs w:val="16"/>
                <w:lang w:eastAsia="en-US"/>
              </w:rPr>
              <w:t xml:space="preserve"> </w:t>
            </w:r>
          </w:p>
          <w:p w14:paraId="15BB7E86"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T-</w:t>
            </w:r>
            <w:r>
              <w:rPr>
                <w:rFonts w:ascii="Times New Roman" w:eastAsia="宋体" w:hAnsi="Times New Roman" w:cs="Times New Roman"/>
                <w:sz w:val="16"/>
                <w:szCs w:val="16"/>
                <w:lang w:eastAsia="zh-CN"/>
              </w:rPr>
              <w:t xml:space="preserve"> </w:t>
            </w:r>
          </w:p>
        </w:tc>
        <w:tc>
          <w:tcPr>
            <w:tcW w:w="3825" w:type="dxa"/>
          </w:tcPr>
          <w:p w14:paraId="54F19952"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Threshold voltage with schmitt trigger</w:t>
            </w:r>
          </w:p>
        </w:tc>
        <w:tc>
          <w:tcPr>
            <w:tcW w:w="1152" w:type="dxa"/>
          </w:tcPr>
          <w:p w14:paraId="5393B2EF"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84</w:t>
            </w:r>
          </w:p>
          <w:p w14:paraId="644453FD"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66</w:t>
            </w:r>
          </w:p>
        </w:tc>
        <w:tc>
          <w:tcPr>
            <w:tcW w:w="775" w:type="dxa"/>
          </w:tcPr>
          <w:p w14:paraId="2C56F098"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99</w:t>
            </w:r>
          </w:p>
          <w:p w14:paraId="1E58CF56"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83</w:t>
            </w:r>
          </w:p>
        </w:tc>
        <w:tc>
          <w:tcPr>
            <w:tcW w:w="1339" w:type="dxa"/>
          </w:tcPr>
          <w:p w14:paraId="5016E118"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14</w:t>
            </w:r>
          </w:p>
          <w:p w14:paraId="18C6412B"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01</w:t>
            </w:r>
          </w:p>
        </w:tc>
        <w:tc>
          <w:tcPr>
            <w:tcW w:w="765" w:type="dxa"/>
          </w:tcPr>
          <w:p w14:paraId="08BED43C"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6B4A2938"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151E810C"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l</w:t>
            </w:r>
          </w:p>
        </w:tc>
        <w:tc>
          <w:tcPr>
            <w:tcW w:w="3825" w:type="dxa"/>
          </w:tcPr>
          <w:p w14:paraId="4E495F28"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Input leakage (V</w:t>
            </w:r>
            <w:r>
              <w:rPr>
                <w:rFonts w:ascii="Times New Roman" w:eastAsia="宋体" w:hAnsi="Times New Roman" w:cs="Times New Roman"/>
                <w:sz w:val="16"/>
                <w:szCs w:val="16"/>
                <w:vertAlign w:val="subscript"/>
                <w:lang w:eastAsia="zh-CN"/>
              </w:rPr>
              <w:t>I</w:t>
            </w:r>
            <w:r>
              <w:rPr>
                <w:rFonts w:ascii="Times New Roman" w:eastAsia="宋体" w:hAnsi="Times New Roman" w:cs="Times New Roman"/>
                <w:sz w:val="16"/>
                <w:szCs w:val="16"/>
                <w:lang w:eastAsia="zh-CN"/>
              </w:rPr>
              <w:t xml:space="preserve"> = 1.8V or 0V)</w:t>
            </w:r>
          </w:p>
        </w:tc>
        <w:tc>
          <w:tcPr>
            <w:tcW w:w="1152" w:type="dxa"/>
          </w:tcPr>
          <w:p w14:paraId="6FD46B67"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43294182"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20C2F211"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3u</w:t>
            </w:r>
          </w:p>
        </w:tc>
        <w:tc>
          <w:tcPr>
            <w:tcW w:w="765" w:type="dxa"/>
          </w:tcPr>
          <w:p w14:paraId="71CD47D8"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A</w:t>
            </w:r>
          </w:p>
        </w:tc>
      </w:tr>
      <w:tr w:rsidR="00855EDC" w14:paraId="6CFEA21C"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171C3E03"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OZ</w:t>
            </w:r>
          </w:p>
        </w:tc>
        <w:tc>
          <w:tcPr>
            <w:tcW w:w="3825" w:type="dxa"/>
          </w:tcPr>
          <w:p w14:paraId="3183A586"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 xml:space="preserve">Tri-state output leakage </w:t>
            </w:r>
            <w:r>
              <w:rPr>
                <w:rFonts w:ascii="Times New Roman" w:eastAsia="宋体" w:hAnsi="Times New Roman" w:cs="Times New Roman"/>
                <w:sz w:val="16"/>
                <w:szCs w:val="16"/>
                <w:lang w:eastAsia="zh-CN"/>
              </w:rPr>
              <w:t>current (V</w:t>
            </w:r>
            <w:r>
              <w:rPr>
                <w:rFonts w:ascii="Times New Roman" w:eastAsia="宋体" w:hAnsi="Times New Roman" w:cs="Times New Roman"/>
                <w:sz w:val="16"/>
                <w:szCs w:val="16"/>
                <w:vertAlign w:val="subscript"/>
                <w:lang w:eastAsia="zh-CN"/>
              </w:rPr>
              <w:t>O</w:t>
            </w:r>
            <w:r>
              <w:rPr>
                <w:rFonts w:ascii="Times New Roman" w:eastAsia="宋体" w:hAnsi="Times New Roman" w:cs="Times New Roman"/>
                <w:sz w:val="16"/>
                <w:szCs w:val="16"/>
                <w:lang w:eastAsia="zh-CN"/>
              </w:rPr>
              <w:t>=1.8V or 0V)</w:t>
            </w:r>
          </w:p>
        </w:tc>
        <w:tc>
          <w:tcPr>
            <w:tcW w:w="1152" w:type="dxa"/>
          </w:tcPr>
          <w:p w14:paraId="2271D482"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03F23601"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7E0E6F5E"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1.3u</w:t>
            </w:r>
          </w:p>
        </w:tc>
        <w:tc>
          <w:tcPr>
            <w:tcW w:w="765" w:type="dxa"/>
          </w:tcPr>
          <w:p w14:paraId="0AD37365"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A</w:t>
            </w:r>
          </w:p>
        </w:tc>
      </w:tr>
      <w:tr w:rsidR="00855EDC" w14:paraId="39CB136E"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7F9E03C1"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L</w:t>
            </w:r>
          </w:p>
        </w:tc>
        <w:tc>
          <w:tcPr>
            <w:tcW w:w="3825" w:type="dxa"/>
          </w:tcPr>
          <w:p w14:paraId="6C02FF6B"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Output low voltage</w:t>
            </w:r>
          </w:p>
        </w:tc>
        <w:tc>
          <w:tcPr>
            <w:tcW w:w="1152" w:type="dxa"/>
          </w:tcPr>
          <w:p w14:paraId="4A0D92E6"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75" w:type="dxa"/>
          </w:tcPr>
          <w:p w14:paraId="05C9521B"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175F9367"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0.4</w:t>
            </w:r>
          </w:p>
        </w:tc>
        <w:tc>
          <w:tcPr>
            <w:tcW w:w="765" w:type="dxa"/>
          </w:tcPr>
          <w:p w14:paraId="48A695BB"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5816695F"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3EB53D66"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H</w:t>
            </w:r>
          </w:p>
        </w:tc>
        <w:tc>
          <w:tcPr>
            <w:tcW w:w="3825" w:type="dxa"/>
          </w:tcPr>
          <w:p w14:paraId="4A01551C"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Output high voltage</w:t>
            </w:r>
          </w:p>
        </w:tc>
        <w:tc>
          <w:tcPr>
            <w:tcW w:w="1152" w:type="dxa"/>
          </w:tcPr>
          <w:p w14:paraId="302AF1F5"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DD18A-0.4</w:t>
            </w:r>
          </w:p>
        </w:tc>
        <w:tc>
          <w:tcPr>
            <w:tcW w:w="775" w:type="dxa"/>
          </w:tcPr>
          <w:p w14:paraId="7A911539"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1339" w:type="dxa"/>
          </w:tcPr>
          <w:p w14:paraId="2AE82804" w14:textId="77777777" w:rsidR="00855EDC" w:rsidRDefault="00855EDC">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765" w:type="dxa"/>
          </w:tcPr>
          <w:p w14:paraId="2753E21E"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V</w:t>
            </w:r>
          </w:p>
        </w:tc>
      </w:tr>
      <w:tr w:rsidR="00855EDC" w14:paraId="17D87ECB"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6ED53E7F"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OL</w:t>
            </w:r>
          </w:p>
        </w:tc>
        <w:tc>
          <w:tcPr>
            <w:tcW w:w="3825" w:type="dxa"/>
          </w:tcPr>
          <w:p w14:paraId="05CB77F0"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宋体" w:hAnsi="Times New Roman" w:cs="Times New Roman"/>
                <w:sz w:val="16"/>
                <w:szCs w:val="16"/>
                <w:lang w:eastAsia="zh-CN"/>
              </w:rPr>
              <w:t>Low level output current @ V</w:t>
            </w:r>
            <w:r>
              <w:rPr>
                <w:rFonts w:ascii="Times New Roman" w:eastAsia="宋体" w:hAnsi="Times New Roman" w:cs="Times New Roman"/>
                <w:sz w:val="16"/>
                <w:szCs w:val="16"/>
                <w:vertAlign w:val="subscript"/>
                <w:lang w:eastAsia="zh-CN"/>
              </w:rPr>
              <w:t>OL</w:t>
            </w:r>
            <w:r>
              <w:rPr>
                <w:rFonts w:ascii="Times New Roman" w:eastAsia="宋体" w:hAnsi="Times New Roman" w:cs="Times New Roman"/>
                <w:sz w:val="16"/>
                <w:szCs w:val="16"/>
                <w:lang w:eastAsia="zh-CN"/>
              </w:rPr>
              <w:t xml:space="preserve"> (max) DS=0</w:t>
            </w:r>
          </w:p>
          <w:p w14:paraId="69C4F7F2"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Low level output current @ V</w:t>
            </w:r>
            <w:r>
              <w:rPr>
                <w:rFonts w:ascii="Times New Roman" w:eastAsia="宋体" w:hAnsi="Times New Roman" w:cs="Times New Roman"/>
                <w:sz w:val="16"/>
                <w:szCs w:val="16"/>
                <w:vertAlign w:val="subscript"/>
                <w:lang w:eastAsia="zh-CN"/>
              </w:rPr>
              <w:t>OL</w:t>
            </w:r>
            <w:r>
              <w:rPr>
                <w:rFonts w:ascii="Times New Roman" w:eastAsia="宋体" w:hAnsi="Times New Roman" w:cs="Times New Roman"/>
                <w:sz w:val="16"/>
                <w:szCs w:val="16"/>
                <w:lang w:eastAsia="zh-CN"/>
              </w:rPr>
              <w:t xml:space="preserve"> (max) DS=1</w:t>
            </w:r>
          </w:p>
        </w:tc>
        <w:tc>
          <w:tcPr>
            <w:tcW w:w="1152" w:type="dxa"/>
          </w:tcPr>
          <w:p w14:paraId="4468DCE0"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宋体" w:hAnsi="Times New Roman" w:cs="Times New Roman"/>
                <w:sz w:val="16"/>
                <w:szCs w:val="16"/>
                <w:lang w:eastAsia="zh-CN"/>
              </w:rPr>
              <w:t>8.8</w:t>
            </w:r>
          </w:p>
          <w:p w14:paraId="05EE4EAD"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rPr>
              <w:t>10.2</w:t>
            </w:r>
          </w:p>
        </w:tc>
        <w:tc>
          <w:tcPr>
            <w:tcW w:w="775" w:type="dxa"/>
          </w:tcPr>
          <w:p w14:paraId="224CF966"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宋体" w:hAnsi="Times New Roman" w:cs="Times New Roman"/>
                <w:sz w:val="16"/>
                <w:szCs w:val="16"/>
                <w:lang w:eastAsia="zh-CN"/>
              </w:rPr>
              <w:t>15.7</w:t>
            </w:r>
          </w:p>
          <w:p w14:paraId="7E087A85"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rPr>
              <w:t>17.8</w:t>
            </w:r>
          </w:p>
        </w:tc>
        <w:tc>
          <w:tcPr>
            <w:tcW w:w="1339" w:type="dxa"/>
          </w:tcPr>
          <w:p w14:paraId="26513090"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宋体" w:hAnsi="Times New Roman" w:cs="Times New Roman"/>
                <w:sz w:val="16"/>
                <w:szCs w:val="16"/>
                <w:lang w:eastAsia="zh-CN"/>
              </w:rPr>
              <w:t>27.3</w:t>
            </w:r>
          </w:p>
          <w:p w14:paraId="13C0BBB0"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rPr>
              <w:t>30.5</w:t>
            </w:r>
          </w:p>
        </w:tc>
        <w:tc>
          <w:tcPr>
            <w:tcW w:w="765" w:type="dxa"/>
          </w:tcPr>
          <w:p w14:paraId="63ED0B54"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mA</w:t>
            </w:r>
          </w:p>
        </w:tc>
      </w:tr>
      <w:tr w:rsidR="00855EDC" w14:paraId="0164FCF3" w14:textId="77777777" w:rsidTr="00855EDC">
        <w:tc>
          <w:tcPr>
            <w:cnfStyle w:val="001000000000" w:firstRow="0" w:lastRow="0" w:firstColumn="1" w:lastColumn="0" w:oddVBand="0" w:evenVBand="0" w:oddHBand="0" w:evenHBand="0" w:firstRowFirstColumn="0" w:firstRowLastColumn="0" w:lastRowFirstColumn="0" w:lastRowLastColumn="0"/>
            <w:tcW w:w="1170" w:type="dxa"/>
          </w:tcPr>
          <w:p w14:paraId="6784ED16" w14:textId="77777777" w:rsidR="00855EDC" w:rsidRDefault="008A2F27">
            <w:pPr>
              <w:spacing w:line="276" w:lineRule="auto"/>
              <w:jc w:val="left"/>
              <w:rPr>
                <w:rFonts w:ascii="Times New Roman" w:eastAsia="Arial" w:hAnsi="Times New Roman" w:cs="Times New Roman"/>
                <w:b w:val="0"/>
                <w:bCs w:val="0"/>
                <w:sz w:val="16"/>
                <w:szCs w:val="16"/>
                <w:lang w:eastAsia="en-US"/>
              </w:rPr>
            </w:pPr>
            <w:r>
              <w:rPr>
                <w:rFonts w:ascii="Times New Roman" w:eastAsia="宋体" w:hAnsi="Times New Roman" w:cs="Times New Roman"/>
                <w:sz w:val="16"/>
                <w:szCs w:val="16"/>
                <w:lang w:eastAsia="zh-CN"/>
              </w:rPr>
              <w:t>I</w:t>
            </w:r>
            <w:r>
              <w:rPr>
                <w:rFonts w:ascii="Times New Roman" w:eastAsia="宋体" w:hAnsi="Times New Roman" w:cs="Times New Roman"/>
                <w:sz w:val="16"/>
                <w:szCs w:val="16"/>
                <w:vertAlign w:val="subscript"/>
                <w:lang w:eastAsia="zh-CN"/>
              </w:rPr>
              <w:t>OH</w:t>
            </w:r>
          </w:p>
        </w:tc>
        <w:tc>
          <w:tcPr>
            <w:tcW w:w="3825" w:type="dxa"/>
          </w:tcPr>
          <w:p w14:paraId="71885FCC"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宋体" w:hAnsi="Times New Roman" w:cs="Times New Roman"/>
                <w:sz w:val="16"/>
                <w:szCs w:val="16"/>
                <w:lang w:eastAsia="zh-CN"/>
              </w:rPr>
              <w:t xml:space="preserve">High level output </w:t>
            </w:r>
            <w:r>
              <w:rPr>
                <w:rFonts w:ascii="Times New Roman" w:eastAsia="宋体" w:hAnsi="Times New Roman" w:cs="Times New Roman"/>
                <w:sz w:val="16"/>
                <w:szCs w:val="16"/>
                <w:lang w:eastAsia="zh-CN"/>
              </w:rPr>
              <w:t>current @ V</w:t>
            </w:r>
            <w:r>
              <w:rPr>
                <w:rFonts w:ascii="Times New Roman" w:eastAsia="宋体" w:hAnsi="Times New Roman" w:cs="Times New Roman"/>
                <w:sz w:val="16"/>
                <w:szCs w:val="16"/>
                <w:vertAlign w:val="subscript"/>
                <w:lang w:eastAsia="zh-CN"/>
              </w:rPr>
              <w:t>OH</w:t>
            </w:r>
            <w:r>
              <w:rPr>
                <w:rFonts w:ascii="Times New Roman" w:eastAsia="宋体" w:hAnsi="Times New Roman" w:cs="Times New Roman"/>
                <w:sz w:val="16"/>
                <w:szCs w:val="16"/>
                <w:lang w:eastAsia="zh-CN"/>
              </w:rPr>
              <w:t xml:space="preserve"> (max) DS=0</w:t>
            </w:r>
          </w:p>
          <w:p w14:paraId="17D00A26"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High level output current @ V</w:t>
            </w:r>
            <w:r>
              <w:rPr>
                <w:rFonts w:ascii="Times New Roman" w:eastAsia="宋体" w:hAnsi="Times New Roman" w:cs="Times New Roman"/>
                <w:sz w:val="16"/>
                <w:szCs w:val="16"/>
                <w:vertAlign w:val="subscript"/>
                <w:lang w:eastAsia="zh-CN"/>
              </w:rPr>
              <w:t>OH</w:t>
            </w:r>
            <w:r>
              <w:rPr>
                <w:rFonts w:ascii="Times New Roman" w:eastAsia="宋体" w:hAnsi="Times New Roman" w:cs="Times New Roman"/>
                <w:sz w:val="16"/>
                <w:szCs w:val="16"/>
                <w:lang w:eastAsia="zh-CN"/>
              </w:rPr>
              <w:t xml:space="preserve"> (max) DS=1</w:t>
            </w:r>
          </w:p>
        </w:tc>
        <w:tc>
          <w:tcPr>
            <w:tcW w:w="1152" w:type="dxa"/>
          </w:tcPr>
          <w:p w14:paraId="23222328"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Microsoft JhengHei" w:hAnsi="Times New Roman" w:cs="Times New Roman"/>
                <w:sz w:val="16"/>
                <w:szCs w:val="16"/>
              </w:rPr>
              <w:t>4.0</w:t>
            </w:r>
          </w:p>
          <w:p w14:paraId="6FAB76B7"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rPr>
              <w:t>4.7</w:t>
            </w:r>
          </w:p>
        </w:tc>
        <w:tc>
          <w:tcPr>
            <w:tcW w:w="775" w:type="dxa"/>
          </w:tcPr>
          <w:p w14:paraId="1FF64BBC"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Microsoft JhengHei" w:hAnsi="Times New Roman" w:cs="Times New Roman"/>
                <w:sz w:val="16"/>
                <w:szCs w:val="16"/>
              </w:rPr>
              <w:t>5.3</w:t>
            </w:r>
          </w:p>
          <w:p w14:paraId="46C42B83"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rPr>
              <w:t>6.2</w:t>
            </w:r>
          </w:p>
        </w:tc>
        <w:tc>
          <w:tcPr>
            <w:tcW w:w="1339" w:type="dxa"/>
          </w:tcPr>
          <w:p w14:paraId="6EC60D9D"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Pr>
                <w:rFonts w:ascii="Times New Roman" w:eastAsia="Microsoft JhengHei" w:hAnsi="Times New Roman" w:cs="Times New Roman"/>
                <w:sz w:val="16"/>
                <w:szCs w:val="16"/>
              </w:rPr>
              <w:t>7.4</w:t>
            </w:r>
          </w:p>
          <w:p w14:paraId="3F0535BF"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rPr>
              <w:t>8.5</w:t>
            </w:r>
          </w:p>
        </w:tc>
        <w:tc>
          <w:tcPr>
            <w:tcW w:w="765" w:type="dxa"/>
          </w:tcPr>
          <w:p w14:paraId="45EBC803" w14:textId="77777777" w:rsidR="00855EDC" w:rsidRDefault="008A2F27">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mA</w:t>
            </w:r>
          </w:p>
        </w:tc>
      </w:tr>
    </w:tbl>
    <w:p w14:paraId="1A48B24C" w14:textId="77777777" w:rsidR="00855EDC" w:rsidRDefault="00855EDC">
      <w:pPr>
        <w:rPr>
          <w:rFonts w:ascii="Times New Roman" w:hAnsi="Times New Roman" w:cs="Times New Roman"/>
        </w:rPr>
      </w:pPr>
    </w:p>
    <w:p w14:paraId="71ECD40A" w14:textId="77777777" w:rsidR="00855EDC" w:rsidRDefault="00855EDC">
      <w:pPr>
        <w:rPr>
          <w:rFonts w:ascii="Times New Roman" w:hAnsi="Times New Roman" w:cs="Times New Roman"/>
        </w:rPr>
      </w:pPr>
    </w:p>
    <w:p w14:paraId="258F8573" w14:textId="77777777" w:rsidR="00855EDC" w:rsidRDefault="008A2F27">
      <w:pPr>
        <w:pStyle w:val="31"/>
        <w:rPr>
          <w:rFonts w:ascii="Times New Roman" w:hAnsi="Times New Roman" w:cs="Times New Roman"/>
          <w:lang w:eastAsia="zh-CN"/>
        </w:rPr>
      </w:pPr>
      <w:bookmarkStart w:id="207" w:name="_Toc164262449"/>
      <w:bookmarkStart w:id="208" w:name="_Toc28593549"/>
      <w:r>
        <w:rPr>
          <w:rFonts w:ascii="Times New Roman" w:eastAsia="宋体" w:hAnsi="Times New Roman" w:cs="Times New Roman"/>
          <w:lang w:eastAsia="zh-CN"/>
        </w:rPr>
        <w:t>MIPI Rx Electrical Parameters</w:t>
      </w:r>
      <w:bookmarkEnd w:id="207"/>
      <w:r>
        <w:rPr>
          <w:rFonts w:ascii="Times New Roman" w:eastAsia="宋体" w:hAnsi="Times New Roman" w:cs="Times New Roman"/>
          <w:lang w:eastAsia="zh-CN"/>
        </w:rPr>
        <w:t xml:space="preserve"> </w:t>
      </w:r>
      <w:bookmarkEnd w:id="208"/>
    </w:p>
    <w:p w14:paraId="0DFF47C0" w14:textId="77777777" w:rsidR="00855EDC" w:rsidRDefault="008A2F27">
      <w:pPr>
        <w:jc w:val="left"/>
        <w:rPr>
          <w:rFonts w:ascii="Times New Roman" w:hAnsi="Times New Roman" w:cs="Times New Roman"/>
        </w:rPr>
      </w:pPr>
      <w:r>
        <w:rPr>
          <w:rFonts w:ascii="Times New Roman" w:hAnsi="Times New Roman" w:cs="Times New Roman"/>
          <w:lang w:eastAsia="zh-CN"/>
        </w:rPr>
        <w:t>MIPI D-PHY High Speed (MIHS) electrical parameters are shown in Table 2-13 and</w:t>
      </w:r>
      <w:r>
        <w:rPr>
          <w:rFonts w:ascii="Times New Roman" w:hAnsi="Times New Roman" w:cs="Times New Roman"/>
        </w:rPr>
        <w:fldChar w:fldCharType="begin"/>
      </w:r>
      <w:r>
        <w:rPr>
          <w:rFonts w:ascii="Times New Roman" w:hAnsi="Times New Roman" w:cs="Times New Roman"/>
        </w:rPr>
        <w:instrText xml:space="preserve"> REF _Ref28334245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14</w:t>
      </w:r>
      <w:r>
        <w:rPr>
          <w:rFonts w:ascii="Times New Roman" w:hAnsi="Times New Roman" w:cs="Times New Roman"/>
        </w:rPr>
        <w:fldChar w:fldCharType="end"/>
      </w:r>
      <w:r>
        <w:rPr>
          <w:rFonts w:ascii="Times New Roman" w:hAnsi="Times New Roman" w:cs="Times New Roman"/>
          <w:lang w:eastAsia="zh-CN"/>
        </w:rPr>
        <w:t>.</w:t>
      </w:r>
    </w:p>
    <w:p w14:paraId="1570425B" w14:textId="77777777" w:rsidR="00855EDC" w:rsidRDefault="008A2F27">
      <w:pPr>
        <w:jc w:val="left"/>
        <w:rPr>
          <w:rFonts w:ascii="Times New Roman" w:hAnsi="Times New Roman" w:cs="Times New Roman"/>
          <w:lang w:eastAsia="zh-CN"/>
        </w:rPr>
      </w:pPr>
      <w:r>
        <w:rPr>
          <w:rFonts w:ascii="Times New Roman" w:hAnsi="Times New Roman" w:cs="Times New Roman"/>
          <w:lang w:eastAsia="zh-CN"/>
        </w:rPr>
        <w:t>MIPI D-PHY Low Power (MILP) electrical parameters are shown in</w:t>
      </w:r>
      <w:r>
        <w:rPr>
          <w:rFonts w:ascii="Times New Roman" w:hAnsi="Times New Roman" w:cs="Times New Roman"/>
        </w:rPr>
        <w:fldChar w:fldCharType="begin"/>
      </w:r>
      <w:r>
        <w:rPr>
          <w:rFonts w:ascii="Times New Roman" w:hAnsi="Times New Roman" w:cs="Times New Roman"/>
        </w:rPr>
        <w:instrText xml:space="preserve"> REF _Ref33200868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15</w:t>
      </w:r>
      <w:r>
        <w:rPr>
          <w:rFonts w:ascii="Times New Roman" w:hAnsi="Times New Roman" w:cs="Times New Roman"/>
        </w:rPr>
        <w:fldChar w:fldCharType="end"/>
      </w:r>
      <w:r>
        <w:rPr>
          <w:rFonts w:ascii="Times New Roman" w:hAnsi="Times New Roman" w:cs="Times New Roman"/>
          <w:lang w:eastAsia="zh-CN"/>
        </w:rPr>
        <w:t xml:space="preserve"> and</w:t>
      </w:r>
      <w:r>
        <w:rPr>
          <w:rFonts w:ascii="Times New Roman" w:hAnsi="Times New Roman" w:cs="Times New Roman"/>
        </w:rPr>
        <w:fldChar w:fldCharType="begin"/>
      </w:r>
      <w:r>
        <w:rPr>
          <w:rFonts w:ascii="Times New Roman" w:hAnsi="Times New Roman" w:cs="Times New Roman"/>
        </w:rPr>
        <w:instrText xml:space="preserve"> REF _Ref</w:instrText>
      </w:r>
      <w:r>
        <w:rPr>
          <w:rFonts w:ascii="Times New Roman" w:hAnsi="Times New Roman" w:cs="Times New Roman"/>
        </w:rPr>
        <w:instrText xml:space="preserve">33200875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16</w:t>
      </w:r>
      <w:r>
        <w:rPr>
          <w:rFonts w:ascii="Times New Roman" w:hAnsi="Times New Roman" w:cs="Times New Roman"/>
        </w:rPr>
        <w:fldChar w:fldCharType="end"/>
      </w:r>
      <w:r>
        <w:rPr>
          <w:rFonts w:ascii="Times New Roman" w:hAnsi="Times New Roman" w:cs="Times New Roman"/>
          <w:lang w:eastAsia="zh-CN"/>
        </w:rPr>
        <w:t>.</w:t>
      </w:r>
      <w:bookmarkStart w:id="209" w:name="_Toc33642744"/>
      <w:bookmarkStart w:id="210" w:name="_Toc58511164"/>
      <w:bookmarkStart w:id="211" w:name="_Toc58519328"/>
      <w:bookmarkStart w:id="212" w:name="_Toc33642549"/>
      <w:bookmarkStart w:id="213" w:name="_Toc57923371"/>
      <w:bookmarkStart w:id="214" w:name="_Ref33200474"/>
    </w:p>
    <w:p w14:paraId="0EAE59FB" w14:textId="77777777" w:rsidR="00855EDC" w:rsidRDefault="008A2F27">
      <w:pPr>
        <w:rPr>
          <w:rFonts w:ascii="Times New Roman" w:hAnsi="Times New Roman" w:cs="Times New Roman"/>
          <w:lang w:eastAsia="zh-CN"/>
        </w:rPr>
      </w:pPr>
      <w:r>
        <w:rPr>
          <w:rFonts w:ascii="Times New Roman" w:hAnsi="Times New Roman" w:cs="Times New Roman"/>
          <w:lang w:eastAsia="zh-CN"/>
        </w:rPr>
        <w:br w:type="page"/>
      </w:r>
    </w:p>
    <w:p w14:paraId="51BE9925" w14:textId="77777777" w:rsidR="00855EDC" w:rsidRDefault="008A2F27">
      <w:pPr>
        <w:rPr>
          <w:rFonts w:ascii="Times New Roman" w:hAnsi="Times New Roman" w:cs="Times New Roman"/>
          <w:b/>
          <w:bCs/>
          <w:i/>
          <w:iCs/>
          <w:lang w:eastAsia="zh-CN"/>
        </w:rPr>
      </w:pPr>
      <w:r>
        <w:rPr>
          <w:rFonts w:ascii="Times New Roman" w:hAnsi="Times New Roman" w:cs="Times New Roman"/>
          <w:b/>
          <w:bCs/>
          <w:i/>
          <w:iCs/>
          <w:lang w:eastAsia="zh-CN"/>
        </w:rPr>
        <w:lastRenderedPageBreak/>
        <w:t xml:space="preserve">Table </w:t>
      </w:r>
      <w:r>
        <w:rPr>
          <w:rFonts w:ascii="Times New Roman" w:hAnsi="Times New Roman" w:cs="Times New Roman"/>
          <w:b/>
          <w:bCs/>
          <w:i/>
          <w:iCs/>
        </w:rPr>
        <w:fldChar w:fldCharType="begin"/>
      </w:r>
      <w:r>
        <w:rPr>
          <w:rFonts w:ascii="Times New Roman" w:hAnsi="Times New Roman" w:cs="Times New Roman"/>
          <w:b/>
          <w:bCs/>
          <w:i/>
          <w:iCs/>
        </w:rPr>
        <w:instrText xml:space="preserve"> STYLEREF 1 \s </w:instrText>
      </w:r>
      <w:r>
        <w:rPr>
          <w:rFonts w:ascii="Times New Roman" w:hAnsi="Times New Roman" w:cs="Times New Roman"/>
          <w:b/>
          <w:bCs/>
          <w:i/>
          <w:iCs/>
        </w:rPr>
        <w:fldChar w:fldCharType="separate"/>
      </w:r>
      <w:r>
        <w:rPr>
          <w:rFonts w:ascii="Times New Roman" w:hAnsi="Times New Roman" w:cs="Times New Roman"/>
          <w:b/>
          <w:bCs/>
          <w:i/>
          <w:iCs/>
        </w:rPr>
        <w:t>2</w:t>
      </w:r>
      <w:r>
        <w:rPr>
          <w:rFonts w:ascii="Times New Roman" w:hAnsi="Times New Roman" w:cs="Times New Roman"/>
          <w:b/>
          <w:bCs/>
          <w:i/>
          <w:iCs/>
        </w:rPr>
        <w:fldChar w:fldCharType="end"/>
      </w:r>
      <w:r>
        <w:rPr>
          <w:rFonts w:ascii="Times New Roman" w:hAnsi="Times New Roman" w:cs="Times New Roman"/>
          <w:b/>
          <w:bCs/>
          <w:i/>
          <w:iCs/>
          <w:lang w:eastAsia="zh-CN"/>
        </w:rPr>
        <w:t>-</w:t>
      </w:r>
      <w:r>
        <w:rPr>
          <w:rFonts w:ascii="Times New Roman" w:hAnsi="Times New Roman" w:cs="Times New Roman"/>
          <w:b/>
          <w:bCs/>
          <w:i/>
          <w:iCs/>
        </w:rPr>
        <w:fldChar w:fldCharType="begin"/>
      </w:r>
      <w:r>
        <w:rPr>
          <w:rFonts w:ascii="Times New Roman" w:hAnsi="Times New Roman" w:cs="Times New Roman"/>
          <w:b/>
          <w:bCs/>
          <w:i/>
          <w:iCs/>
        </w:rPr>
        <w:instrText xml:space="preserve"> SEQ </w:instrText>
      </w:r>
      <w:r>
        <w:rPr>
          <w:rFonts w:ascii="Times New Roman" w:hAnsi="Times New Roman" w:cs="Times New Roman"/>
          <w:b/>
          <w:bCs/>
          <w:i/>
          <w:iCs/>
        </w:rPr>
        <w:instrText>表格</w:instrText>
      </w:r>
      <w:r>
        <w:rPr>
          <w:rFonts w:ascii="Times New Roman" w:hAnsi="Times New Roman" w:cs="Times New Roman"/>
          <w:b/>
          <w:bCs/>
          <w:i/>
          <w:iCs/>
        </w:rPr>
        <w:instrText xml:space="preserve"> \* ARABIC \s 1 </w:instrText>
      </w:r>
      <w:r>
        <w:rPr>
          <w:rFonts w:ascii="Times New Roman" w:hAnsi="Times New Roman" w:cs="Times New Roman"/>
          <w:b/>
          <w:bCs/>
          <w:i/>
          <w:iCs/>
        </w:rPr>
        <w:fldChar w:fldCharType="separate"/>
      </w:r>
      <w:r>
        <w:rPr>
          <w:rFonts w:ascii="Times New Roman" w:hAnsi="Times New Roman" w:cs="Times New Roman"/>
          <w:b/>
          <w:bCs/>
          <w:i/>
          <w:iCs/>
        </w:rPr>
        <w:t>13</w:t>
      </w:r>
      <w:r>
        <w:rPr>
          <w:rFonts w:ascii="Times New Roman" w:hAnsi="Times New Roman" w:cs="Times New Roman"/>
          <w:b/>
          <w:bCs/>
          <w:i/>
          <w:iCs/>
        </w:rPr>
        <w:fldChar w:fldCharType="end"/>
      </w:r>
      <w:bookmarkStart w:id="215" w:name="_Toc19392"/>
      <w:r>
        <w:rPr>
          <w:rFonts w:ascii="Times New Roman" w:hAnsi="Times New Roman" w:cs="Times New Roman"/>
          <w:b/>
          <w:bCs/>
          <w:i/>
          <w:iCs/>
          <w:lang w:eastAsia="zh-CN"/>
        </w:rPr>
        <w:t xml:space="preserve"> </w:t>
      </w:r>
      <w:bookmarkEnd w:id="209"/>
      <w:bookmarkEnd w:id="210"/>
      <w:bookmarkEnd w:id="211"/>
      <w:bookmarkEnd w:id="212"/>
      <w:bookmarkEnd w:id="213"/>
      <w:bookmarkEnd w:id="214"/>
      <w:r>
        <w:rPr>
          <w:rFonts w:ascii="Times New Roman" w:hAnsi="Times New Roman" w:cs="Times New Roman"/>
          <w:b/>
          <w:bCs/>
          <w:i/>
          <w:iCs/>
          <w:lang w:eastAsia="zh-CN"/>
        </w:rPr>
        <w:t>MIPI D-PHY High Speed (MISH) Differential DC Electrical Parameters</w:t>
      </w:r>
      <w:bookmarkEnd w:id="215"/>
    </w:p>
    <w:p w14:paraId="40BE3B49" w14:textId="77777777" w:rsidR="006B7BA1" w:rsidRDefault="006B7BA1">
      <w:pPr>
        <w:rPr>
          <w:rFonts w:ascii="Times New Roman" w:hAnsi="Times New Roman" w:cs="Times New Roman"/>
          <w:b/>
          <w:bCs/>
          <w:i/>
          <w:iCs/>
          <w:lang w:eastAsia="zh-CN"/>
        </w:rPr>
      </w:pPr>
    </w:p>
    <w:p w14:paraId="7306B1C0" w14:textId="3A3AF5D9" w:rsidR="006B7BA1" w:rsidRDefault="006B7BA1">
      <w:pPr>
        <w:rPr>
          <w:rFonts w:ascii="Times New Roman" w:hAnsi="Times New Roman" w:cs="Times New Roman"/>
          <w:b/>
          <w:bCs/>
          <w:lang w:eastAsia="zh-CN"/>
        </w:rPr>
      </w:pPr>
      <w:r>
        <w:rPr>
          <w:rFonts w:ascii="Times New Roman" w:hAnsi="Times New Roman" w:cs="Times New Roman"/>
          <w:b/>
          <w:bCs/>
          <w:noProof/>
          <w:lang w:eastAsia="zh-CN"/>
        </w:rPr>
        <w:drawing>
          <wp:inline distT="0" distB="0" distL="0" distR="0" wp14:anchorId="7DEED92A" wp14:editId="13763E26">
            <wp:extent cx="5734685" cy="2019300"/>
            <wp:effectExtent l="0" t="0" r="0" b="0"/>
            <wp:docPr id="20283929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685" cy="2019300"/>
                    </a:xfrm>
                    <a:prstGeom prst="rect">
                      <a:avLst/>
                    </a:prstGeom>
                    <a:noFill/>
                    <a:ln>
                      <a:noFill/>
                    </a:ln>
                  </pic:spPr>
                </pic:pic>
              </a:graphicData>
            </a:graphic>
          </wp:inline>
        </w:drawing>
      </w:r>
    </w:p>
    <w:p w14:paraId="18060BAB" w14:textId="32A790C4" w:rsidR="00855EDC" w:rsidRPr="006B7BA1" w:rsidRDefault="00855EDC" w:rsidP="006B7BA1">
      <w:pPr>
        <w:pStyle w:val="a8"/>
        <w:jc w:val="both"/>
        <w:rPr>
          <w:rFonts w:ascii="Times New Roman" w:eastAsiaTheme="minorEastAsia" w:hAnsi="Times New Roman" w:cs="Times New Roman"/>
          <w:lang w:eastAsia="zh-CN"/>
        </w:rPr>
      </w:pPr>
    </w:p>
    <w:p w14:paraId="3AFA4FD3" w14:textId="45AC06DD" w:rsidR="00855EDC" w:rsidRDefault="008A2F27">
      <w:pPr>
        <w:pStyle w:val="a8"/>
        <w:rPr>
          <w:rFonts w:ascii="Times New Roman" w:eastAsiaTheme="minorEastAsia" w:hAnsi="Times New Roman" w:cs="Times New Roman"/>
          <w:color w:val="000000"/>
          <w:kern w:val="0"/>
          <w:sz w:val="21"/>
          <w:szCs w:val="21"/>
          <w:lang w:eastAsia="zh-CN"/>
        </w:rPr>
      </w:pPr>
      <w:bookmarkStart w:id="216" w:name="_Toc33642550"/>
      <w:bookmarkStart w:id="217" w:name="_Toc29385580"/>
      <w:bookmarkStart w:id="218" w:name="_Toc29830436"/>
      <w:bookmarkStart w:id="219" w:name="_Toc58519329"/>
      <w:bookmarkStart w:id="220" w:name="_Toc58511165"/>
      <w:bookmarkStart w:id="221" w:name="_Ref28334245"/>
      <w:bookmarkStart w:id="222" w:name="_Toc57923372"/>
      <w:bookmarkStart w:id="223" w:name="_Toc33642745"/>
      <w:r>
        <w:rPr>
          <w:rFonts w:ascii="Times New Roman" w:hAnsi="Times New Roman" w:cs="Times New Roman"/>
          <w:lang w:eastAsia="zh-CN"/>
        </w:rPr>
        <w:t xml:space="preserve">Tabl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eastAsiaTheme="minorEastAsia" w:hAnsi="Times New Roman" w:cs="Times New Roman"/>
          <w:lang w:eastAsia="zh-CN"/>
        </w:rPr>
        <w:t>-</w:t>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表格</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4</w:t>
      </w:r>
      <w:r>
        <w:rPr>
          <w:rFonts w:ascii="Times New Roman" w:hAnsi="Times New Roman" w:cs="Times New Roman"/>
          <w:lang w:eastAsia="zh-CN"/>
        </w:rPr>
        <w:fldChar w:fldCharType="end"/>
      </w:r>
      <w:bookmarkStart w:id="224" w:name="_Toc22602"/>
      <w:r>
        <w:rPr>
          <w:rFonts w:ascii="Times New Roman" w:hAnsi="Times New Roman" w:cs="Times New Roman"/>
          <w:lang w:eastAsia="zh-CN"/>
        </w:rPr>
        <w:t xml:space="preserve"> </w:t>
      </w:r>
      <w:bookmarkEnd w:id="216"/>
      <w:bookmarkEnd w:id="217"/>
      <w:bookmarkEnd w:id="218"/>
      <w:bookmarkEnd w:id="219"/>
      <w:bookmarkEnd w:id="220"/>
      <w:bookmarkEnd w:id="221"/>
      <w:bookmarkEnd w:id="222"/>
      <w:bookmarkEnd w:id="223"/>
      <w:r>
        <w:rPr>
          <w:rFonts w:ascii="Times New Roman" w:hAnsi="Times New Roman" w:cs="Times New Roman"/>
          <w:lang w:eastAsia="zh-CN"/>
        </w:rPr>
        <w:t>MIPI D-PHY High Speed (MIHS) Differential AC Electrical Pa</w:t>
      </w:r>
      <w:r>
        <w:rPr>
          <w:rFonts w:ascii="Times New Roman" w:hAnsi="Times New Roman" w:cs="Times New Roman"/>
          <w:color w:val="000000"/>
          <w:kern w:val="0"/>
          <w:sz w:val="21"/>
          <w:szCs w:val="21"/>
          <w:lang w:eastAsia="zh-CN"/>
        </w:rPr>
        <w:t>rameters</w:t>
      </w:r>
      <w:bookmarkEnd w:id="224"/>
    </w:p>
    <w:p w14:paraId="1B5432CA" w14:textId="1138B91C" w:rsidR="00134890" w:rsidRPr="00134890" w:rsidRDefault="00134890" w:rsidP="00134890">
      <w:pPr>
        <w:rPr>
          <w:lang w:eastAsia="zh-CN"/>
        </w:rPr>
      </w:pPr>
      <w:r>
        <w:rPr>
          <w:noProof/>
          <w:lang w:eastAsia="zh-CN"/>
        </w:rPr>
        <w:drawing>
          <wp:inline distT="0" distB="0" distL="0" distR="0" wp14:anchorId="74786537" wp14:editId="455CB92C">
            <wp:extent cx="5734685" cy="3757930"/>
            <wp:effectExtent l="0" t="0" r="0" b="0"/>
            <wp:docPr id="19339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4685" cy="3757930"/>
                    </a:xfrm>
                    <a:prstGeom prst="rect">
                      <a:avLst/>
                    </a:prstGeom>
                    <a:noFill/>
                    <a:ln>
                      <a:noFill/>
                    </a:ln>
                  </pic:spPr>
                </pic:pic>
              </a:graphicData>
            </a:graphic>
          </wp:inline>
        </w:drawing>
      </w:r>
    </w:p>
    <w:p w14:paraId="2FD52E0A" w14:textId="48221EC5" w:rsidR="00855EDC" w:rsidRDefault="00855EDC">
      <w:pPr>
        <w:rPr>
          <w:rFonts w:ascii="Times New Roman" w:hAnsi="Times New Roman" w:cs="Times New Roman"/>
        </w:rPr>
      </w:pPr>
    </w:p>
    <w:p w14:paraId="20540E0D" w14:textId="60033CDD" w:rsidR="00855EDC" w:rsidRDefault="008A2F27">
      <w:pPr>
        <w:pStyle w:val="a8"/>
        <w:rPr>
          <w:rFonts w:ascii="Times New Roman" w:eastAsiaTheme="minorEastAsia" w:hAnsi="Times New Roman" w:cs="Times New Roman"/>
          <w:lang w:eastAsia="zh-CN"/>
        </w:rPr>
      </w:pPr>
      <w:bookmarkStart w:id="225" w:name="_Toc33642551"/>
      <w:bookmarkStart w:id="226" w:name="_Toc58519330"/>
      <w:bookmarkStart w:id="227" w:name="_Toc57923373"/>
      <w:bookmarkStart w:id="228" w:name="_Ref33200868"/>
      <w:bookmarkStart w:id="229" w:name="_Toc33642746"/>
      <w:bookmarkStart w:id="230" w:name="_Toc58511166"/>
      <w:r>
        <w:rPr>
          <w:rFonts w:ascii="Times New Roman"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bookmarkStart w:id="231" w:name="_Toc25529"/>
      <w:bookmarkEnd w:id="225"/>
      <w:bookmarkEnd w:id="226"/>
      <w:bookmarkEnd w:id="227"/>
      <w:bookmarkEnd w:id="228"/>
      <w:bookmarkEnd w:id="229"/>
      <w:bookmarkEnd w:id="230"/>
      <w:r>
        <w:rPr>
          <w:rFonts w:ascii="Times New Roman" w:hAnsi="Times New Roman" w:cs="Times New Roman"/>
          <w:lang w:eastAsia="zh-CN"/>
        </w:rPr>
        <w:t xml:space="preserve"> MIPI D-PHY Low Power (MILP) Differential DC Electrical Parameters</w:t>
      </w:r>
      <w:bookmarkEnd w:id="231"/>
    </w:p>
    <w:p w14:paraId="6AA21015" w14:textId="0961A874" w:rsidR="00764E69" w:rsidRPr="00764E69" w:rsidRDefault="00764E69" w:rsidP="00764E69">
      <w:pPr>
        <w:rPr>
          <w:lang w:eastAsia="zh-CN"/>
        </w:rPr>
      </w:pPr>
      <w:r>
        <w:rPr>
          <w:noProof/>
          <w:lang w:eastAsia="zh-CN"/>
        </w:rPr>
        <w:drawing>
          <wp:inline distT="0" distB="0" distL="0" distR="0" wp14:anchorId="36907763" wp14:editId="3D3DDD5A">
            <wp:extent cx="5715000" cy="971550"/>
            <wp:effectExtent l="0" t="0" r="0" b="0"/>
            <wp:docPr id="8596719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971550"/>
                    </a:xfrm>
                    <a:prstGeom prst="rect">
                      <a:avLst/>
                    </a:prstGeom>
                    <a:noFill/>
                    <a:ln>
                      <a:noFill/>
                    </a:ln>
                  </pic:spPr>
                </pic:pic>
              </a:graphicData>
            </a:graphic>
          </wp:inline>
        </w:drawing>
      </w:r>
    </w:p>
    <w:p w14:paraId="53ABC916" w14:textId="02882D0E" w:rsidR="00855EDC" w:rsidRDefault="00855EDC">
      <w:pPr>
        <w:rPr>
          <w:rFonts w:ascii="Times New Roman" w:eastAsia="PMingLiU" w:hAnsi="Times New Roman" w:cs="Times New Roman"/>
          <w:lang w:eastAsia="zh-CN"/>
        </w:rPr>
      </w:pPr>
    </w:p>
    <w:p w14:paraId="004E2BF6" w14:textId="77777777" w:rsidR="00855EDC" w:rsidRDefault="008A2F27">
      <w:pPr>
        <w:pStyle w:val="a8"/>
        <w:rPr>
          <w:rFonts w:ascii="Times New Roman" w:eastAsiaTheme="minorEastAsia" w:hAnsi="Times New Roman" w:cs="Times New Roman"/>
          <w:lang w:eastAsia="zh-CN"/>
        </w:rPr>
      </w:pPr>
      <w:bookmarkStart w:id="232" w:name="_Toc58519331"/>
      <w:bookmarkStart w:id="233" w:name="_Ref33200875"/>
      <w:bookmarkStart w:id="234" w:name="_Toc33642747"/>
      <w:bookmarkStart w:id="235" w:name="_Toc33642552"/>
      <w:bookmarkStart w:id="236" w:name="_Toc57923374"/>
      <w:bookmarkStart w:id="237" w:name="_Toc58511167"/>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16</w:t>
      </w:r>
      <w:r>
        <w:rPr>
          <w:rFonts w:ascii="Times New Roman" w:hAnsi="Times New Roman" w:cs="Times New Roman"/>
        </w:rPr>
        <w:fldChar w:fldCharType="end"/>
      </w:r>
      <w:bookmarkStart w:id="238" w:name="_Toc16683"/>
      <w:bookmarkEnd w:id="232"/>
      <w:bookmarkEnd w:id="233"/>
      <w:bookmarkEnd w:id="234"/>
      <w:bookmarkEnd w:id="235"/>
      <w:bookmarkEnd w:id="236"/>
      <w:bookmarkEnd w:id="237"/>
      <w:r>
        <w:rPr>
          <w:rFonts w:ascii="Times New Roman" w:hAnsi="Times New Roman" w:cs="Times New Roman"/>
          <w:lang w:eastAsia="zh-CN"/>
        </w:rPr>
        <w:t xml:space="preserve"> MIPI D-PHY Low Power (MILP) Differential AC Electrical Parameters</w:t>
      </w:r>
      <w:bookmarkEnd w:id="238"/>
    </w:p>
    <w:p w14:paraId="51F91D1C" w14:textId="20B91336" w:rsidR="00855EDC" w:rsidRPr="002A57FF" w:rsidRDefault="002A57FF" w:rsidP="002A57FF">
      <w:pPr>
        <w:rPr>
          <w:lang w:eastAsia="zh-CN"/>
        </w:rPr>
      </w:pPr>
      <w:r>
        <w:rPr>
          <w:noProof/>
          <w:lang w:eastAsia="zh-CN"/>
        </w:rPr>
        <w:drawing>
          <wp:inline distT="0" distB="0" distL="0" distR="0" wp14:anchorId="223CBB4B" wp14:editId="1AE4FF13">
            <wp:extent cx="5731510" cy="1176020"/>
            <wp:effectExtent l="0" t="0" r="2540" b="5080"/>
            <wp:docPr id="7066870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1510" cy="1176020"/>
                    </a:xfrm>
                    <a:prstGeom prst="rect">
                      <a:avLst/>
                    </a:prstGeom>
                    <a:noFill/>
                    <a:ln>
                      <a:noFill/>
                    </a:ln>
                  </pic:spPr>
                </pic:pic>
              </a:graphicData>
            </a:graphic>
          </wp:inline>
        </w:drawing>
      </w:r>
    </w:p>
    <w:p w14:paraId="5CDEA379" w14:textId="77777777" w:rsidR="00855EDC" w:rsidRDefault="008A2F27">
      <w:pPr>
        <w:pStyle w:val="31"/>
        <w:rPr>
          <w:rFonts w:ascii="Times New Roman" w:hAnsi="Times New Roman" w:cs="Times New Roman"/>
          <w:lang w:eastAsia="zh-CN"/>
        </w:rPr>
      </w:pPr>
      <w:bookmarkStart w:id="239" w:name="_Toc164262450"/>
      <w:bookmarkStart w:id="240" w:name="_Toc28593550"/>
      <w:r>
        <w:rPr>
          <w:rFonts w:ascii="Times New Roman" w:eastAsia="宋体" w:hAnsi="Times New Roman" w:cs="Times New Roman"/>
          <w:lang w:eastAsia="zh-CN"/>
        </w:rPr>
        <w:t>Sub-LVDS Electrical Parameters</w:t>
      </w:r>
      <w:bookmarkEnd w:id="239"/>
      <w:r>
        <w:rPr>
          <w:rFonts w:ascii="Times New Roman" w:eastAsia="宋体" w:hAnsi="Times New Roman" w:cs="Times New Roman"/>
          <w:lang w:eastAsia="zh-CN"/>
        </w:rPr>
        <w:t xml:space="preserve"> </w:t>
      </w:r>
      <w:bookmarkEnd w:id="240"/>
    </w:p>
    <w:p w14:paraId="64323B30" w14:textId="77777777" w:rsidR="00855EDC" w:rsidRDefault="008A2F27">
      <w:pPr>
        <w:jc w:val="left"/>
        <w:rPr>
          <w:rFonts w:ascii="Times New Roman" w:hAnsi="Times New Roman" w:cs="Times New Roman"/>
          <w:lang w:eastAsia="zh-CN"/>
        </w:rPr>
      </w:pPr>
      <w:r>
        <w:rPr>
          <w:rFonts w:ascii="Times New Roman" w:hAnsi="Times New Roman" w:cs="Times New Roman"/>
          <w:lang w:eastAsia="zh-CN"/>
        </w:rPr>
        <w:t>The electrical parameters are shown in</w:t>
      </w:r>
      <w:r>
        <w:rPr>
          <w:rFonts w:ascii="Times New Roman" w:hAnsi="Times New Roman" w:cs="Times New Roman"/>
          <w:lang w:eastAsia="zh-CN"/>
        </w:rPr>
        <w:fldChar w:fldCharType="begin"/>
      </w:r>
      <w:r>
        <w:rPr>
          <w:rFonts w:ascii="Times New Roman" w:hAnsi="Times New Roman" w:cs="Times New Roman"/>
          <w:lang w:eastAsia="zh-CN"/>
        </w:rPr>
        <w:instrText xml:space="preserve"> REF _Ref33200942 \h  \* MERGEFORMAT </w:instrText>
      </w:r>
      <w:r>
        <w:rPr>
          <w:rFonts w:ascii="Times New Roman" w:hAnsi="Times New Roman" w:cs="Times New Roman"/>
          <w:lang w:eastAsia="zh-CN"/>
        </w:rPr>
      </w:r>
      <w:r>
        <w:rPr>
          <w:rFonts w:ascii="Times New Roman" w:hAnsi="Times New Roman" w:cs="Times New Roman"/>
          <w:lang w:eastAsia="zh-CN"/>
        </w:rPr>
        <w:fldChar w:fldCharType="separate"/>
      </w:r>
      <w:r>
        <w:rPr>
          <w:rFonts w:ascii="Times New Roman" w:hAnsi="Times New Roman" w:cs="Times New Roman"/>
          <w:lang w:eastAsia="zh-CN"/>
        </w:rPr>
        <w:t xml:space="preserve"> Table 2-17</w:t>
      </w:r>
      <w:r>
        <w:rPr>
          <w:rFonts w:ascii="Times New Roman" w:hAnsi="Times New Roman" w:cs="Times New Roman"/>
          <w:lang w:eastAsia="zh-CN"/>
        </w:rPr>
        <w:fldChar w:fldCharType="end"/>
      </w:r>
      <w:r>
        <w:rPr>
          <w:rFonts w:ascii="Times New Roman" w:hAnsi="Times New Roman" w:cs="Times New Roman"/>
          <w:lang w:eastAsia="zh-CN"/>
        </w:rPr>
        <w:t xml:space="preserve"> and</w:t>
      </w:r>
      <w:r>
        <w:rPr>
          <w:rFonts w:ascii="Times New Roman" w:hAnsi="Times New Roman" w:cs="Times New Roman"/>
          <w:lang w:eastAsia="zh-CN"/>
        </w:rPr>
        <w:fldChar w:fldCharType="begin"/>
      </w:r>
      <w:r>
        <w:rPr>
          <w:rFonts w:ascii="Times New Roman" w:hAnsi="Times New Roman" w:cs="Times New Roman"/>
          <w:lang w:eastAsia="zh-CN"/>
        </w:rPr>
        <w:instrText xml:space="preserve"> REF _Ref33200948 \h  \* MERGEFORMAT </w:instrText>
      </w:r>
      <w:r>
        <w:rPr>
          <w:rFonts w:ascii="Times New Roman" w:hAnsi="Times New Roman" w:cs="Times New Roman"/>
          <w:lang w:eastAsia="zh-CN"/>
        </w:rPr>
      </w:r>
      <w:r>
        <w:rPr>
          <w:rFonts w:ascii="Times New Roman" w:hAnsi="Times New Roman" w:cs="Times New Roman"/>
          <w:lang w:eastAsia="zh-CN"/>
        </w:rPr>
        <w:fldChar w:fldCharType="separate"/>
      </w:r>
      <w:r>
        <w:rPr>
          <w:rFonts w:ascii="Times New Roman" w:hAnsi="Times New Roman" w:cs="Times New Roman"/>
          <w:lang w:eastAsia="zh-CN"/>
        </w:rPr>
        <w:t xml:space="preserve"> Table 2-18</w:t>
      </w:r>
      <w:r>
        <w:rPr>
          <w:rFonts w:ascii="Times New Roman" w:hAnsi="Times New Roman" w:cs="Times New Roman"/>
          <w:lang w:eastAsia="zh-CN"/>
        </w:rPr>
        <w:fldChar w:fldCharType="end"/>
      </w:r>
      <w:r>
        <w:rPr>
          <w:rFonts w:ascii="Times New Roman" w:hAnsi="Times New Roman" w:cs="Times New Roman"/>
          <w:lang w:eastAsia="zh-CN"/>
        </w:rPr>
        <w:t>.</w:t>
      </w:r>
    </w:p>
    <w:p w14:paraId="76157F4B" w14:textId="1FB9CFC3" w:rsidR="00855EDC" w:rsidRDefault="008A2F27">
      <w:pPr>
        <w:pStyle w:val="a8"/>
        <w:rPr>
          <w:rFonts w:ascii="Times New Roman" w:eastAsiaTheme="minorEastAsia" w:hAnsi="Times New Roman" w:cs="Times New Roman"/>
          <w:lang w:eastAsia="zh-CN"/>
        </w:rPr>
      </w:pPr>
      <w:bookmarkStart w:id="241" w:name="_Toc33642553"/>
      <w:bookmarkStart w:id="242" w:name="_Toc58511168"/>
      <w:bookmarkStart w:id="243" w:name="_Toc33642748"/>
      <w:bookmarkStart w:id="244" w:name="_Toc57923375"/>
      <w:bookmarkStart w:id="245" w:name="_Ref33200942"/>
      <w:bookmarkStart w:id="246" w:name="_Toc58519332"/>
      <w:r>
        <w:rPr>
          <w:rFonts w:ascii="Times New Roman"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bookmarkStart w:id="247" w:name="_Toc28537"/>
      <w:bookmarkEnd w:id="241"/>
      <w:bookmarkEnd w:id="242"/>
      <w:bookmarkEnd w:id="243"/>
      <w:bookmarkEnd w:id="244"/>
      <w:bookmarkEnd w:id="245"/>
      <w:bookmarkEnd w:id="246"/>
      <w:r>
        <w:rPr>
          <w:rFonts w:ascii="Times New Roman" w:hAnsi="Times New Roman" w:cs="Times New Roman"/>
          <w:lang w:eastAsia="zh-CN"/>
        </w:rPr>
        <w:t xml:space="preserve"> Sub-LVDS(SL) Diffe</w:t>
      </w:r>
      <w:r>
        <w:rPr>
          <w:rFonts w:ascii="Times New Roman" w:hAnsi="Times New Roman" w:cs="Times New Roman"/>
          <w:lang w:eastAsia="zh-CN"/>
        </w:rPr>
        <w:t>rential DC Electrical Parameters</w:t>
      </w:r>
      <w:bookmarkEnd w:id="247"/>
    </w:p>
    <w:p w14:paraId="31C15ECD" w14:textId="67EF5817" w:rsidR="00855EDC" w:rsidRPr="001E15E3" w:rsidRDefault="001E15E3" w:rsidP="001E15E3">
      <w:pPr>
        <w:rPr>
          <w:lang w:eastAsia="zh-CN"/>
        </w:rPr>
      </w:pPr>
      <w:r>
        <w:rPr>
          <w:noProof/>
          <w:lang w:eastAsia="zh-CN"/>
        </w:rPr>
        <w:drawing>
          <wp:inline distT="0" distB="0" distL="0" distR="0" wp14:anchorId="44696D3C" wp14:editId="4EEAADEB">
            <wp:extent cx="5731510" cy="909320"/>
            <wp:effectExtent l="0" t="0" r="2540" b="5080"/>
            <wp:docPr id="186237766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909320"/>
                    </a:xfrm>
                    <a:prstGeom prst="rect">
                      <a:avLst/>
                    </a:prstGeom>
                    <a:noFill/>
                    <a:ln>
                      <a:noFill/>
                    </a:ln>
                  </pic:spPr>
                </pic:pic>
              </a:graphicData>
            </a:graphic>
          </wp:inline>
        </w:drawing>
      </w:r>
    </w:p>
    <w:p w14:paraId="625EB05E" w14:textId="77777777" w:rsidR="00855EDC" w:rsidRDefault="00855EDC">
      <w:pPr>
        <w:rPr>
          <w:rFonts w:ascii="Times New Roman" w:hAnsi="Times New Roman" w:cs="Times New Roman"/>
        </w:rPr>
      </w:pPr>
    </w:p>
    <w:p w14:paraId="65A0F471" w14:textId="36642E27" w:rsidR="00855EDC" w:rsidRDefault="008A2F27">
      <w:pPr>
        <w:pStyle w:val="a8"/>
        <w:rPr>
          <w:rFonts w:ascii="Times New Roman" w:eastAsiaTheme="minorEastAsia" w:hAnsi="Times New Roman" w:cs="Times New Roman"/>
          <w:lang w:eastAsia="zh-CN"/>
        </w:rPr>
      </w:pPr>
      <w:bookmarkStart w:id="248" w:name="_Toc33642749"/>
      <w:bookmarkStart w:id="249" w:name="_Toc58511169"/>
      <w:bookmarkStart w:id="250" w:name="_Toc33642554"/>
      <w:bookmarkStart w:id="251" w:name="_Toc57923376"/>
      <w:bookmarkStart w:id="252" w:name="_Toc58519333"/>
      <w:bookmarkStart w:id="253" w:name="_Ref33200948"/>
      <w:r>
        <w:rPr>
          <w:rFonts w:ascii="Times New Roman"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bookmarkStart w:id="254" w:name="_Toc11878"/>
      <w:bookmarkEnd w:id="248"/>
      <w:bookmarkEnd w:id="249"/>
      <w:bookmarkEnd w:id="250"/>
      <w:bookmarkEnd w:id="251"/>
      <w:bookmarkEnd w:id="252"/>
      <w:bookmarkEnd w:id="253"/>
      <w:r>
        <w:rPr>
          <w:rFonts w:ascii="Times New Roman" w:hAnsi="Times New Roman" w:cs="Times New Roman"/>
          <w:lang w:eastAsia="zh-CN"/>
        </w:rPr>
        <w:t xml:space="preserve"> Sub-LVDS(SL) Differential AC Electrical Parameters</w:t>
      </w:r>
      <w:bookmarkEnd w:id="254"/>
    </w:p>
    <w:p w14:paraId="6ACE7B46" w14:textId="41A28EFE" w:rsidR="00855EDC" w:rsidRPr="007400CD" w:rsidRDefault="007400CD" w:rsidP="007400CD">
      <w:pPr>
        <w:rPr>
          <w:lang w:eastAsia="zh-CN"/>
        </w:rPr>
      </w:pPr>
      <w:r>
        <w:rPr>
          <w:noProof/>
          <w:lang w:eastAsia="zh-CN"/>
        </w:rPr>
        <w:drawing>
          <wp:inline distT="0" distB="0" distL="0" distR="0" wp14:anchorId="1A775CDF" wp14:editId="5110FBFA">
            <wp:extent cx="5731510" cy="1099820"/>
            <wp:effectExtent l="0" t="0" r="2540" b="5080"/>
            <wp:docPr id="9820736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1099820"/>
                    </a:xfrm>
                    <a:prstGeom prst="rect">
                      <a:avLst/>
                    </a:prstGeom>
                    <a:noFill/>
                    <a:ln>
                      <a:noFill/>
                    </a:ln>
                  </pic:spPr>
                </pic:pic>
              </a:graphicData>
            </a:graphic>
          </wp:inline>
        </w:drawing>
      </w:r>
    </w:p>
    <w:p w14:paraId="0E5C1FAC" w14:textId="77777777" w:rsidR="00855EDC" w:rsidRDefault="00855EDC">
      <w:pPr>
        <w:rPr>
          <w:rFonts w:ascii="Times New Roman" w:hAnsi="Times New Roman" w:cs="Times New Roman"/>
        </w:rPr>
      </w:pPr>
    </w:p>
    <w:p w14:paraId="7F37CB0B" w14:textId="77777777" w:rsidR="00855EDC" w:rsidRDefault="00855EDC">
      <w:pPr>
        <w:rPr>
          <w:rFonts w:ascii="Times New Roman" w:hAnsi="Times New Roman" w:cs="Times New Roman"/>
        </w:rPr>
      </w:pPr>
    </w:p>
    <w:p w14:paraId="1A7562BA" w14:textId="77777777" w:rsidR="00855EDC" w:rsidRDefault="008A2F27">
      <w:pPr>
        <w:pStyle w:val="31"/>
        <w:rPr>
          <w:rFonts w:ascii="Times New Roman" w:hAnsi="Times New Roman" w:cs="Times New Roman"/>
        </w:rPr>
      </w:pPr>
      <w:bookmarkStart w:id="255" w:name="_Toc164262451"/>
      <w:bookmarkStart w:id="256" w:name="_Toc28593551"/>
      <w:r>
        <w:rPr>
          <w:rFonts w:ascii="Times New Roman" w:eastAsia="宋体" w:hAnsi="Times New Roman" w:cs="Times New Roman"/>
          <w:lang w:eastAsia="zh-CN"/>
        </w:rPr>
        <w:t>HiSPi Electrical Parameters</w:t>
      </w:r>
      <w:bookmarkEnd w:id="255"/>
      <w:r>
        <w:rPr>
          <w:rFonts w:ascii="Times New Roman" w:eastAsia="宋体" w:hAnsi="Times New Roman" w:cs="Times New Roman"/>
          <w:lang w:eastAsia="zh-CN"/>
        </w:rPr>
        <w:t xml:space="preserve"> </w:t>
      </w:r>
      <w:bookmarkEnd w:id="256"/>
    </w:p>
    <w:p w14:paraId="24594B9E" w14:textId="77777777" w:rsidR="00855EDC" w:rsidRDefault="008A2F27">
      <w:pPr>
        <w:jc w:val="left"/>
        <w:rPr>
          <w:rFonts w:ascii="Times New Roman" w:hAnsi="Times New Roman" w:cs="Times New Roman"/>
        </w:rPr>
      </w:pPr>
      <w:r>
        <w:rPr>
          <w:rFonts w:ascii="Times New Roman" w:hAnsi="Times New Roman" w:cs="Times New Roman"/>
          <w:lang w:eastAsia="zh-CN"/>
        </w:rPr>
        <w:t>HiSPi is divided into SLVS (HSSL) and HiVCM (HSHI). The electrical parameters are</w:t>
      </w:r>
      <w:r>
        <w:rPr>
          <w:rFonts w:ascii="Times New Roman" w:hAnsi="Times New Roman" w:cs="Times New Roman"/>
          <w:lang w:eastAsia="zh-CN"/>
        </w:rPr>
        <w:t xml:space="preserve"> shown in</w:t>
      </w:r>
      <w:r>
        <w:rPr>
          <w:rFonts w:ascii="Times New Roman" w:hAnsi="Times New Roman" w:cs="Times New Roman"/>
        </w:rPr>
        <w:fldChar w:fldCharType="begin"/>
      </w:r>
      <w:r>
        <w:rPr>
          <w:rFonts w:ascii="Times New Roman" w:hAnsi="Times New Roman" w:cs="Times New Roman"/>
        </w:rPr>
        <w:instrText xml:space="preserve"> REF _Ref33201821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19</w:t>
      </w:r>
      <w:r>
        <w:rPr>
          <w:rFonts w:ascii="Times New Roman" w:hAnsi="Times New Roman" w:cs="Times New Roman"/>
        </w:rPr>
        <w:fldChar w:fldCharType="end"/>
      </w:r>
      <w:r>
        <w:rPr>
          <w:rFonts w:ascii="Times New Roman" w:hAnsi="Times New Roman" w:cs="Times New Roman"/>
          <w:lang w:eastAsia="zh-CN"/>
        </w:rPr>
        <w:t xml:space="preserve"> and </w:t>
      </w:r>
      <w:r>
        <w:rPr>
          <w:rFonts w:ascii="Times New Roman" w:hAnsi="Times New Roman" w:cs="Times New Roman"/>
        </w:rPr>
        <w:fldChar w:fldCharType="begin"/>
      </w:r>
      <w:r>
        <w:rPr>
          <w:rFonts w:ascii="Times New Roman" w:hAnsi="Times New Roman" w:cs="Times New Roman"/>
        </w:rPr>
        <w:instrText xml:space="preserve"> REF _Ref33201826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Table 2-20</w:t>
      </w:r>
      <w:r>
        <w:rPr>
          <w:rFonts w:ascii="Times New Roman" w:hAnsi="Times New Roman" w:cs="Times New Roman"/>
        </w:rPr>
        <w:fldChar w:fldCharType="end"/>
      </w:r>
      <w:r>
        <w:rPr>
          <w:rFonts w:ascii="Times New Roman" w:hAnsi="Times New Roman" w:cs="Times New Roman"/>
          <w:lang w:eastAsia="zh-CN"/>
        </w:rPr>
        <w:t>.</w:t>
      </w:r>
    </w:p>
    <w:p w14:paraId="10B6C245" w14:textId="77777777" w:rsidR="00855EDC" w:rsidRDefault="008A2F27">
      <w:pPr>
        <w:pStyle w:val="a8"/>
        <w:rPr>
          <w:rFonts w:ascii="Times New Roman" w:eastAsiaTheme="minorEastAsia" w:hAnsi="Times New Roman" w:cs="Times New Roman"/>
          <w:lang w:eastAsia="zh-CN"/>
        </w:rPr>
      </w:pPr>
      <w:bookmarkStart w:id="257" w:name="_Toc33642555"/>
      <w:bookmarkStart w:id="258" w:name="_Toc33642750"/>
      <w:bookmarkStart w:id="259" w:name="_Toc58511170"/>
      <w:bookmarkStart w:id="260" w:name="_Ref33201821"/>
      <w:bookmarkStart w:id="261" w:name="_Toc57923377"/>
      <w:bookmarkStart w:id="262" w:name="_Toc58519334"/>
      <w:r>
        <w:rPr>
          <w:rFonts w:ascii="Times New Roman" w:hAnsi="Times New Roman" w:cs="Times New Roman"/>
          <w:lang w:eastAsia="zh-CN"/>
        </w:rPr>
        <w:t xml:space="preserve">Tabl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w:instrText>
      </w:r>
      <w:r>
        <w:rPr>
          <w:rFonts w:ascii="Times New Roman" w:hAnsi="Times New Roman" w:cs="Times New Roman"/>
          <w:lang w:eastAsia="zh-CN"/>
        </w:rPr>
        <w:instrText xml:space="preserve">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eastAsiaTheme="minorEastAsia" w:hAnsi="Times New Roman" w:cs="Times New Roman"/>
          <w:lang w:eastAsia="zh-CN"/>
        </w:rPr>
        <w:t>-</w:t>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表格</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9</w:t>
      </w:r>
      <w:r>
        <w:rPr>
          <w:rFonts w:ascii="Times New Roman" w:hAnsi="Times New Roman" w:cs="Times New Roman"/>
          <w:lang w:eastAsia="zh-CN"/>
        </w:rPr>
        <w:fldChar w:fldCharType="end"/>
      </w:r>
      <w:bookmarkStart w:id="263" w:name="_Toc30498"/>
      <w:bookmarkEnd w:id="257"/>
      <w:bookmarkEnd w:id="258"/>
      <w:bookmarkEnd w:id="259"/>
      <w:bookmarkEnd w:id="260"/>
      <w:bookmarkEnd w:id="261"/>
      <w:bookmarkEnd w:id="262"/>
      <w:r>
        <w:rPr>
          <w:rFonts w:ascii="Times New Roman" w:hAnsi="Times New Roman" w:cs="Times New Roman"/>
          <w:lang w:eastAsia="zh-CN"/>
        </w:rPr>
        <w:t xml:space="preserve"> HiSPi Differential DC Electrical Parameters</w:t>
      </w:r>
      <w:bookmarkEnd w:id="263"/>
    </w:p>
    <w:p w14:paraId="2E84D8FF" w14:textId="7132D0C6" w:rsidR="00174CDE" w:rsidRPr="00174CDE" w:rsidRDefault="00174CDE" w:rsidP="00174CDE">
      <w:pPr>
        <w:rPr>
          <w:lang w:eastAsia="zh-CN"/>
        </w:rPr>
      </w:pPr>
      <w:r>
        <w:rPr>
          <w:noProof/>
          <w:lang w:eastAsia="zh-CN"/>
        </w:rPr>
        <w:drawing>
          <wp:inline distT="0" distB="0" distL="0" distR="0" wp14:anchorId="52162359" wp14:editId="3EA59430">
            <wp:extent cx="5720080" cy="1119505"/>
            <wp:effectExtent l="0" t="0" r="0" b="4445"/>
            <wp:docPr id="19735053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0080" cy="1119505"/>
                    </a:xfrm>
                    <a:prstGeom prst="rect">
                      <a:avLst/>
                    </a:prstGeom>
                    <a:noFill/>
                    <a:ln>
                      <a:noFill/>
                    </a:ln>
                  </pic:spPr>
                </pic:pic>
              </a:graphicData>
            </a:graphic>
          </wp:inline>
        </w:drawing>
      </w:r>
    </w:p>
    <w:p w14:paraId="4E478AB0" w14:textId="458025E1" w:rsidR="00855EDC" w:rsidRDefault="00855EDC" w:rsidP="00174CDE">
      <w:pPr>
        <w:jc w:val="both"/>
        <w:rPr>
          <w:rFonts w:ascii="Times New Roman" w:hAnsi="Times New Roman" w:cs="Times New Roman"/>
          <w:lang w:eastAsia="zh-CN"/>
        </w:rPr>
      </w:pPr>
    </w:p>
    <w:p w14:paraId="29A04F91" w14:textId="77777777" w:rsidR="00855EDC" w:rsidRDefault="008A2F27">
      <w:pPr>
        <w:rPr>
          <w:rFonts w:ascii="Times New Roman" w:hAnsi="Times New Roman" w:cs="Times New Roman"/>
          <w:lang w:eastAsia="zh-CN"/>
        </w:rPr>
      </w:pPr>
      <w:bookmarkStart w:id="264" w:name="_Ref33201826"/>
      <w:bookmarkStart w:id="265" w:name="_Toc33642751"/>
      <w:bookmarkStart w:id="266" w:name="_Toc33642556"/>
      <w:bookmarkStart w:id="267" w:name="_Toc57923378"/>
      <w:bookmarkStart w:id="268" w:name="_Toc58519335"/>
      <w:bookmarkStart w:id="269" w:name="_Toc58511171"/>
      <w:r>
        <w:rPr>
          <w:rFonts w:ascii="Times New Roman" w:hAnsi="Times New Roman" w:cs="Times New Roman"/>
          <w:lang w:eastAsia="zh-CN"/>
        </w:rPr>
        <w:br w:type="page"/>
      </w:r>
    </w:p>
    <w:p w14:paraId="0619280C" w14:textId="77777777" w:rsidR="00855EDC" w:rsidRDefault="008A2F27">
      <w:pPr>
        <w:pStyle w:val="a8"/>
        <w:rPr>
          <w:rFonts w:ascii="Times New Roman" w:eastAsiaTheme="minorEastAsia" w:hAnsi="Times New Roman" w:cs="Times New Roman"/>
          <w:lang w:eastAsia="zh-CN"/>
        </w:rPr>
      </w:pPr>
      <w:r>
        <w:rPr>
          <w:rFonts w:ascii="Times New Roman" w:hAnsi="Times New Roman" w:cs="Times New Roman"/>
          <w:lang w:eastAsia="zh-CN"/>
        </w:rPr>
        <w:lastRenderedPageBreak/>
        <w:t xml:space="preserve">Tabl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表格</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eastAsiaTheme="minorEastAsia" w:hAnsi="Times New Roman" w:cs="Times New Roman"/>
          <w:lang w:eastAsia="zh-CN"/>
        </w:rPr>
        <w:t>-</w:t>
      </w:r>
      <w:r>
        <w:rPr>
          <w:rFonts w:ascii="Times New Roman" w:hAnsi="Times New Roman" w:cs="Times New Roman"/>
          <w:lang w:eastAsia="zh-CN"/>
        </w:rPr>
        <w:t>20</w:t>
      </w:r>
      <w:r>
        <w:rPr>
          <w:rFonts w:ascii="Times New Roman" w:hAnsi="Times New Roman" w:cs="Times New Roman"/>
          <w:lang w:eastAsia="zh-CN"/>
        </w:rPr>
        <w:fldChar w:fldCharType="end"/>
      </w:r>
      <w:bookmarkStart w:id="270" w:name="_Toc16814"/>
      <w:bookmarkEnd w:id="264"/>
      <w:bookmarkEnd w:id="265"/>
      <w:bookmarkEnd w:id="266"/>
      <w:bookmarkEnd w:id="267"/>
      <w:bookmarkEnd w:id="268"/>
      <w:bookmarkEnd w:id="269"/>
      <w:r>
        <w:rPr>
          <w:rFonts w:ascii="Times New Roman" w:hAnsi="Times New Roman" w:cs="Times New Roman"/>
          <w:lang w:eastAsia="zh-CN"/>
        </w:rPr>
        <w:t xml:space="preserve"> HiSPi Differential AC Electrical Parameters</w:t>
      </w:r>
      <w:bookmarkEnd w:id="270"/>
    </w:p>
    <w:p w14:paraId="0E221AF2" w14:textId="5A979B52" w:rsidR="00855EDC" w:rsidRPr="004343F5" w:rsidRDefault="004343F5" w:rsidP="004343F5">
      <w:pPr>
        <w:rPr>
          <w:lang w:eastAsia="zh-CN"/>
        </w:rPr>
      </w:pPr>
      <w:r>
        <w:rPr>
          <w:noProof/>
          <w:lang w:eastAsia="zh-CN"/>
        </w:rPr>
        <w:drawing>
          <wp:inline distT="0" distB="0" distL="0" distR="0" wp14:anchorId="562F8F12" wp14:editId="7192A672">
            <wp:extent cx="5720080" cy="1129030"/>
            <wp:effectExtent l="0" t="0" r="0" b="0"/>
            <wp:docPr id="2922486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0080" cy="1129030"/>
                    </a:xfrm>
                    <a:prstGeom prst="rect">
                      <a:avLst/>
                    </a:prstGeom>
                    <a:noFill/>
                    <a:ln>
                      <a:noFill/>
                    </a:ln>
                  </pic:spPr>
                </pic:pic>
              </a:graphicData>
            </a:graphic>
          </wp:inline>
        </w:drawing>
      </w:r>
    </w:p>
    <w:p w14:paraId="4D706D6F" w14:textId="77777777" w:rsidR="00855EDC" w:rsidRDefault="00855EDC">
      <w:pPr>
        <w:rPr>
          <w:rFonts w:ascii="Times New Roman" w:hAnsi="Times New Roman" w:cs="Times New Roman"/>
          <w:lang w:eastAsia="zh-CN"/>
        </w:rPr>
      </w:pPr>
    </w:p>
    <w:p w14:paraId="6D232C04" w14:textId="77777777" w:rsidR="00855EDC" w:rsidRDefault="008A2F27">
      <w:pPr>
        <w:pStyle w:val="31"/>
        <w:rPr>
          <w:rFonts w:ascii="Times New Roman" w:hAnsi="Times New Roman" w:cs="Times New Roman"/>
        </w:rPr>
      </w:pPr>
      <w:bookmarkStart w:id="271" w:name="_Toc164262452"/>
      <w:bookmarkStart w:id="272" w:name="_Toc28593552"/>
      <w:bookmarkStart w:id="273" w:name="_Toc28537629"/>
      <w:bookmarkStart w:id="274" w:name="_Toc28540879"/>
      <w:r>
        <w:rPr>
          <w:rFonts w:ascii="Times New Roman" w:eastAsia="宋体" w:hAnsi="Times New Roman" w:cs="Times New Roman"/>
          <w:lang w:eastAsia="zh-CN"/>
        </w:rPr>
        <w:t>MIPI /LVDS Tx Electrical Parameters</w:t>
      </w:r>
      <w:bookmarkEnd w:id="271"/>
      <w:r>
        <w:rPr>
          <w:rFonts w:ascii="Times New Roman" w:eastAsia="宋体" w:hAnsi="Times New Roman" w:cs="Times New Roman"/>
          <w:lang w:eastAsia="zh-CN"/>
        </w:rPr>
        <w:t xml:space="preserve"> </w:t>
      </w:r>
      <w:bookmarkEnd w:id="272"/>
      <w:bookmarkEnd w:id="273"/>
      <w:bookmarkEnd w:id="274"/>
    </w:p>
    <w:p w14:paraId="795C767B" w14:textId="77777777" w:rsidR="00855EDC" w:rsidRDefault="008A2F27">
      <w:pPr>
        <w:pStyle w:val="a8"/>
        <w:rPr>
          <w:rFonts w:ascii="Times New Roman" w:hAnsi="Times New Roman" w:cs="Times New Roman"/>
        </w:rPr>
      </w:pPr>
      <w:bookmarkStart w:id="275" w:name="_Toc58519336"/>
      <w:bookmarkStart w:id="276" w:name="_Toc33642557"/>
      <w:bookmarkStart w:id="277" w:name="_Toc57923379"/>
      <w:bookmarkStart w:id="278" w:name="_Toc33642752"/>
      <w:bookmarkStart w:id="279" w:name="_Toc58511172"/>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1</w:t>
      </w:r>
      <w:r>
        <w:rPr>
          <w:rFonts w:ascii="Times New Roman" w:hAnsi="Times New Roman" w:cs="Times New Roman"/>
        </w:rPr>
        <w:fldChar w:fldCharType="end"/>
      </w:r>
      <w:bookmarkStart w:id="280" w:name="_Toc18079"/>
      <w:bookmarkEnd w:id="275"/>
      <w:bookmarkEnd w:id="276"/>
      <w:bookmarkEnd w:id="277"/>
      <w:bookmarkEnd w:id="278"/>
      <w:bookmarkEnd w:id="279"/>
      <w:r>
        <w:rPr>
          <w:rFonts w:ascii="Times New Roman" w:eastAsia="宋体" w:hAnsi="Times New Roman" w:cs="Times New Roman"/>
          <w:lang w:eastAsia="zh-CN"/>
        </w:rPr>
        <w:t xml:space="preserve"> MIPI HS Transmitter DC Specifications</w:t>
      </w:r>
      <w:bookmarkEnd w:id="280"/>
    </w:p>
    <w:tbl>
      <w:tblPr>
        <w:tblStyle w:val="LightGrid1"/>
        <w:tblW w:w="9034" w:type="dxa"/>
        <w:tblLayout w:type="fixed"/>
        <w:tblLook w:val="04A0" w:firstRow="1" w:lastRow="0" w:firstColumn="1" w:lastColumn="0" w:noHBand="0" w:noVBand="1"/>
      </w:tblPr>
      <w:tblGrid>
        <w:gridCol w:w="1289"/>
        <w:gridCol w:w="4290"/>
        <w:gridCol w:w="764"/>
        <w:gridCol w:w="614"/>
        <w:gridCol w:w="659"/>
        <w:gridCol w:w="674"/>
        <w:gridCol w:w="744"/>
      </w:tblGrid>
      <w:tr w:rsidR="00855EDC" w14:paraId="3687E72B"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6B3A5593"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Symbol</w:t>
            </w:r>
          </w:p>
        </w:tc>
        <w:tc>
          <w:tcPr>
            <w:tcW w:w="4290" w:type="dxa"/>
          </w:tcPr>
          <w:p w14:paraId="37F1E336"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Description</w:t>
            </w:r>
          </w:p>
        </w:tc>
        <w:tc>
          <w:tcPr>
            <w:tcW w:w="764" w:type="dxa"/>
          </w:tcPr>
          <w:p w14:paraId="55A65D5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Min</w:t>
            </w:r>
          </w:p>
        </w:tc>
        <w:tc>
          <w:tcPr>
            <w:tcW w:w="614" w:type="dxa"/>
          </w:tcPr>
          <w:p w14:paraId="6A58B550"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sz w:val="16"/>
                <w:szCs w:val="16"/>
                <w:lang w:eastAsia="en-US"/>
              </w:rPr>
            </w:pPr>
            <w:r>
              <w:rPr>
                <w:rFonts w:ascii="Times New Roman" w:eastAsia="宋体" w:hAnsi="Times New Roman" w:cs="Times New Roman"/>
                <w:b w:val="0"/>
                <w:bCs w:val="0"/>
                <w:sz w:val="16"/>
                <w:szCs w:val="16"/>
                <w:lang w:eastAsia="zh-CN"/>
              </w:rPr>
              <w:t>Typ</w:t>
            </w:r>
          </w:p>
        </w:tc>
        <w:tc>
          <w:tcPr>
            <w:tcW w:w="659" w:type="dxa"/>
          </w:tcPr>
          <w:p w14:paraId="6830B9EB"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Max</w:t>
            </w:r>
          </w:p>
        </w:tc>
        <w:tc>
          <w:tcPr>
            <w:tcW w:w="674" w:type="dxa"/>
          </w:tcPr>
          <w:p w14:paraId="30594FE1"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Units</w:t>
            </w:r>
          </w:p>
        </w:tc>
        <w:tc>
          <w:tcPr>
            <w:tcW w:w="734" w:type="dxa"/>
          </w:tcPr>
          <w:p w14:paraId="6D5A269B"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Notes</w:t>
            </w:r>
          </w:p>
        </w:tc>
      </w:tr>
      <w:tr w:rsidR="00855EDC" w14:paraId="7E3ED675"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6BC34F7"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CMTX</w:t>
            </w:r>
          </w:p>
        </w:tc>
        <w:tc>
          <w:tcPr>
            <w:tcW w:w="4290" w:type="dxa"/>
          </w:tcPr>
          <w:p w14:paraId="4D48A12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HS transmit static common-mode voltage</w:t>
            </w:r>
          </w:p>
        </w:tc>
        <w:tc>
          <w:tcPr>
            <w:tcW w:w="764" w:type="dxa"/>
          </w:tcPr>
          <w:p w14:paraId="765A27B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50</w:t>
            </w:r>
          </w:p>
        </w:tc>
        <w:tc>
          <w:tcPr>
            <w:tcW w:w="614" w:type="dxa"/>
          </w:tcPr>
          <w:p w14:paraId="7BB237D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00</w:t>
            </w:r>
          </w:p>
        </w:tc>
        <w:tc>
          <w:tcPr>
            <w:tcW w:w="659" w:type="dxa"/>
          </w:tcPr>
          <w:p w14:paraId="7F156BA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50</w:t>
            </w:r>
          </w:p>
        </w:tc>
        <w:tc>
          <w:tcPr>
            <w:tcW w:w="674" w:type="dxa"/>
          </w:tcPr>
          <w:p w14:paraId="73CFCE3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44" w:type="dxa"/>
          </w:tcPr>
          <w:p w14:paraId="062616A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688394F1"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4BB63AA4"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V</w:t>
            </w:r>
            <w:r>
              <w:rPr>
                <w:rFonts w:ascii="Times New Roman" w:eastAsia="宋体" w:hAnsi="Times New Roman" w:cs="Times New Roman"/>
                <w:sz w:val="16"/>
                <w:szCs w:val="16"/>
                <w:vertAlign w:val="subscript"/>
                <w:lang w:eastAsia="zh-CN"/>
              </w:rPr>
              <w:t>CMTX(1,0)</w:t>
            </w:r>
            <w:r>
              <w:rPr>
                <w:rFonts w:ascii="Times New Roman" w:eastAsia="宋体" w:hAnsi="Times New Roman" w:cs="Times New Roman"/>
                <w:sz w:val="16"/>
                <w:szCs w:val="16"/>
                <w:lang w:eastAsia="zh-CN"/>
              </w:rPr>
              <w:t>|</w:t>
            </w:r>
          </w:p>
        </w:tc>
        <w:tc>
          <w:tcPr>
            <w:tcW w:w="4290" w:type="dxa"/>
          </w:tcPr>
          <w:p w14:paraId="28F4946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VCMTX mismatch when output is Differential-1 or Differential-0</w:t>
            </w:r>
          </w:p>
        </w:tc>
        <w:tc>
          <w:tcPr>
            <w:tcW w:w="764" w:type="dxa"/>
          </w:tcPr>
          <w:p w14:paraId="49EDD95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14" w:type="dxa"/>
          </w:tcPr>
          <w:p w14:paraId="44B7684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59" w:type="dxa"/>
          </w:tcPr>
          <w:p w14:paraId="4B28097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5</w:t>
            </w:r>
          </w:p>
        </w:tc>
        <w:tc>
          <w:tcPr>
            <w:tcW w:w="674" w:type="dxa"/>
          </w:tcPr>
          <w:p w14:paraId="59FFF15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44" w:type="dxa"/>
          </w:tcPr>
          <w:p w14:paraId="4ADBACD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040F4834"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AF5C8A8"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D</w:t>
            </w:r>
            <w:r>
              <w:rPr>
                <w:rFonts w:ascii="Times New Roman" w:eastAsia="宋体" w:hAnsi="Times New Roman" w:cs="Times New Roman"/>
                <w:sz w:val="16"/>
                <w:szCs w:val="16"/>
                <w:lang w:eastAsia="zh-CN"/>
              </w:rPr>
              <w:t>|</w:t>
            </w:r>
          </w:p>
        </w:tc>
        <w:tc>
          <w:tcPr>
            <w:tcW w:w="4290" w:type="dxa"/>
          </w:tcPr>
          <w:p w14:paraId="621F861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HS transmit differential voltage</w:t>
            </w:r>
          </w:p>
        </w:tc>
        <w:tc>
          <w:tcPr>
            <w:tcW w:w="764" w:type="dxa"/>
          </w:tcPr>
          <w:p w14:paraId="6E68B90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40</w:t>
            </w:r>
          </w:p>
        </w:tc>
        <w:tc>
          <w:tcPr>
            <w:tcW w:w="614" w:type="dxa"/>
          </w:tcPr>
          <w:p w14:paraId="428F787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00</w:t>
            </w:r>
          </w:p>
        </w:tc>
        <w:tc>
          <w:tcPr>
            <w:tcW w:w="659" w:type="dxa"/>
          </w:tcPr>
          <w:p w14:paraId="150C6FB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70</w:t>
            </w:r>
          </w:p>
        </w:tc>
        <w:tc>
          <w:tcPr>
            <w:tcW w:w="674" w:type="dxa"/>
          </w:tcPr>
          <w:p w14:paraId="192702E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44" w:type="dxa"/>
          </w:tcPr>
          <w:p w14:paraId="08A6DA3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21632E66"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5951B7E6"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V</w:t>
            </w:r>
            <w:r>
              <w:rPr>
                <w:rFonts w:ascii="Times New Roman" w:eastAsia="宋体" w:hAnsi="Times New Roman" w:cs="Times New Roman"/>
                <w:sz w:val="16"/>
                <w:szCs w:val="16"/>
                <w:vertAlign w:val="subscript"/>
                <w:lang w:eastAsia="zh-CN"/>
              </w:rPr>
              <w:t>OD</w:t>
            </w:r>
            <w:r>
              <w:rPr>
                <w:rFonts w:ascii="Times New Roman" w:eastAsia="宋体" w:hAnsi="Times New Roman" w:cs="Times New Roman"/>
                <w:sz w:val="16"/>
                <w:szCs w:val="16"/>
                <w:lang w:eastAsia="zh-CN"/>
              </w:rPr>
              <w:t>|</w:t>
            </w:r>
          </w:p>
        </w:tc>
        <w:tc>
          <w:tcPr>
            <w:tcW w:w="4290" w:type="dxa"/>
          </w:tcPr>
          <w:p w14:paraId="2F08D78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VOD mismatch when output is Differential-1 or Differential-0</w:t>
            </w:r>
          </w:p>
        </w:tc>
        <w:tc>
          <w:tcPr>
            <w:tcW w:w="764" w:type="dxa"/>
          </w:tcPr>
          <w:p w14:paraId="01425D1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14" w:type="dxa"/>
          </w:tcPr>
          <w:p w14:paraId="69FA3AE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59" w:type="dxa"/>
          </w:tcPr>
          <w:p w14:paraId="3FB1CFC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4</w:t>
            </w:r>
          </w:p>
        </w:tc>
        <w:tc>
          <w:tcPr>
            <w:tcW w:w="674" w:type="dxa"/>
          </w:tcPr>
          <w:p w14:paraId="237D359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44" w:type="dxa"/>
          </w:tcPr>
          <w:p w14:paraId="157E17C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28FBFBAB"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74F7B141"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HHS</w:t>
            </w:r>
          </w:p>
        </w:tc>
        <w:tc>
          <w:tcPr>
            <w:tcW w:w="4290" w:type="dxa"/>
          </w:tcPr>
          <w:p w14:paraId="5D57FF4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HS output high voltage</w:t>
            </w:r>
          </w:p>
        </w:tc>
        <w:tc>
          <w:tcPr>
            <w:tcW w:w="764" w:type="dxa"/>
          </w:tcPr>
          <w:p w14:paraId="13E9199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14" w:type="dxa"/>
          </w:tcPr>
          <w:p w14:paraId="708784A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59" w:type="dxa"/>
          </w:tcPr>
          <w:p w14:paraId="19F9E45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360</w:t>
            </w:r>
          </w:p>
        </w:tc>
        <w:tc>
          <w:tcPr>
            <w:tcW w:w="674" w:type="dxa"/>
          </w:tcPr>
          <w:p w14:paraId="22B9FBC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44" w:type="dxa"/>
          </w:tcPr>
          <w:p w14:paraId="53FCEC2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77DA2465"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65F299BF"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Z</w:t>
            </w:r>
            <w:r>
              <w:rPr>
                <w:rFonts w:ascii="Times New Roman" w:eastAsia="宋体" w:hAnsi="Times New Roman" w:cs="Times New Roman"/>
                <w:sz w:val="16"/>
                <w:szCs w:val="16"/>
                <w:vertAlign w:val="subscript"/>
                <w:lang w:eastAsia="zh-CN"/>
              </w:rPr>
              <w:t>OS</w:t>
            </w:r>
          </w:p>
        </w:tc>
        <w:tc>
          <w:tcPr>
            <w:tcW w:w="4290" w:type="dxa"/>
          </w:tcPr>
          <w:p w14:paraId="2701314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Single ended output impedance</w:t>
            </w:r>
          </w:p>
        </w:tc>
        <w:tc>
          <w:tcPr>
            <w:tcW w:w="764" w:type="dxa"/>
          </w:tcPr>
          <w:p w14:paraId="73CCDC3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40</w:t>
            </w:r>
          </w:p>
        </w:tc>
        <w:tc>
          <w:tcPr>
            <w:tcW w:w="614" w:type="dxa"/>
          </w:tcPr>
          <w:p w14:paraId="15291F3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50</w:t>
            </w:r>
          </w:p>
        </w:tc>
        <w:tc>
          <w:tcPr>
            <w:tcW w:w="659" w:type="dxa"/>
          </w:tcPr>
          <w:p w14:paraId="65A071B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62.5</w:t>
            </w:r>
          </w:p>
        </w:tc>
        <w:tc>
          <w:tcPr>
            <w:tcW w:w="674" w:type="dxa"/>
          </w:tcPr>
          <w:p w14:paraId="5736DA9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Ω</w:t>
            </w:r>
          </w:p>
        </w:tc>
        <w:tc>
          <w:tcPr>
            <w:tcW w:w="744" w:type="dxa"/>
          </w:tcPr>
          <w:p w14:paraId="6E6D72C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217A9AC8"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06B335B3"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Z</w:t>
            </w:r>
            <w:r>
              <w:rPr>
                <w:rFonts w:ascii="Times New Roman" w:eastAsia="宋体" w:hAnsi="Times New Roman" w:cs="Times New Roman"/>
                <w:sz w:val="16"/>
                <w:szCs w:val="16"/>
                <w:vertAlign w:val="subscript"/>
                <w:lang w:eastAsia="zh-CN"/>
              </w:rPr>
              <w:t>OS</w:t>
            </w:r>
          </w:p>
        </w:tc>
        <w:tc>
          <w:tcPr>
            <w:tcW w:w="4290" w:type="dxa"/>
          </w:tcPr>
          <w:p w14:paraId="241FC30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Single</w:t>
            </w:r>
            <w:r>
              <w:rPr>
                <w:rFonts w:ascii="Times New Roman" w:eastAsia="宋体" w:hAnsi="Times New Roman" w:cs="Times New Roman"/>
                <w:sz w:val="16"/>
                <w:szCs w:val="16"/>
                <w:lang w:eastAsia="zh-CN"/>
              </w:rPr>
              <w:t xml:space="preserve"> ended output impedance mismatch</w:t>
            </w:r>
          </w:p>
        </w:tc>
        <w:tc>
          <w:tcPr>
            <w:tcW w:w="764" w:type="dxa"/>
          </w:tcPr>
          <w:p w14:paraId="7188F94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14" w:type="dxa"/>
          </w:tcPr>
          <w:p w14:paraId="2ED09CB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59" w:type="dxa"/>
          </w:tcPr>
          <w:p w14:paraId="14191D0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0</w:t>
            </w:r>
          </w:p>
        </w:tc>
        <w:tc>
          <w:tcPr>
            <w:tcW w:w="674" w:type="dxa"/>
          </w:tcPr>
          <w:p w14:paraId="227B7BB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w:t>
            </w:r>
          </w:p>
        </w:tc>
        <w:tc>
          <w:tcPr>
            <w:tcW w:w="744" w:type="dxa"/>
          </w:tcPr>
          <w:p w14:paraId="76471EE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bl>
    <w:p w14:paraId="7790AA1E" w14:textId="77777777" w:rsidR="00855EDC" w:rsidRDefault="008A2F27">
      <w:pPr>
        <w:rPr>
          <w:rFonts w:ascii="Times New Roman" w:hAnsi="Times New Roman" w:cs="Times New Roman"/>
        </w:rPr>
      </w:pPr>
      <w:r>
        <w:rPr>
          <w:rFonts w:ascii="Times New Roman" w:hAnsi="Times New Roman" w:cs="Times New Roman"/>
        </w:rPr>
        <w:t xml:space="preserve"> </w:t>
      </w:r>
    </w:p>
    <w:p w14:paraId="03DB3B56" w14:textId="77777777" w:rsidR="00855EDC" w:rsidRDefault="008A2F27">
      <w:pPr>
        <w:pStyle w:val="a8"/>
        <w:rPr>
          <w:rFonts w:ascii="Times New Roman" w:hAnsi="Times New Roman" w:cs="Times New Roman"/>
        </w:rPr>
      </w:pPr>
      <w:bookmarkStart w:id="281" w:name="_Toc58519337"/>
      <w:bookmarkStart w:id="282" w:name="_Toc33642753"/>
      <w:bookmarkStart w:id="283" w:name="_Toc33642558"/>
      <w:bookmarkStart w:id="284" w:name="_Toc58511173"/>
      <w:bookmarkStart w:id="285" w:name="_Toc57923380"/>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2</w:t>
      </w:r>
      <w:r>
        <w:rPr>
          <w:rFonts w:ascii="Times New Roman" w:hAnsi="Times New Roman" w:cs="Times New Roman"/>
        </w:rPr>
        <w:fldChar w:fldCharType="end"/>
      </w:r>
      <w:bookmarkStart w:id="286" w:name="_Toc10204"/>
      <w:bookmarkEnd w:id="281"/>
      <w:bookmarkEnd w:id="282"/>
      <w:bookmarkEnd w:id="283"/>
      <w:bookmarkEnd w:id="284"/>
      <w:bookmarkEnd w:id="285"/>
      <w:r>
        <w:rPr>
          <w:rFonts w:ascii="Times New Roman" w:eastAsia="宋体" w:hAnsi="Times New Roman" w:cs="Times New Roman"/>
          <w:lang w:eastAsia="zh-CN"/>
        </w:rPr>
        <w:t xml:space="preserve"> MIPI HS Transmitter AC Specifications</w:t>
      </w:r>
      <w:bookmarkEnd w:id="286"/>
    </w:p>
    <w:tbl>
      <w:tblPr>
        <w:tblStyle w:val="LightGrid1"/>
        <w:tblW w:w="9035" w:type="dxa"/>
        <w:tblLayout w:type="fixed"/>
        <w:tblLook w:val="04A0" w:firstRow="1" w:lastRow="0" w:firstColumn="1" w:lastColumn="0" w:noHBand="0" w:noVBand="1"/>
      </w:tblPr>
      <w:tblGrid>
        <w:gridCol w:w="1289"/>
        <w:gridCol w:w="4275"/>
        <w:gridCol w:w="735"/>
        <w:gridCol w:w="630"/>
        <w:gridCol w:w="585"/>
        <w:gridCol w:w="763"/>
        <w:gridCol w:w="758"/>
      </w:tblGrid>
      <w:tr w:rsidR="00855EDC" w14:paraId="6414E130"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0C7FFE3B"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Parameter</w:t>
            </w:r>
          </w:p>
        </w:tc>
        <w:tc>
          <w:tcPr>
            <w:tcW w:w="4275" w:type="dxa"/>
          </w:tcPr>
          <w:p w14:paraId="2548C273"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Description</w:t>
            </w:r>
          </w:p>
        </w:tc>
        <w:tc>
          <w:tcPr>
            <w:tcW w:w="735" w:type="dxa"/>
          </w:tcPr>
          <w:p w14:paraId="73588546"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Min</w:t>
            </w:r>
          </w:p>
        </w:tc>
        <w:tc>
          <w:tcPr>
            <w:tcW w:w="630" w:type="dxa"/>
          </w:tcPr>
          <w:p w14:paraId="25FDC3EB"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sz w:val="16"/>
                <w:szCs w:val="16"/>
                <w:lang w:eastAsia="en-US"/>
              </w:rPr>
            </w:pPr>
            <w:r>
              <w:rPr>
                <w:rFonts w:ascii="Times New Roman" w:eastAsia="宋体" w:hAnsi="Times New Roman" w:cs="Times New Roman"/>
                <w:b w:val="0"/>
                <w:bCs w:val="0"/>
                <w:sz w:val="16"/>
                <w:szCs w:val="16"/>
                <w:lang w:eastAsia="zh-CN"/>
              </w:rPr>
              <w:t>Typ</w:t>
            </w:r>
          </w:p>
        </w:tc>
        <w:tc>
          <w:tcPr>
            <w:tcW w:w="585" w:type="dxa"/>
          </w:tcPr>
          <w:p w14:paraId="1351E105"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Max</w:t>
            </w:r>
          </w:p>
        </w:tc>
        <w:tc>
          <w:tcPr>
            <w:tcW w:w="763" w:type="dxa"/>
          </w:tcPr>
          <w:p w14:paraId="47323DB4"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Units</w:t>
            </w:r>
          </w:p>
        </w:tc>
        <w:tc>
          <w:tcPr>
            <w:tcW w:w="748" w:type="dxa"/>
          </w:tcPr>
          <w:p w14:paraId="6D7607C4"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宋体" w:hAnsi="Times New Roman" w:cs="Times New Roman"/>
                <w:b w:val="0"/>
                <w:bCs w:val="0"/>
                <w:sz w:val="16"/>
                <w:szCs w:val="16"/>
                <w:lang w:eastAsia="zh-CN"/>
              </w:rPr>
              <w:t>Notes</w:t>
            </w:r>
          </w:p>
        </w:tc>
      </w:tr>
      <w:tr w:rsidR="00855EDC" w14:paraId="667F86C5"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00FD95D"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V</w:t>
            </w:r>
            <w:r>
              <w:rPr>
                <w:rFonts w:ascii="Times New Roman" w:eastAsia="宋体" w:hAnsi="Times New Roman" w:cs="Times New Roman"/>
                <w:sz w:val="16"/>
                <w:szCs w:val="16"/>
                <w:vertAlign w:val="subscript"/>
                <w:lang w:eastAsia="zh-CN"/>
              </w:rPr>
              <w:t>CMTX(HF)</w:t>
            </w:r>
          </w:p>
        </w:tc>
        <w:tc>
          <w:tcPr>
            <w:tcW w:w="4275" w:type="dxa"/>
          </w:tcPr>
          <w:p w14:paraId="4B127FF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Common-level variations above 450MHz</w:t>
            </w:r>
          </w:p>
        </w:tc>
        <w:tc>
          <w:tcPr>
            <w:tcW w:w="735" w:type="dxa"/>
          </w:tcPr>
          <w:p w14:paraId="1FC486B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30" w:type="dxa"/>
          </w:tcPr>
          <w:p w14:paraId="51700B3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585" w:type="dxa"/>
          </w:tcPr>
          <w:p w14:paraId="526B31C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5</w:t>
            </w:r>
          </w:p>
        </w:tc>
        <w:tc>
          <w:tcPr>
            <w:tcW w:w="763" w:type="dxa"/>
          </w:tcPr>
          <w:p w14:paraId="7562196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r>
              <w:rPr>
                <w:rFonts w:ascii="Times New Roman" w:eastAsia="宋体" w:hAnsi="Times New Roman" w:cs="Times New Roman"/>
                <w:sz w:val="16"/>
                <w:szCs w:val="16"/>
                <w:vertAlign w:val="subscript"/>
                <w:lang w:eastAsia="zh-CN"/>
              </w:rPr>
              <w:t>RMS</w:t>
            </w:r>
          </w:p>
        </w:tc>
        <w:tc>
          <w:tcPr>
            <w:tcW w:w="758" w:type="dxa"/>
          </w:tcPr>
          <w:p w14:paraId="4F756A6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642ED5B7"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45622ADA"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V</w:t>
            </w:r>
            <w:r>
              <w:rPr>
                <w:rFonts w:ascii="Times New Roman" w:eastAsia="宋体" w:hAnsi="Times New Roman" w:cs="Times New Roman"/>
                <w:sz w:val="16"/>
                <w:szCs w:val="16"/>
                <w:vertAlign w:val="subscript"/>
                <w:lang w:eastAsia="zh-CN"/>
              </w:rPr>
              <w:t>CMTX(LF)</w:t>
            </w:r>
          </w:p>
        </w:tc>
        <w:tc>
          <w:tcPr>
            <w:tcW w:w="4275" w:type="dxa"/>
          </w:tcPr>
          <w:p w14:paraId="6212CDA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Common-level variation between 50-450MHz</w:t>
            </w:r>
          </w:p>
        </w:tc>
        <w:tc>
          <w:tcPr>
            <w:tcW w:w="735" w:type="dxa"/>
          </w:tcPr>
          <w:p w14:paraId="06676A9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30" w:type="dxa"/>
          </w:tcPr>
          <w:p w14:paraId="486FDE5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585" w:type="dxa"/>
          </w:tcPr>
          <w:p w14:paraId="06B0B8A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5</w:t>
            </w:r>
          </w:p>
        </w:tc>
        <w:tc>
          <w:tcPr>
            <w:tcW w:w="763" w:type="dxa"/>
          </w:tcPr>
          <w:p w14:paraId="44A7748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r>
              <w:rPr>
                <w:rFonts w:ascii="Times New Roman" w:eastAsia="宋体" w:hAnsi="Times New Roman" w:cs="Times New Roman"/>
                <w:sz w:val="16"/>
                <w:szCs w:val="16"/>
                <w:vertAlign w:val="subscript"/>
                <w:lang w:eastAsia="zh-CN"/>
              </w:rPr>
              <w:t>PEAK</w:t>
            </w:r>
          </w:p>
        </w:tc>
        <w:tc>
          <w:tcPr>
            <w:tcW w:w="758" w:type="dxa"/>
          </w:tcPr>
          <w:p w14:paraId="672DD41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3F8BAC66"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73C9B960"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t</w:t>
            </w:r>
            <w:r>
              <w:rPr>
                <w:rFonts w:ascii="Times New Roman" w:eastAsia="宋体" w:hAnsi="Times New Roman" w:cs="Times New Roman"/>
                <w:sz w:val="16"/>
                <w:szCs w:val="16"/>
                <w:vertAlign w:val="subscript"/>
                <w:lang w:eastAsia="zh-CN"/>
              </w:rPr>
              <w:t>R</w:t>
            </w:r>
            <w:r>
              <w:rPr>
                <w:rFonts w:ascii="Times New Roman" w:eastAsia="宋体" w:hAnsi="Times New Roman" w:cs="Times New Roman"/>
                <w:sz w:val="16"/>
                <w:szCs w:val="16"/>
                <w:lang w:eastAsia="zh-CN"/>
              </w:rPr>
              <w:t xml:space="preserve"> and t</w:t>
            </w:r>
            <w:r>
              <w:rPr>
                <w:rFonts w:ascii="Times New Roman" w:eastAsia="宋体" w:hAnsi="Times New Roman" w:cs="Times New Roman"/>
                <w:sz w:val="16"/>
                <w:szCs w:val="16"/>
                <w:vertAlign w:val="subscript"/>
                <w:lang w:eastAsia="zh-CN"/>
              </w:rPr>
              <w:t>F</w:t>
            </w:r>
          </w:p>
        </w:tc>
        <w:tc>
          <w:tcPr>
            <w:tcW w:w="4275" w:type="dxa"/>
          </w:tcPr>
          <w:p w14:paraId="1CD9874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0%-80% rise time and fall time</w:t>
            </w:r>
          </w:p>
        </w:tc>
        <w:tc>
          <w:tcPr>
            <w:tcW w:w="735" w:type="dxa"/>
          </w:tcPr>
          <w:p w14:paraId="602825F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30" w:type="dxa"/>
          </w:tcPr>
          <w:p w14:paraId="7F45F0E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585" w:type="dxa"/>
          </w:tcPr>
          <w:p w14:paraId="3939107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0.3</w:t>
            </w:r>
          </w:p>
        </w:tc>
        <w:tc>
          <w:tcPr>
            <w:tcW w:w="763" w:type="dxa"/>
          </w:tcPr>
          <w:p w14:paraId="5D3960A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UI</w:t>
            </w:r>
          </w:p>
        </w:tc>
        <w:tc>
          <w:tcPr>
            <w:tcW w:w="758" w:type="dxa"/>
          </w:tcPr>
          <w:p w14:paraId="7D3D9BB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 2</w:t>
            </w:r>
          </w:p>
        </w:tc>
      </w:tr>
      <w:tr w:rsidR="00855EDC" w14:paraId="37E0BC89"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6C6194B3" w14:textId="77777777" w:rsidR="00855EDC" w:rsidRDefault="00855EDC">
            <w:pPr>
              <w:jc w:val="left"/>
              <w:rPr>
                <w:rFonts w:ascii="Times New Roman" w:eastAsia="Arial" w:hAnsi="Times New Roman" w:cs="Times New Roman"/>
                <w:b w:val="0"/>
                <w:bCs w:val="0"/>
                <w:lang w:eastAsia="en-US"/>
              </w:rPr>
            </w:pPr>
          </w:p>
        </w:tc>
        <w:tc>
          <w:tcPr>
            <w:tcW w:w="4275" w:type="dxa"/>
          </w:tcPr>
          <w:p w14:paraId="76929A7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735" w:type="dxa"/>
          </w:tcPr>
          <w:p w14:paraId="713C1EB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30" w:type="dxa"/>
          </w:tcPr>
          <w:p w14:paraId="2A72625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585" w:type="dxa"/>
          </w:tcPr>
          <w:p w14:paraId="0132743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0.35</w:t>
            </w:r>
          </w:p>
        </w:tc>
        <w:tc>
          <w:tcPr>
            <w:tcW w:w="763" w:type="dxa"/>
          </w:tcPr>
          <w:p w14:paraId="07A099E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UI</w:t>
            </w:r>
          </w:p>
        </w:tc>
        <w:tc>
          <w:tcPr>
            <w:tcW w:w="758" w:type="dxa"/>
          </w:tcPr>
          <w:p w14:paraId="373CF07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 3</w:t>
            </w:r>
          </w:p>
        </w:tc>
      </w:tr>
      <w:tr w:rsidR="00855EDC" w14:paraId="79F6C733"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43ADACA2" w14:textId="77777777" w:rsidR="00855EDC" w:rsidRDefault="00855EDC">
            <w:pPr>
              <w:jc w:val="left"/>
              <w:rPr>
                <w:rFonts w:ascii="Times New Roman" w:eastAsia="Arial" w:hAnsi="Times New Roman" w:cs="Times New Roman"/>
                <w:b w:val="0"/>
                <w:bCs w:val="0"/>
                <w:lang w:eastAsia="en-US"/>
              </w:rPr>
            </w:pPr>
          </w:p>
        </w:tc>
        <w:tc>
          <w:tcPr>
            <w:tcW w:w="4275" w:type="dxa"/>
          </w:tcPr>
          <w:p w14:paraId="78C4AD0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735" w:type="dxa"/>
          </w:tcPr>
          <w:p w14:paraId="2C2EA7C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00</w:t>
            </w:r>
          </w:p>
        </w:tc>
        <w:tc>
          <w:tcPr>
            <w:tcW w:w="630" w:type="dxa"/>
          </w:tcPr>
          <w:p w14:paraId="14E76D0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585" w:type="dxa"/>
          </w:tcPr>
          <w:p w14:paraId="0D4DDF4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763" w:type="dxa"/>
          </w:tcPr>
          <w:p w14:paraId="7F7AD8A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ps</w:t>
            </w:r>
          </w:p>
        </w:tc>
        <w:tc>
          <w:tcPr>
            <w:tcW w:w="758" w:type="dxa"/>
          </w:tcPr>
          <w:p w14:paraId="26D5FA7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4</w:t>
            </w:r>
          </w:p>
        </w:tc>
      </w:tr>
    </w:tbl>
    <w:p w14:paraId="0B44E82A" w14:textId="77777777" w:rsidR="00855EDC" w:rsidRDefault="00855EDC">
      <w:pPr>
        <w:jc w:val="left"/>
        <w:rPr>
          <w:rFonts w:ascii="Times New Roman" w:hAnsi="Times New Roman" w:cs="Times New Roman"/>
          <w:b/>
          <w:i/>
          <w:sz w:val="18"/>
          <w:szCs w:val="18"/>
        </w:rPr>
      </w:pPr>
    </w:p>
    <w:p w14:paraId="6D8B57D1" w14:textId="77777777" w:rsidR="00855EDC" w:rsidRDefault="008A2F27">
      <w:pPr>
        <w:jc w:val="left"/>
        <w:rPr>
          <w:rFonts w:ascii="Times New Roman" w:hAnsi="Times New Roman" w:cs="Times New Roman"/>
          <w:szCs w:val="24"/>
          <w:lang w:eastAsia="zh-CN"/>
        </w:rPr>
      </w:pPr>
      <w:r>
        <w:rPr>
          <w:rFonts w:ascii="Times New Roman" w:hAnsi="Times New Roman" w:cs="Times New Roman"/>
          <w:b/>
          <w:i/>
          <w:sz w:val="18"/>
          <w:szCs w:val="18"/>
        </w:rPr>
        <w:t>Note:</w:t>
      </w:r>
      <w:r>
        <w:rPr>
          <w:rFonts w:ascii="Times New Roman" w:eastAsia="Helvetica" w:hAnsi="Times New Roman" w:cs="Times New Roman"/>
          <w:b/>
          <w:i/>
          <w:sz w:val="18"/>
          <w:szCs w:val="18"/>
        </w:rPr>
        <w:t xml:space="preserve"> </w:t>
      </w:r>
    </w:p>
    <w:p w14:paraId="15B4CE7C" w14:textId="77777777" w:rsidR="00855EDC" w:rsidRDefault="008A2F27">
      <w:pPr>
        <w:jc w:val="left"/>
        <w:rPr>
          <w:rFonts w:ascii="Times New Roman" w:hAnsi="Times New Roman" w:cs="Times New Roman"/>
        </w:rPr>
      </w:pPr>
      <w:r>
        <w:rPr>
          <w:rFonts w:ascii="Times New Roman" w:hAnsi="Times New Roman" w:cs="Times New Roman"/>
          <w:i/>
          <w:sz w:val="18"/>
          <w:szCs w:val="18"/>
        </w:rPr>
        <w:t>1. UI is unit interval. Example: 1UI = 1ns for 1Gbps speed.</w:t>
      </w:r>
    </w:p>
    <w:p w14:paraId="546231B4" w14:textId="77777777" w:rsidR="00855EDC" w:rsidRDefault="008A2F27">
      <w:pPr>
        <w:jc w:val="left"/>
        <w:rPr>
          <w:rFonts w:ascii="Times New Roman" w:hAnsi="Times New Roman" w:cs="Times New Roman"/>
        </w:rPr>
      </w:pPr>
      <w:r>
        <w:rPr>
          <w:rFonts w:ascii="Times New Roman" w:hAnsi="Times New Roman" w:cs="Times New Roman"/>
          <w:i/>
          <w:sz w:val="18"/>
          <w:szCs w:val="18"/>
        </w:rPr>
        <w:t>2. Applicable when</w:t>
      </w:r>
      <w:r>
        <w:rPr>
          <w:rFonts w:ascii="Times New Roman" w:hAnsi="Times New Roman" w:cs="Times New Roman"/>
          <w:i/>
          <w:sz w:val="18"/>
          <w:szCs w:val="18"/>
        </w:rPr>
        <w:t xml:space="preserve"> supporting maximum HS bit rates ≤ 1 Gbps (UI ≥ 1 ns).</w:t>
      </w:r>
      <w:r>
        <w:rPr>
          <w:rFonts w:ascii="Times New Roman" w:eastAsia="Helvetica" w:hAnsi="Times New Roman" w:cs="Times New Roman"/>
          <w:i/>
          <w:sz w:val="18"/>
          <w:szCs w:val="18"/>
        </w:rPr>
        <w:t xml:space="preserve"> </w:t>
      </w:r>
    </w:p>
    <w:p w14:paraId="5619AB3E" w14:textId="77777777" w:rsidR="00855EDC" w:rsidRDefault="008A2F27">
      <w:pPr>
        <w:jc w:val="left"/>
        <w:rPr>
          <w:rFonts w:ascii="Times New Roman" w:hAnsi="Times New Roman" w:cs="Times New Roman"/>
        </w:rPr>
      </w:pPr>
      <w:r>
        <w:rPr>
          <w:rFonts w:ascii="Times New Roman" w:hAnsi="Times New Roman" w:cs="Times New Roman"/>
          <w:i/>
          <w:sz w:val="18"/>
          <w:szCs w:val="18"/>
        </w:rPr>
        <w:t>3. Applicable when supporting maximum HS bit rates &gt; 1 Gbps (UI ≤ 1 ns) but ≤ 1.5 Gbps (UI ≥ 0.667 ns).</w:t>
      </w:r>
      <w:r>
        <w:rPr>
          <w:rFonts w:ascii="Times New Roman" w:eastAsia="Helvetica" w:hAnsi="Times New Roman" w:cs="Times New Roman"/>
          <w:i/>
          <w:sz w:val="18"/>
          <w:szCs w:val="18"/>
        </w:rPr>
        <w:t xml:space="preserve"> </w:t>
      </w:r>
    </w:p>
    <w:p w14:paraId="31CB5619" w14:textId="77777777" w:rsidR="00855EDC" w:rsidRDefault="008A2F27">
      <w:pPr>
        <w:jc w:val="left"/>
        <w:rPr>
          <w:rFonts w:ascii="Times New Roman" w:hAnsi="Times New Roman" w:cs="Times New Roman"/>
        </w:rPr>
      </w:pPr>
      <w:r>
        <w:rPr>
          <w:rFonts w:ascii="Times New Roman" w:hAnsi="Times New Roman" w:cs="Times New Roman"/>
          <w:i/>
          <w:sz w:val="18"/>
          <w:szCs w:val="18"/>
        </w:rPr>
        <w:t xml:space="preserve">4. Applicable when supporting maximum HS bit rates ≤ 1.5 Gbps. However, to avoid excessive </w:t>
      </w:r>
      <w:r>
        <w:rPr>
          <w:rFonts w:ascii="Times New Roman" w:hAnsi="Times New Roman" w:cs="Times New Roman"/>
          <w:i/>
          <w:sz w:val="18"/>
          <w:szCs w:val="18"/>
        </w:rPr>
        <w:t>radiation, bit rates &lt; 1 Gbps (UI ≥ 1 ns), should not use values below 150 ps.</w:t>
      </w:r>
    </w:p>
    <w:p w14:paraId="60B2B820" w14:textId="77777777" w:rsidR="00855EDC" w:rsidRDefault="00855EDC">
      <w:pPr>
        <w:rPr>
          <w:rFonts w:ascii="Times New Roman" w:hAnsi="Times New Roman" w:cs="Times New Roman"/>
        </w:rPr>
      </w:pPr>
    </w:p>
    <w:p w14:paraId="434E828F" w14:textId="77777777" w:rsidR="00855EDC" w:rsidRDefault="008A2F27">
      <w:pPr>
        <w:rPr>
          <w:rFonts w:ascii="Times New Roman" w:hAnsi="Times New Roman" w:cs="Times New Roman"/>
        </w:rPr>
      </w:pPr>
      <w:r>
        <w:rPr>
          <w:rFonts w:ascii="Times New Roman" w:hAnsi="Times New Roman" w:cs="Times New Roman"/>
        </w:rPr>
        <w:t xml:space="preserve"> </w:t>
      </w:r>
    </w:p>
    <w:p w14:paraId="35F3871C" w14:textId="77777777" w:rsidR="00855EDC" w:rsidRDefault="008A2F27">
      <w:pPr>
        <w:rPr>
          <w:rFonts w:ascii="Times New Roman" w:hAnsi="Times New Roman" w:cs="Times New Roman"/>
        </w:rPr>
      </w:pPr>
      <w:r>
        <w:rPr>
          <w:rFonts w:ascii="Times New Roman" w:hAnsi="Times New Roman" w:cs="Times New Roman"/>
        </w:rPr>
        <w:t xml:space="preserve"> </w:t>
      </w:r>
    </w:p>
    <w:p w14:paraId="5A930ADF" w14:textId="77777777" w:rsidR="00855EDC" w:rsidRDefault="008A2F27">
      <w:pPr>
        <w:rPr>
          <w:rFonts w:ascii="Times New Roman" w:eastAsia="宋体" w:hAnsi="Times New Roman" w:cs="Times New Roman"/>
          <w:lang w:eastAsia="zh-CN"/>
        </w:rPr>
      </w:pPr>
      <w:bookmarkStart w:id="287" w:name="_Toc33642559"/>
      <w:bookmarkStart w:id="288" w:name="_Toc33642754"/>
      <w:bookmarkStart w:id="289" w:name="_Toc57923381"/>
      <w:bookmarkStart w:id="290" w:name="_Toc58519338"/>
      <w:bookmarkStart w:id="291" w:name="_Toc58511174"/>
      <w:r>
        <w:rPr>
          <w:rFonts w:ascii="Times New Roman" w:eastAsia="宋体" w:hAnsi="Times New Roman" w:cs="Times New Roman"/>
          <w:lang w:eastAsia="zh-CN"/>
        </w:rPr>
        <w:br w:type="page"/>
      </w:r>
    </w:p>
    <w:p w14:paraId="5614F4B6" w14:textId="77777777" w:rsidR="00855EDC" w:rsidRDefault="008A2F27">
      <w:pPr>
        <w:pStyle w:val="a8"/>
        <w:rPr>
          <w:rFonts w:ascii="Times New Roman" w:hAnsi="Times New Roman" w:cs="Times New Roman"/>
        </w:rPr>
      </w:pPr>
      <w:r>
        <w:rPr>
          <w:rFonts w:ascii="Times New Roman" w:eastAsia="宋体" w:hAnsi="Times New Roman" w:cs="Times New Roman"/>
          <w:lang w:eastAsia="zh-CN"/>
        </w:rPr>
        <w:lastRenderedPageBreak/>
        <w:t>Table</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3</w:t>
      </w:r>
      <w:r>
        <w:rPr>
          <w:rFonts w:ascii="Times New Roman" w:hAnsi="Times New Roman" w:cs="Times New Roman"/>
        </w:rPr>
        <w:fldChar w:fldCharType="end"/>
      </w:r>
      <w:bookmarkStart w:id="292" w:name="_Toc60"/>
      <w:bookmarkEnd w:id="287"/>
      <w:bookmarkEnd w:id="288"/>
      <w:bookmarkEnd w:id="289"/>
      <w:bookmarkEnd w:id="290"/>
      <w:bookmarkEnd w:id="291"/>
      <w:r>
        <w:rPr>
          <w:rFonts w:ascii="Times New Roman" w:eastAsia="宋体" w:hAnsi="Times New Roman" w:cs="Times New Roman"/>
          <w:lang w:eastAsia="zh-CN"/>
        </w:rPr>
        <w:t xml:space="preserve"> MIPI LP Transmitter DC Specifications</w:t>
      </w:r>
      <w:bookmarkEnd w:id="292"/>
    </w:p>
    <w:tbl>
      <w:tblPr>
        <w:tblStyle w:val="LightGrid1"/>
        <w:tblW w:w="9024" w:type="dxa"/>
        <w:tblLayout w:type="fixed"/>
        <w:tblLook w:val="04A0" w:firstRow="1" w:lastRow="0" w:firstColumn="1" w:lastColumn="0" w:noHBand="0" w:noVBand="1"/>
      </w:tblPr>
      <w:tblGrid>
        <w:gridCol w:w="1289"/>
        <w:gridCol w:w="4215"/>
        <w:gridCol w:w="794"/>
        <w:gridCol w:w="674"/>
        <w:gridCol w:w="674"/>
        <w:gridCol w:w="689"/>
        <w:gridCol w:w="689"/>
      </w:tblGrid>
      <w:tr w:rsidR="00855EDC" w14:paraId="07B079F1"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7CFCD2F0" w14:textId="77777777" w:rsidR="00855EDC" w:rsidRDefault="008A2F27">
            <w:pPr>
              <w:spacing w:line="300" w:lineRule="auto"/>
              <w:jc w:val="both"/>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Parameter</w:t>
            </w:r>
          </w:p>
        </w:tc>
        <w:tc>
          <w:tcPr>
            <w:tcW w:w="4215" w:type="dxa"/>
          </w:tcPr>
          <w:p w14:paraId="0A3545D0"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Description</w:t>
            </w:r>
          </w:p>
        </w:tc>
        <w:tc>
          <w:tcPr>
            <w:tcW w:w="794" w:type="dxa"/>
          </w:tcPr>
          <w:p w14:paraId="38C40385"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Min</w:t>
            </w:r>
          </w:p>
        </w:tc>
        <w:tc>
          <w:tcPr>
            <w:tcW w:w="674" w:type="dxa"/>
          </w:tcPr>
          <w:p w14:paraId="52C7DFA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Typ</w:t>
            </w:r>
          </w:p>
        </w:tc>
        <w:tc>
          <w:tcPr>
            <w:tcW w:w="674" w:type="dxa"/>
          </w:tcPr>
          <w:p w14:paraId="58DCF24C"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Max</w:t>
            </w:r>
          </w:p>
        </w:tc>
        <w:tc>
          <w:tcPr>
            <w:tcW w:w="689" w:type="dxa"/>
          </w:tcPr>
          <w:p w14:paraId="2F483084"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Units</w:t>
            </w:r>
          </w:p>
        </w:tc>
        <w:tc>
          <w:tcPr>
            <w:tcW w:w="689" w:type="dxa"/>
          </w:tcPr>
          <w:p w14:paraId="7F7A08CC"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Notes</w:t>
            </w:r>
          </w:p>
        </w:tc>
      </w:tr>
      <w:tr w:rsidR="00855EDC" w14:paraId="7D5A0D97"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842C189"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H</w:t>
            </w:r>
          </w:p>
        </w:tc>
        <w:tc>
          <w:tcPr>
            <w:tcW w:w="4215" w:type="dxa"/>
          </w:tcPr>
          <w:p w14:paraId="540753F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Thevenin output high level</w:t>
            </w:r>
          </w:p>
        </w:tc>
        <w:tc>
          <w:tcPr>
            <w:tcW w:w="794" w:type="dxa"/>
          </w:tcPr>
          <w:p w14:paraId="382D61E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1</w:t>
            </w:r>
          </w:p>
        </w:tc>
        <w:tc>
          <w:tcPr>
            <w:tcW w:w="674" w:type="dxa"/>
          </w:tcPr>
          <w:p w14:paraId="4012C59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2</w:t>
            </w:r>
          </w:p>
        </w:tc>
        <w:tc>
          <w:tcPr>
            <w:tcW w:w="674" w:type="dxa"/>
          </w:tcPr>
          <w:p w14:paraId="2B32514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3</w:t>
            </w:r>
          </w:p>
        </w:tc>
        <w:tc>
          <w:tcPr>
            <w:tcW w:w="689" w:type="dxa"/>
          </w:tcPr>
          <w:p w14:paraId="4464BF1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V</w:t>
            </w:r>
          </w:p>
        </w:tc>
        <w:tc>
          <w:tcPr>
            <w:tcW w:w="689" w:type="dxa"/>
          </w:tcPr>
          <w:p w14:paraId="680405A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w:t>
            </w:r>
          </w:p>
        </w:tc>
      </w:tr>
      <w:tr w:rsidR="00855EDC" w14:paraId="37A3BD0B"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02C85AF6"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 xml:space="preserve">　</w:t>
            </w:r>
          </w:p>
        </w:tc>
        <w:tc>
          <w:tcPr>
            <w:tcW w:w="4215" w:type="dxa"/>
          </w:tcPr>
          <w:p w14:paraId="5B5641A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794" w:type="dxa"/>
          </w:tcPr>
          <w:p w14:paraId="17212C3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0.95</w:t>
            </w:r>
          </w:p>
        </w:tc>
        <w:tc>
          <w:tcPr>
            <w:tcW w:w="674" w:type="dxa"/>
          </w:tcPr>
          <w:p w14:paraId="6EA9F93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w:t>
            </w:r>
          </w:p>
        </w:tc>
        <w:tc>
          <w:tcPr>
            <w:tcW w:w="674" w:type="dxa"/>
          </w:tcPr>
          <w:p w14:paraId="09CABEE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3</w:t>
            </w:r>
          </w:p>
        </w:tc>
        <w:tc>
          <w:tcPr>
            <w:tcW w:w="689" w:type="dxa"/>
          </w:tcPr>
          <w:p w14:paraId="42094FA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V</w:t>
            </w:r>
          </w:p>
        </w:tc>
        <w:tc>
          <w:tcPr>
            <w:tcW w:w="689" w:type="dxa"/>
          </w:tcPr>
          <w:p w14:paraId="7A41569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w:t>
            </w:r>
          </w:p>
        </w:tc>
      </w:tr>
      <w:tr w:rsidR="00855EDC" w14:paraId="23D5D992"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F980EEA"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L</w:t>
            </w:r>
          </w:p>
        </w:tc>
        <w:tc>
          <w:tcPr>
            <w:tcW w:w="4215" w:type="dxa"/>
          </w:tcPr>
          <w:p w14:paraId="2780D82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Thevenin output low level</w:t>
            </w:r>
          </w:p>
        </w:tc>
        <w:tc>
          <w:tcPr>
            <w:tcW w:w="794" w:type="dxa"/>
          </w:tcPr>
          <w:p w14:paraId="14F17CB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50</w:t>
            </w:r>
          </w:p>
        </w:tc>
        <w:tc>
          <w:tcPr>
            <w:tcW w:w="674" w:type="dxa"/>
          </w:tcPr>
          <w:p w14:paraId="0F4AD1A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w:t>
            </w:r>
          </w:p>
        </w:tc>
        <w:tc>
          <w:tcPr>
            <w:tcW w:w="674" w:type="dxa"/>
          </w:tcPr>
          <w:p w14:paraId="4458A9B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50</w:t>
            </w:r>
          </w:p>
        </w:tc>
        <w:tc>
          <w:tcPr>
            <w:tcW w:w="689" w:type="dxa"/>
          </w:tcPr>
          <w:p w14:paraId="18747D7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689" w:type="dxa"/>
          </w:tcPr>
          <w:p w14:paraId="47FF2FB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w:t>
            </w:r>
          </w:p>
        </w:tc>
      </w:tr>
      <w:tr w:rsidR="00855EDC" w14:paraId="00E0ADFF"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5E086CF6"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Z</w:t>
            </w:r>
            <w:r>
              <w:rPr>
                <w:rFonts w:ascii="Times New Roman" w:eastAsia="宋体" w:hAnsi="Times New Roman" w:cs="Times New Roman"/>
                <w:sz w:val="16"/>
                <w:szCs w:val="16"/>
                <w:vertAlign w:val="subscript"/>
                <w:lang w:eastAsia="zh-CN"/>
              </w:rPr>
              <w:t>OLP</w:t>
            </w:r>
          </w:p>
        </w:tc>
        <w:tc>
          <w:tcPr>
            <w:tcW w:w="4215" w:type="dxa"/>
          </w:tcPr>
          <w:p w14:paraId="0448F8A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Output impedance of LP transmitter</w:t>
            </w:r>
          </w:p>
        </w:tc>
        <w:tc>
          <w:tcPr>
            <w:tcW w:w="794" w:type="dxa"/>
          </w:tcPr>
          <w:p w14:paraId="7E78E07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10</w:t>
            </w:r>
          </w:p>
        </w:tc>
        <w:tc>
          <w:tcPr>
            <w:tcW w:w="674" w:type="dxa"/>
          </w:tcPr>
          <w:p w14:paraId="7E48D48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w:t>
            </w:r>
          </w:p>
        </w:tc>
        <w:tc>
          <w:tcPr>
            <w:tcW w:w="674" w:type="dxa"/>
          </w:tcPr>
          <w:p w14:paraId="4B0D429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w:t>
            </w:r>
          </w:p>
        </w:tc>
        <w:tc>
          <w:tcPr>
            <w:tcW w:w="689" w:type="dxa"/>
          </w:tcPr>
          <w:p w14:paraId="56C059B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Ω</w:t>
            </w:r>
          </w:p>
        </w:tc>
        <w:tc>
          <w:tcPr>
            <w:tcW w:w="689" w:type="dxa"/>
          </w:tcPr>
          <w:p w14:paraId="2C3ED0E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bl>
    <w:p w14:paraId="467FCA15" w14:textId="77777777" w:rsidR="00855EDC" w:rsidRDefault="008A2F27">
      <w:pPr>
        <w:jc w:val="left"/>
        <w:rPr>
          <w:rFonts w:ascii="Times New Roman" w:hAnsi="Times New Roman" w:cs="Times New Roman"/>
          <w:szCs w:val="24"/>
          <w:lang w:eastAsia="zh-CN"/>
        </w:rPr>
      </w:pPr>
      <w:r>
        <w:rPr>
          <w:rFonts w:ascii="Times New Roman" w:hAnsi="Times New Roman" w:cs="Times New Roman"/>
          <w:b/>
          <w:i/>
          <w:sz w:val="18"/>
          <w:szCs w:val="18"/>
        </w:rPr>
        <w:t>Note:</w:t>
      </w:r>
      <w:r>
        <w:rPr>
          <w:rFonts w:ascii="Times New Roman" w:eastAsia="Helvetica" w:hAnsi="Times New Roman" w:cs="Times New Roman"/>
          <w:b/>
          <w:i/>
          <w:sz w:val="18"/>
          <w:szCs w:val="18"/>
        </w:rPr>
        <w:t xml:space="preserve"> </w:t>
      </w:r>
    </w:p>
    <w:p w14:paraId="2F78552F" w14:textId="0827D1C1" w:rsidR="00855EDC" w:rsidRDefault="008A2F27">
      <w:pPr>
        <w:jc w:val="left"/>
        <w:rPr>
          <w:rFonts w:ascii="Times New Roman" w:hAnsi="Times New Roman" w:cs="Times New Roman"/>
        </w:rPr>
      </w:pPr>
      <w:r>
        <w:rPr>
          <w:rFonts w:ascii="Times New Roman" w:hAnsi="Times New Roman" w:cs="Times New Roman"/>
          <w:i/>
          <w:sz w:val="18"/>
          <w:szCs w:val="18"/>
        </w:rPr>
        <w:t>1. Applicable in normal Low Power mode when the supported data rate ≤</w:t>
      </w:r>
      <w:r w:rsidR="00C36C00">
        <w:rPr>
          <w:rFonts w:ascii="Times New Roman" w:hAnsi="Times New Roman" w:cs="Times New Roman" w:hint="eastAsia"/>
          <w:i/>
          <w:sz w:val="18"/>
          <w:szCs w:val="18"/>
          <w:lang w:eastAsia="zh-CN"/>
        </w:rPr>
        <w:t xml:space="preserve"> </w:t>
      </w:r>
      <w:r>
        <w:rPr>
          <w:rFonts w:ascii="Times New Roman" w:hAnsi="Times New Roman" w:cs="Times New Roman"/>
          <w:i/>
          <w:sz w:val="18"/>
          <w:szCs w:val="18"/>
        </w:rPr>
        <w:t>1.5 Gbps.</w:t>
      </w:r>
      <w:r>
        <w:rPr>
          <w:rFonts w:ascii="Times New Roman" w:eastAsia="Helvetica" w:hAnsi="Times New Roman" w:cs="Times New Roman"/>
          <w:i/>
          <w:sz w:val="18"/>
          <w:szCs w:val="18"/>
        </w:rPr>
        <w:t xml:space="preserve"> </w:t>
      </w:r>
    </w:p>
    <w:p w14:paraId="3668AAF1" w14:textId="77777777" w:rsidR="00855EDC" w:rsidRDefault="008A2F27">
      <w:pPr>
        <w:jc w:val="left"/>
        <w:rPr>
          <w:rFonts w:ascii="Times New Roman" w:hAnsi="Times New Roman" w:cs="Times New Roman"/>
        </w:rPr>
      </w:pPr>
      <w:r>
        <w:rPr>
          <w:rFonts w:ascii="Times New Roman" w:hAnsi="Times New Roman" w:cs="Times New Roman"/>
          <w:i/>
          <w:sz w:val="18"/>
          <w:szCs w:val="18"/>
        </w:rPr>
        <w:t>2. Applicable in normal Low Power</w:t>
      </w:r>
      <w:r>
        <w:rPr>
          <w:rFonts w:ascii="Times New Roman" w:hAnsi="Times New Roman" w:cs="Times New Roman"/>
          <w:i/>
          <w:sz w:val="18"/>
          <w:szCs w:val="18"/>
        </w:rPr>
        <w:t xml:space="preserve"> mode when the supported data rate &gt; 1.5 Gbps.</w:t>
      </w:r>
      <w:r>
        <w:rPr>
          <w:rFonts w:ascii="Times New Roman" w:eastAsia="Helvetica" w:hAnsi="Times New Roman" w:cs="Times New Roman"/>
          <w:i/>
          <w:sz w:val="18"/>
          <w:szCs w:val="18"/>
        </w:rPr>
        <w:t xml:space="preserve"> </w:t>
      </w:r>
    </w:p>
    <w:p w14:paraId="6872A23C" w14:textId="77777777" w:rsidR="00855EDC" w:rsidRDefault="008A2F27">
      <w:pPr>
        <w:rPr>
          <w:rFonts w:ascii="Times New Roman" w:hAnsi="Times New Roman" w:cs="Times New Roman"/>
        </w:rPr>
      </w:pPr>
      <w:r>
        <w:rPr>
          <w:rFonts w:ascii="Times New Roman" w:hAnsi="Times New Roman" w:cs="Times New Roman"/>
        </w:rPr>
        <w:t xml:space="preserve"> </w:t>
      </w:r>
    </w:p>
    <w:p w14:paraId="10C6CAF7" w14:textId="77777777" w:rsidR="00855EDC" w:rsidRDefault="008A2F27">
      <w:pPr>
        <w:pStyle w:val="a8"/>
        <w:rPr>
          <w:rFonts w:ascii="Times New Roman" w:hAnsi="Times New Roman" w:cs="Times New Roman"/>
        </w:rPr>
      </w:pPr>
      <w:bookmarkStart w:id="293" w:name="_Toc33642560"/>
      <w:bookmarkStart w:id="294" w:name="_Toc57923382"/>
      <w:bookmarkStart w:id="295" w:name="_Toc58511175"/>
      <w:bookmarkStart w:id="296" w:name="_Toc58519339"/>
      <w:bookmarkStart w:id="297" w:name="_Toc33642755"/>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4</w:t>
      </w:r>
      <w:r>
        <w:rPr>
          <w:rFonts w:ascii="Times New Roman" w:hAnsi="Times New Roman" w:cs="Times New Roman"/>
        </w:rPr>
        <w:fldChar w:fldCharType="end"/>
      </w:r>
      <w:bookmarkStart w:id="298" w:name="_Toc6455"/>
      <w:bookmarkEnd w:id="293"/>
      <w:bookmarkEnd w:id="294"/>
      <w:bookmarkEnd w:id="295"/>
      <w:bookmarkEnd w:id="296"/>
      <w:bookmarkEnd w:id="297"/>
      <w:r>
        <w:rPr>
          <w:rFonts w:ascii="Times New Roman" w:eastAsia="宋体" w:hAnsi="Times New Roman" w:cs="Times New Roman"/>
          <w:lang w:eastAsia="zh-CN"/>
        </w:rPr>
        <w:t xml:space="preserve"> MIPI LP Transmitter AC Specifications</w:t>
      </w:r>
      <w:bookmarkEnd w:id="298"/>
    </w:p>
    <w:tbl>
      <w:tblPr>
        <w:tblStyle w:val="LightGrid1"/>
        <w:tblW w:w="9024" w:type="dxa"/>
        <w:tblLayout w:type="fixed"/>
        <w:tblLook w:val="04A0" w:firstRow="1" w:lastRow="0" w:firstColumn="1" w:lastColumn="0" w:noHBand="0" w:noVBand="1"/>
      </w:tblPr>
      <w:tblGrid>
        <w:gridCol w:w="1289"/>
        <w:gridCol w:w="4215"/>
        <w:gridCol w:w="764"/>
        <w:gridCol w:w="659"/>
        <w:gridCol w:w="689"/>
        <w:gridCol w:w="704"/>
        <w:gridCol w:w="704"/>
      </w:tblGrid>
      <w:tr w:rsidR="00855EDC" w14:paraId="4A346BC0"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3565202D" w14:textId="77777777" w:rsidR="00855EDC" w:rsidRDefault="008A2F27">
            <w:pPr>
              <w:spacing w:line="300" w:lineRule="auto"/>
              <w:jc w:val="both"/>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Parameter</w:t>
            </w:r>
          </w:p>
        </w:tc>
        <w:tc>
          <w:tcPr>
            <w:tcW w:w="4215" w:type="dxa"/>
          </w:tcPr>
          <w:p w14:paraId="03902BE7"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Description</w:t>
            </w:r>
          </w:p>
        </w:tc>
        <w:tc>
          <w:tcPr>
            <w:tcW w:w="764" w:type="dxa"/>
          </w:tcPr>
          <w:p w14:paraId="4CF0F051"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Min</w:t>
            </w:r>
          </w:p>
        </w:tc>
        <w:tc>
          <w:tcPr>
            <w:tcW w:w="659" w:type="dxa"/>
          </w:tcPr>
          <w:p w14:paraId="5240447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Typ</w:t>
            </w:r>
          </w:p>
        </w:tc>
        <w:tc>
          <w:tcPr>
            <w:tcW w:w="689" w:type="dxa"/>
          </w:tcPr>
          <w:p w14:paraId="0690734A"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Max</w:t>
            </w:r>
          </w:p>
        </w:tc>
        <w:tc>
          <w:tcPr>
            <w:tcW w:w="704" w:type="dxa"/>
          </w:tcPr>
          <w:p w14:paraId="6EA3855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Units</w:t>
            </w:r>
          </w:p>
        </w:tc>
        <w:tc>
          <w:tcPr>
            <w:tcW w:w="704" w:type="dxa"/>
          </w:tcPr>
          <w:p w14:paraId="12405CCA"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Notes</w:t>
            </w:r>
          </w:p>
        </w:tc>
      </w:tr>
      <w:tr w:rsidR="00855EDC" w14:paraId="43F94821"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581691B2"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T</w:t>
            </w:r>
            <w:r>
              <w:rPr>
                <w:rFonts w:ascii="Times New Roman" w:eastAsia="宋体" w:hAnsi="Times New Roman" w:cs="Times New Roman"/>
                <w:sz w:val="16"/>
                <w:szCs w:val="16"/>
                <w:vertAlign w:val="subscript"/>
                <w:lang w:eastAsia="zh-CN"/>
              </w:rPr>
              <w:t>RLP</w:t>
            </w:r>
            <w:r>
              <w:rPr>
                <w:rFonts w:ascii="Times New Roman" w:eastAsia="宋体" w:hAnsi="Times New Roman" w:cs="Times New Roman"/>
                <w:sz w:val="16"/>
                <w:szCs w:val="16"/>
                <w:lang w:eastAsia="zh-CN"/>
              </w:rPr>
              <w:t>/T</w:t>
            </w:r>
            <w:r>
              <w:rPr>
                <w:rFonts w:ascii="Times New Roman" w:eastAsia="宋体" w:hAnsi="Times New Roman" w:cs="Times New Roman"/>
                <w:sz w:val="16"/>
                <w:szCs w:val="16"/>
                <w:vertAlign w:val="subscript"/>
                <w:lang w:eastAsia="zh-CN"/>
              </w:rPr>
              <w:t>FLP</w:t>
            </w:r>
          </w:p>
        </w:tc>
        <w:tc>
          <w:tcPr>
            <w:tcW w:w="4215" w:type="dxa"/>
          </w:tcPr>
          <w:p w14:paraId="74E0378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5%-85% rise time and fall time</w:t>
            </w:r>
          </w:p>
        </w:tc>
        <w:tc>
          <w:tcPr>
            <w:tcW w:w="764" w:type="dxa"/>
          </w:tcPr>
          <w:p w14:paraId="58BFE68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59" w:type="dxa"/>
          </w:tcPr>
          <w:p w14:paraId="54FC904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89" w:type="dxa"/>
          </w:tcPr>
          <w:p w14:paraId="7836F01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5</w:t>
            </w:r>
          </w:p>
        </w:tc>
        <w:tc>
          <w:tcPr>
            <w:tcW w:w="704" w:type="dxa"/>
          </w:tcPr>
          <w:p w14:paraId="6EA4AFF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ns</w:t>
            </w:r>
          </w:p>
        </w:tc>
        <w:tc>
          <w:tcPr>
            <w:tcW w:w="704" w:type="dxa"/>
          </w:tcPr>
          <w:p w14:paraId="3EFE7C7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1E899CE1"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4D50F999"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T</w:t>
            </w:r>
            <w:r>
              <w:rPr>
                <w:rFonts w:ascii="Times New Roman" w:eastAsia="宋体" w:hAnsi="Times New Roman" w:cs="Times New Roman"/>
                <w:sz w:val="16"/>
                <w:szCs w:val="16"/>
                <w:vertAlign w:val="subscript"/>
                <w:lang w:eastAsia="zh-CN"/>
              </w:rPr>
              <w:t>REOT</w:t>
            </w:r>
          </w:p>
        </w:tc>
        <w:tc>
          <w:tcPr>
            <w:tcW w:w="4215" w:type="dxa"/>
          </w:tcPr>
          <w:p w14:paraId="368433B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30%-85% rise time and fall time</w:t>
            </w:r>
          </w:p>
        </w:tc>
        <w:tc>
          <w:tcPr>
            <w:tcW w:w="764" w:type="dxa"/>
          </w:tcPr>
          <w:p w14:paraId="08C15BE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59" w:type="dxa"/>
          </w:tcPr>
          <w:p w14:paraId="7CEFBE5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89" w:type="dxa"/>
          </w:tcPr>
          <w:p w14:paraId="1466723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35</w:t>
            </w:r>
          </w:p>
        </w:tc>
        <w:tc>
          <w:tcPr>
            <w:tcW w:w="704" w:type="dxa"/>
          </w:tcPr>
          <w:p w14:paraId="3937801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ns</w:t>
            </w:r>
          </w:p>
        </w:tc>
        <w:tc>
          <w:tcPr>
            <w:tcW w:w="704" w:type="dxa"/>
          </w:tcPr>
          <w:p w14:paraId="2138E3D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68BEDAD7"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20541B30"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T</w:t>
            </w:r>
            <w:r>
              <w:rPr>
                <w:rFonts w:ascii="Times New Roman" w:eastAsia="宋体" w:hAnsi="Times New Roman" w:cs="Times New Roman"/>
                <w:sz w:val="16"/>
                <w:szCs w:val="16"/>
                <w:vertAlign w:val="subscript"/>
                <w:lang w:eastAsia="zh-CN"/>
              </w:rPr>
              <w:t>LP-PULSE-TX</w:t>
            </w:r>
          </w:p>
        </w:tc>
        <w:tc>
          <w:tcPr>
            <w:tcW w:w="4215" w:type="dxa"/>
          </w:tcPr>
          <w:p w14:paraId="55A3C3C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ini</w:t>
            </w:r>
            <w:r>
              <w:rPr>
                <w:rFonts w:ascii="Times New Roman" w:eastAsia="宋体" w:hAnsi="Times New Roman" w:cs="Times New Roman" w:hint="eastAsia"/>
                <w:sz w:val="16"/>
                <w:szCs w:val="16"/>
                <w:lang w:eastAsia="zh-CN"/>
              </w:rPr>
              <w:t>mum</w:t>
            </w:r>
            <w:r>
              <w:rPr>
                <w:rFonts w:ascii="Times New Roman" w:eastAsia="宋体" w:hAnsi="Times New Roman" w:cs="Times New Roman"/>
                <w:sz w:val="16"/>
                <w:szCs w:val="16"/>
                <w:lang w:eastAsia="zh-CN"/>
              </w:rPr>
              <w:t xml:space="preserve"> pulse width</w:t>
            </w:r>
          </w:p>
        </w:tc>
        <w:tc>
          <w:tcPr>
            <w:tcW w:w="764" w:type="dxa"/>
          </w:tcPr>
          <w:p w14:paraId="069B4E4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0</w:t>
            </w:r>
          </w:p>
        </w:tc>
        <w:tc>
          <w:tcPr>
            <w:tcW w:w="659" w:type="dxa"/>
          </w:tcPr>
          <w:p w14:paraId="0F16426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89" w:type="dxa"/>
          </w:tcPr>
          <w:p w14:paraId="63FEFA2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704" w:type="dxa"/>
          </w:tcPr>
          <w:p w14:paraId="47CFB0F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ns</w:t>
            </w:r>
          </w:p>
        </w:tc>
        <w:tc>
          <w:tcPr>
            <w:tcW w:w="704" w:type="dxa"/>
          </w:tcPr>
          <w:p w14:paraId="05C4C4C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262DBF45"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7CDE594C"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V/δt</w:t>
            </w:r>
            <w:r>
              <w:rPr>
                <w:rFonts w:ascii="Times New Roman" w:eastAsia="宋体" w:hAnsi="Times New Roman" w:cs="Times New Roman"/>
                <w:sz w:val="16"/>
                <w:szCs w:val="16"/>
                <w:vertAlign w:val="subscript"/>
                <w:lang w:eastAsia="zh-CN"/>
              </w:rPr>
              <w:t>SR</w:t>
            </w:r>
          </w:p>
        </w:tc>
        <w:tc>
          <w:tcPr>
            <w:tcW w:w="4215" w:type="dxa"/>
          </w:tcPr>
          <w:p w14:paraId="7914A7B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Slew rate @ CLOAD = 0 to 70pF (Falling Edge Only)</w:t>
            </w:r>
          </w:p>
        </w:tc>
        <w:tc>
          <w:tcPr>
            <w:tcW w:w="764" w:type="dxa"/>
          </w:tcPr>
          <w:p w14:paraId="287372C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30</w:t>
            </w:r>
          </w:p>
        </w:tc>
        <w:tc>
          <w:tcPr>
            <w:tcW w:w="659" w:type="dxa"/>
          </w:tcPr>
          <w:p w14:paraId="7007C90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89" w:type="dxa"/>
          </w:tcPr>
          <w:p w14:paraId="75B9333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300</w:t>
            </w:r>
          </w:p>
        </w:tc>
        <w:tc>
          <w:tcPr>
            <w:tcW w:w="704" w:type="dxa"/>
          </w:tcPr>
          <w:p w14:paraId="5CEDCA9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ns</w:t>
            </w:r>
          </w:p>
        </w:tc>
        <w:tc>
          <w:tcPr>
            <w:tcW w:w="704" w:type="dxa"/>
          </w:tcPr>
          <w:p w14:paraId="29831E4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w:t>
            </w:r>
          </w:p>
        </w:tc>
      </w:tr>
      <w:tr w:rsidR="00855EDC" w14:paraId="2037EC7D"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440F915C"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 xml:space="preserve">　</w:t>
            </w:r>
          </w:p>
        </w:tc>
        <w:tc>
          <w:tcPr>
            <w:tcW w:w="4215" w:type="dxa"/>
          </w:tcPr>
          <w:p w14:paraId="2448415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764" w:type="dxa"/>
          </w:tcPr>
          <w:p w14:paraId="02FFE5C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5</w:t>
            </w:r>
          </w:p>
        </w:tc>
        <w:tc>
          <w:tcPr>
            <w:tcW w:w="659" w:type="dxa"/>
          </w:tcPr>
          <w:p w14:paraId="2E1DB83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89" w:type="dxa"/>
          </w:tcPr>
          <w:p w14:paraId="4531CC9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300</w:t>
            </w:r>
          </w:p>
        </w:tc>
        <w:tc>
          <w:tcPr>
            <w:tcW w:w="704" w:type="dxa"/>
          </w:tcPr>
          <w:p w14:paraId="228176F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ns</w:t>
            </w:r>
          </w:p>
        </w:tc>
        <w:tc>
          <w:tcPr>
            <w:tcW w:w="704" w:type="dxa"/>
          </w:tcPr>
          <w:p w14:paraId="5BBDECF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w:t>
            </w:r>
          </w:p>
        </w:tc>
      </w:tr>
      <w:tr w:rsidR="00855EDC" w14:paraId="2EB9D822"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C783275"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C</w:t>
            </w:r>
            <w:r>
              <w:rPr>
                <w:rFonts w:ascii="Times New Roman" w:eastAsia="宋体" w:hAnsi="Times New Roman" w:cs="Times New Roman"/>
                <w:sz w:val="16"/>
                <w:szCs w:val="16"/>
                <w:vertAlign w:val="subscript"/>
                <w:lang w:eastAsia="zh-CN"/>
              </w:rPr>
              <w:t>LOAD</w:t>
            </w:r>
          </w:p>
        </w:tc>
        <w:tc>
          <w:tcPr>
            <w:tcW w:w="4215" w:type="dxa"/>
          </w:tcPr>
          <w:p w14:paraId="4A346B1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Load capacitance</w:t>
            </w:r>
          </w:p>
        </w:tc>
        <w:tc>
          <w:tcPr>
            <w:tcW w:w="764" w:type="dxa"/>
          </w:tcPr>
          <w:p w14:paraId="57FC970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0</w:t>
            </w:r>
          </w:p>
        </w:tc>
        <w:tc>
          <w:tcPr>
            <w:tcW w:w="659" w:type="dxa"/>
          </w:tcPr>
          <w:p w14:paraId="103C0E8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89" w:type="dxa"/>
          </w:tcPr>
          <w:p w14:paraId="6B059F4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70</w:t>
            </w:r>
          </w:p>
        </w:tc>
        <w:tc>
          <w:tcPr>
            <w:tcW w:w="704" w:type="dxa"/>
          </w:tcPr>
          <w:p w14:paraId="51BCC2B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pF</w:t>
            </w:r>
          </w:p>
        </w:tc>
        <w:tc>
          <w:tcPr>
            <w:tcW w:w="704" w:type="dxa"/>
          </w:tcPr>
          <w:p w14:paraId="5186781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bl>
    <w:p w14:paraId="2AA558A9" w14:textId="77777777" w:rsidR="00855EDC" w:rsidRDefault="008A2F27">
      <w:pPr>
        <w:jc w:val="left"/>
        <w:rPr>
          <w:rFonts w:ascii="Times New Roman" w:hAnsi="Times New Roman" w:cs="Times New Roman"/>
          <w:szCs w:val="24"/>
          <w:lang w:eastAsia="zh-CN"/>
        </w:rPr>
      </w:pPr>
      <w:r>
        <w:rPr>
          <w:rFonts w:ascii="Times New Roman" w:hAnsi="Times New Roman" w:cs="Times New Roman"/>
          <w:b/>
          <w:i/>
          <w:sz w:val="18"/>
          <w:szCs w:val="18"/>
        </w:rPr>
        <w:t>Note:</w:t>
      </w:r>
      <w:r>
        <w:rPr>
          <w:rFonts w:ascii="Times New Roman" w:eastAsia="Helvetica" w:hAnsi="Times New Roman" w:cs="Times New Roman"/>
          <w:b/>
          <w:i/>
          <w:sz w:val="18"/>
          <w:szCs w:val="18"/>
        </w:rPr>
        <w:t xml:space="preserve"> </w:t>
      </w:r>
    </w:p>
    <w:p w14:paraId="244709BD" w14:textId="4BA4A43E" w:rsidR="00855EDC" w:rsidRDefault="008A2F27">
      <w:pPr>
        <w:jc w:val="left"/>
        <w:rPr>
          <w:rFonts w:ascii="Times New Roman" w:hAnsi="Times New Roman" w:cs="Times New Roman"/>
        </w:rPr>
      </w:pPr>
      <w:r>
        <w:rPr>
          <w:rFonts w:ascii="Times New Roman" w:hAnsi="Times New Roman" w:cs="Times New Roman"/>
          <w:i/>
          <w:sz w:val="18"/>
          <w:szCs w:val="18"/>
        </w:rPr>
        <w:t xml:space="preserve">1. Applicable in </w:t>
      </w:r>
      <w:r>
        <w:rPr>
          <w:rFonts w:ascii="Times New Roman" w:hAnsi="Times New Roman" w:cs="Times New Roman"/>
          <w:i/>
          <w:sz w:val="18"/>
          <w:szCs w:val="18"/>
        </w:rPr>
        <w:t>normal Low Power mode when the supported data rate ≤</w:t>
      </w:r>
      <w:r w:rsidR="00940F5E">
        <w:rPr>
          <w:rFonts w:ascii="Times New Roman" w:hAnsi="Times New Roman" w:cs="Times New Roman" w:hint="eastAsia"/>
          <w:i/>
          <w:sz w:val="18"/>
          <w:szCs w:val="18"/>
          <w:lang w:eastAsia="zh-CN"/>
        </w:rPr>
        <w:t xml:space="preserve"> </w:t>
      </w:r>
      <w:r>
        <w:rPr>
          <w:rFonts w:ascii="Times New Roman" w:hAnsi="Times New Roman" w:cs="Times New Roman"/>
          <w:i/>
          <w:sz w:val="18"/>
          <w:szCs w:val="18"/>
        </w:rPr>
        <w:t>1.5 Gbps.</w:t>
      </w:r>
      <w:r>
        <w:rPr>
          <w:rFonts w:ascii="Times New Roman" w:eastAsia="Helvetica" w:hAnsi="Times New Roman" w:cs="Times New Roman"/>
          <w:i/>
          <w:sz w:val="18"/>
          <w:szCs w:val="18"/>
        </w:rPr>
        <w:t xml:space="preserve"> </w:t>
      </w:r>
    </w:p>
    <w:p w14:paraId="544D4FEE" w14:textId="77777777" w:rsidR="00855EDC" w:rsidRDefault="008A2F27">
      <w:pPr>
        <w:jc w:val="left"/>
        <w:rPr>
          <w:rFonts w:ascii="Times New Roman" w:hAnsi="Times New Roman" w:cs="Times New Roman"/>
        </w:rPr>
      </w:pPr>
      <w:r>
        <w:rPr>
          <w:rFonts w:ascii="Times New Roman" w:hAnsi="Times New Roman" w:cs="Times New Roman"/>
          <w:i/>
          <w:sz w:val="18"/>
          <w:szCs w:val="18"/>
        </w:rPr>
        <w:t>2. Applicable in normal Low Power mode when the supported data rate &gt; 1.5 Gbps.</w:t>
      </w:r>
      <w:r>
        <w:rPr>
          <w:rFonts w:ascii="Times New Roman" w:eastAsia="Helvetica" w:hAnsi="Times New Roman" w:cs="Times New Roman"/>
          <w:i/>
          <w:sz w:val="18"/>
          <w:szCs w:val="18"/>
        </w:rPr>
        <w:t xml:space="preserve"> </w:t>
      </w:r>
    </w:p>
    <w:p w14:paraId="3500471C" w14:textId="77777777" w:rsidR="00855EDC" w:rsidRDefault="008A2F27">
      <w:pPr>
        <w:rPr>
          <w:rFonts w:ascii="Times New Roman" w:hAnsi="Times New Roman" w:cs="Times New Roman"/>
        </w:rPr>
      </w:pPr>
      <w:r>
        <w:rPr>
          <w:rFonts w:ascii="Times New Roman" w:eastAsia="Helvetica" w:hAnsi="Times New Roman" w:cs="Times New Roman"/>
        </w:rPr>
        <w:t xml:space="preserve"> </w:t>
      </w:r>
    </w:p>
    <w:p w14:paraId="66B4DB5B" w14:textId="77777777" w:rsidR="00855EDC" w:rsidRDefault="008A2F27">
      <w:pPr>
        <w:rPr>
          <w:rFonts w:ascii="Times New Roman" w:hAnsi="Times New Roman" w:cs="Times New Roman"/>
        </w:rPr>
      </w:pPr>
      <w:r>
        <w:rPr>
          <w:rFonts w:ascii="Times New Roman" w:hAnsi="Times New Roman" w:cs="Times New Roman"/>
        </w:rPr>
        <w:t xml:space="preserve"> </w:t>
      </w:r>
    </w:p>
    <w:p w14:paraId="43501843" w14:textId="77777777" w:rsidR="00855EDC" w:rsidRDefault="008A2F27">
      <w:pPr>
        <w:pStyle w:val="a8"/>
        <w:rPr>
          <w:rFonts w:ascii="Times New Roman" w:hAnsi="Times New Roman" w:cs="Times New Roman"/>
        </w:rPr>
      </w:pPr>
      <w:bookmarkStart w:id="299" w:name="_Toc58519340"/>
      <w:bookmarkStart w:id="300" w:name="_Toc57923383"/>
      <w:bookmarkStart w:id="301" w:name="_Toc33642756"/>
      <w:bookmarkStart w:id="302" w:name="_Toc58511176"/>
      <w:bookmarkStart w:id="303" w:name="_Toc33642561"/>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5</w:t>
      </w:r>
      <w:r>
        <w:rPr>
          <w:rFonts w:ascii="Times New Roman" w:hAnsi="Times New Roman" w:cs="Times New Roman"/>
        </w:rPr>
        <w:fldChar w:fldCharType="end"/>
      </w:r>
      <w:bookmarkStart w:id="304" w:name="_Toc16136"/>
      <w:bookmarkEnd w:id="299"/>
      <w:bookmarkEnd w:id="300"/>
      <w:bookmarkEnd w:id="301"/>
      <w:bookmarkEnd w:id="302"/>
      <w:bookmarkEnd w:id="303"/>
      <w:r>
        <w:rPr>
          <w:rFonts w:ascii="Times New Roman" w:eastAsia="宋体" w:hAnsi="Times New Roman" w:cs="Times New Roman"/>
          <w:lang w:eastAsia="zh-CN"/>
        </w:rPr>
        <w:t xml:space="preserve"> LVDS Transmitter DC/AC Specifications</w:t>
      </w:r>
      <w:bookmarkEnd w:id="304"/>
    </w:p>
    <w:tbl>
      <w:tblPr>
        <w:tblStyle w:val="LightGrid1"/>
        <w:tblW w:w="9024" w:type="dxa"/>
        <w:tblLayout w:type="fixed"/>
        <w:tblLook w:val="04A0" w:firstRow="1" w:lastRow="0" w:firstColumn="1" w:lastColumn="0" w:noHBand="0" w:noVBand="1"/>
      </w:tblPr>
      <w:tblGrid>
        <w:gridCol w:w="1289"/>
        <w:gridCol w:w="4200"/>
        <w:gridCol w:w="764"/>
        <w:gridCol w:w="674"/>
        <w:gridCol w:w="674"/>
        <w:gridCol w:w="704"/>
        <w:gridCol w:w="719"/>
      </w:tblGrid>
      <w:tr w:rsidR="00855EDC" w14:paraId="0F0EF288"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72BF92E3" w14:textId="77777777" w:rsidR="00855EDC" w:rsidRDefault="008A2F27">
            <w:pPr>
              <w:spacing w:line="300" w:lineRule="auto"/>
              <w:jc w:val="both"/>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Symbol</w:t>
            </w:r>
          </w:p>
        </w:tc>
        <w:tc>
          <w:tcPr>
            <w:tcW w:w="4200" w:type="dxa"/>
          </w:tcPr>
          <w:p w14:paraId="3A72F26B"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Description</w:t>
            </w:r>
          </w:p>
        </w:tc>
        <w:tc>
          <w:tcPr>
            <w:tcW w:w="764" w:type="dxa"/>
          </w:tcPr>
          <w:p w14:paraId="66CAD8B2"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Min</w:t>
            </w:r>
          </w:p>
        </w:tc>
        <w:tc>
          <w:tcPr>
            <w:tcW w:w="674" w:type="dxa"/>
          </w:tcPr>
          <w:p w14:paraId="0EE81F1A"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Typ</w:t>
            </w:r>
          </w:p>
        </w:tc>
        <w:tc>
          <w:tcPr>
            <w:tcW w:w="674" w:type="dxa"/>
          </w:tcPr>
          <w:p w14:paraId="79FDD446"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Max</w:t>
            </w:r>
          </w:p>
        </w:tc>
        <w:tc>
          <w:tcPr>
            <w:tcW w:w="704" w:type="dxa"/>
          </w:tcPr>
          <w:p w14:paraId="19C58B9A"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Units</w:t>
            </w:r>
          </w:p>
        </w:tc>
        <w:tc>
          <w:tcPr>
            <w:tcW w:w="719" w:type="dxa"/>
          </w:tcPr>
          <w:p w14:paraId="4A894453"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宋体" w:hAnsi="Times New Roman" w:cs="Times New Roman"/>
                <w:b w:val="0"/>
                <w:bCs w:val="0"/>
                <w:sz w:val="16"/>
                <w:szCs w:val="16"/>
                <w:lang w:eastAsia="zh-CN"/>
              </w:rPr>
              <w:t>Notes</w:t>
            </w:r>
          </w:p>
        </w:tc>
      </w:tr>
      <w:tr w:rsidR="00855EDC" w14:paraId="0C8F7A1A"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4B7AFEBB"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S</w:t>
            </w:r>
          </w:p>
        </w:tc>
        <w:tc>
          <w:tcPr>
            <w:tcW w:w="4200" w:type="dxa"/>
          </w:tcPr>
          <w:p w14:paraId="488B360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LVDS common mode offset voltage</w:t>
            </w:r>
          </w:p>
        </w:tc>
        <w:tc>
          <w:tcPr>
            <w:tcW w:w="764" w:type="dxa"/>
          </w:tcPr>
          <w:p w14:paraId="1FA4B28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125</w:t>
            </w:r>
          </w:p>
        </w:tc>
        <w:tc>
          <w:tcPr>
            <w:tcW w:w="674" w:type="dxa"/>
          </w:tcPr>
          <w:p w14:paraId="0C62259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25</w:t>
            </w:r>
          </w:p>
        </w:tc>
        <w:tc>
          <w:tcPr>
            <w:tcW w:w="674" w:type="dxa"/>
          </w:tcPr>
          <w:p w14:paraId="2C49A47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375</w:t>
            </w:r>
          </w:p>
        </w:tc>
        <w:tc>
          <w:tcPr>
            <w:tcW w:w="704" w:type="dxa"/>
          </w:tcPr>
          <w:p w14:paraId="20375E6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V</w:t>
            </w:r>
          </w:p>
        </w:tc>
        <w:tc>
          <w:tcPr>
            <w:tcW w:w="719" w:type="dxa"/>
          </w:tcPr>
          <w:p w14:paraId="072E0C0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1CDDCA77"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774BF4F5"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V</w:t>
            </w:r>
            <w:r>
              <w:rPr>
                <w:rFonts w:ascii="Times New Roman" w:eastAsia="宋体" w:hAnsi="Times New Roman" w:cs="Times New Roman"/>
                <w:sz w:val="16"/>
                <w:szCs w:val="16"/>
                <w:vertAlign w:val="subscript"/>
                <w:lang w:eastAsia="zh-CN"/>
              </w:rPr>
              <w:t>OS(1,0)</w:t>
            </w:r>
            <w:r>
              <w:rPr>
                <w:rFonts w:ascii="Times New Roman" w:eastAsia="宋体" w:hAnsi="Times New Roman" w:cs="Times New Roman"/>
                <w:sz w:val="16"/>
                <w:szCs w:val="16"/>
                <w:lang w:eastAsia="zh-CN"/>
              </w:rPr>
              <w:t>|</w:t>
            </w:r>
          </w:p>
        </w:tc>
        <w:tc>
          <w:tcPr>
            <w:tcW w:w="4200" w:type="dxa"/>
          </w:tcPr>
          <w:p w14:paraId="3801601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VOS mismatch when output is Differential-1 or Differential-0</w:t>
            </w:r>
          </w:p>
        </w:tc>
        <w:tc>
          <w:tcPr>
            <w:tcW w:w="764" w:type="dxa"/>
          </w:tcPr>
          <w:p w14:paraId="27CFA98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74" w:type="dxa"/>
          </w:tcPr>
          <w:p w14:paraId="64A72D61" w14:textId="77777777" w:rsidR="00855EDC" w:rsidRDefault="00855EDC">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p>
        </w:tc>
        <w:tc>
          <w:tcPr>
            <w:tcW w:w="674" w:type="dxa"/>
          </w:tcPr>
          <w:p w14:paraId="7C84C8D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 xml:space="preserve"> </w:t>
            </w:r>
          </w:p>
        </w:tc>
        <w:tc>
          <w:tcPr>
            <w:tcW w:w="704" w:type="dxa"/>
          </w:tcPr>
          <w:p w14:paraId="0D18C6F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19" w:type="dxa"/>
          </w:tcPr>
          <w:p w14:paraId="0A954DF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75E8BE2D"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03ACEBC2"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V</w:t>
            </w:r>
            <w:r>
              <w:rPr>
                <w:rFonts w:ascii="Times New Roman" w:eastAsia="宋体" w:hAnsi="Times New Roman" w:cs="Times New Roman"/>
                <w:sz w:val="16"/>
                <w:szCs w:val="16"/>
                <w:vertAlign w:val="subscript"/>
                <w:lang w:eastAsia="zh-CN"/>
              </w:rPr>
              <w:t>OD</w:t>
            </w:r>
          </w:p>
        </w:tc>
        <w:tc>
          <w:tcPr>
            <w:tcW w:w="4200" w:type="dxa"/>
          </w:tcPr>
          <w:p w14:paraId="1BDD319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LVDS transmit differential voltage</w:t>
            </w:r>
          </w:p>
        </w:tc>
        <w:tc>
          <w:tcPr>
            <w:tcW w:w="764" w:type="dxa"/>
          </w:tcPr>
          <w:p w14:paraId="0FC5407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247</w:t>
            </w:r>
          </w:p>
        </w:tc>
        <w:tc>
          <w:tcPr>
            <w:tcW w:w="674" w:type="dxa"/>
          </w:tcPr>
          <w:p w14:paraId="1D469BF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350</w:t>
            </w:r>
          </w:p>
        </w:tc>
        <w:tc>
          <w:tcPr>
            <w:tcW w:w="674" w:type="dxa"/>
          </w:tcPr>
          <w:p w14:paraId="38DA86A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454</w:t>
            </w:r>
          </w:p>
        </w:tc>
        <w:tc>
          <w:tcPr>
            <w:tcW w:w="704" w:type="dxa"/>
          </w:tcPr>
          <w:p w14:paraId="326BD34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19" w:type="dxa"/>
          </w:tcPr>
          <w:p w14:paraId="6D94861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50FBA6B7"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7CD4A993"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ΔV</w:t>
            </w:r>
            <w:r>
              <w:rPr>
                <w:rFonts w:ascii="Times New Roman" w:eastAsia="宋体" w:hAnsi="Times New Roman" w:cs="Times New Roman"/>
                <w:sz w:val="16"/>
                <w:szCs w:val="16"/>
                <w:vertAlign w:val="subscript"/>
                <w:lang w:eastAsia="zh-CN"/>
              </w:rPr>
              <w:t>OD</w:t>
            </w:r>
            <w:r>
              <w:rPr>
                <w:rFonts w:ascii="Times New Roman" w:eastAsia="宋体" w:hAnsi="Times New Roman" w:cs="Times New Roman"/>
                <w:sz w:val="16"/>
                <w:szCs w:val="16"/>
                <w:lang w:eastAsia="zh-CN"/>
              </w:rPr>
              <w:t>|</w:t>
            </w:r>
          </w:p>
        </w:tc>
        <w:tc>
          <w:tcPr>
            <w:tcW w:w="4200" w:type="dxa"/>
          </w:tcPr>
          <w:p w14:paraId="057A558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VOD mismatch</w:t>
            </w:r>
            <w:r>
              <w:rPr>
                <w:rFonts w:ascii="Times New Roman" w:eastAsia="宋体" w:hAnsi="Times New Roman" w:cs="Times New Roman"/>
                <w:sz w:val="16"/>
                <w:szCs w:val="16"/>
                <w:lang w:eastAsia="zh-CN"/>
              </w:rPr>
              <w:t xml:space="preserve"> when output is Differential-1 or Differential-0</w:t>
            </w:r>
          </w:p>
        </w:tc>
        <w:tc>
          <w:tcPr>
            <w:tcW w:w="764" w:type="dxa"/>
          </w:tcPr>
          <w:p w14:paraId="412FEFE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74" w:type="dxa"/>
          </w:tcPr>
          <w:p w14:paraId="6712BB1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74" w:type="dxa"/>
          </w:tcPr>
          <w:p w14:paraId="54A15E1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50</w:t>
            </w:r>
          </w:p>
        </w:tc>
        <w:tc>
          <w:tcPr>
            <w:tcW w:w="704" w:type="dxa"/>
          </w:tcPr>
          <w:p w14:paraId="4DA288C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mV</w:t>
            </w:r>
          </w:p>
        </w:tc>
        <w:tc>
          <w:tcPr>
            <w:tcW w:w="719" w:type="dxa"/>
          </w:tcPr>
          <w:p w14:paraId="6F66ACA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7E1BAACC"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61379F1C"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宋体" w:hAnsi="Times New Roman" w:cs="Times New Roman"/>
                <w:sz w:val="16"/>
                <w:szCs w:val="16"/>
                <w:lang w:eastAsia="zh-CN"/>
              </w:rPr>
              <w:t>T</w:t>
            </w:r>
            <w:r>
              <w:rPr>
                <w:rFonts w:ascii="Times New Roman" w:eastAsia="宋体" w:hAnsi="Times New Roman" w:cs="Times New Roman"/>
                <w:sz w:val="16"/>
                <w:szCs w:val="16"/>
                <w:vertAlign w:val="subscript"/>
                <w:lang w:eastAsia="zh-CN"/>
              </w:rPr>
              <w:t>RLP</w:t>
            </w:r>
            <w:r>
              <w:rPr>
                <w:rFonts w:ascii="Times New Roman" w:eastAsia="宋体" w:hAnsi="Times New Roman" w:cs="Times New Roman"/>
                <w:sz w:val="16"/>
                <w:szCs w:val="16"/>
                <w:lang w:eastAsia="zh-CN"/>
              </w:rPr>
              <w:t>/T</w:t>
            </w:r>
            <w:r>
              <w:rPr>
                <w:rFonts w:ascii="Times New Roman" w:eastAsia="宋体" w:hAnsi="Times New Roman" w:cs="Times New Roman"/>
                <w:sz w:val="16"/>
                <w:szCs w:val="16"/>
                <w:vertAlign w:val="subscript"/>
                <w:lang w:eastAsia="zh-CN"/>
              </w:rPr>
              <w:t>FLP</w:t>
            </w:r>
          </w:p>
        </w:tc>
        <w:tc>
          <w:tcPr>
            <w:tcW w:w="4200" w:type="dxa"/>
          </w:tcPr>
          <w:p w14:paraId="2DDFCCD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15%-85% rise time and fall time (DUT side)</w:t>
            </w:r>
          </w:p>
        </w:tc>
        <w:tc>
          <w:tcPr>
            <w:tcW w:w="764" w:type="dxa"/>
          </w:tcPr>
          <w:p w14:paraId="7DC21B8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674" w:type="dxa"/>
          </w:tcPr>
          <w:p w14:paraId="1AA64E6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r>
              <w:rPr>
                <w:rFonts w:ascii="Times New Roman" w:eastAsia="宋体" w:hAnsi="Times New Roman" w:cs="Times New Roman"/>
                <w:sz w:val="16"/>
                <w:szCs w:val="16"/>
                <w:lang w:eastAsia="zh-CN"/>
              </w:rPr>
              <w:t>–</w:t>
            </w:r>
          </w:p>
        </w:tc>
        <w:tc>
          <w:tcPr>
            <w:tcW w:w="674" w:type="dxa"/>
          </w:tcPr>
          <w:p w14:paraId="791A88C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0.3UI</w:t>
            </w:r>
          </w:p>
        </w:tc>
        <w:tc>
          <w:tcPr>
            <w:tcW w:w="704" w:type="dxa"/>
          </w:tcPr>
          <w:p w14:paraId="09FE1F7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ns</w:t>
            </w:r>
          </w:p>
        </w:tc>
        <w:tc>
          <w:tcPr>
            <w:tcW w:w="719" w:type="dxa"/>
          </w:tcPr>
          <w:p w14:paraId="75093AA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bl>
    <w:p w14:paraId="067452D1" w14:textId="77777777" w:rsidR="00855EDC" w:rsidRDefault="008A2F27">
      <w:pPr>
        <w:rPr>
          <w:rFonts w:ascii="Times New Roman" w:hAnsi="Times New Roman" w:cs="Times New Roman"/>
        </w:rPr>
      </w:pPr>
      <w:r>
        <w:rPr>
          <w:rFonts w:ascii="Times New Roman" w:hAnsi="Times New Roman" w:cs="Times New Roman"/>
        </w:rPr>
        <w:t xml:space="preserve"> </w:t>
      </w:r>
    </w:p>
    <w:p w14:paraId="3799D566" w14:textId="77777777" w:rsidR="00855EDC" w:rsidRDefault="008A2F27">
      <w:pPr>
        <w:pStyle w:val="31"/>
        <w:rPr>
          <w:rFonts w:ascii="Times New Roman" w:hAnsi="Times New Roman" w:cs="Times New Roman"/>
        </w:rPr>
      </w:pPr>
      <w:bookmarkStart w:id="305" w:name="_Toc164262453"/>
      <w:r>
        <w:rPr>
          <w:rFonts w:ascii="Times New Roman" w:eastAsia="宋体" w:hAnsi="Times New Roman" w:cs="Times New Roman"/>
          <w:lang w:eastAsia="zh-CN"/>
        </w:rPr>
        <w:t>SDIO Electrical Parameters</w:t>
      </w:r>
      <w:bookmarkEnd w:id="305"/>
    </w:p>
    <w:p w14:paraId="239C69BF"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EMMC / SD0 </w:t>
      </w:r>
      <w:r>
        <w:rPr>
          <w:rFonts w:ascii="Times New Roman" w:hAnsi="Times New Roman" w:cs="Times New Roman"/>
        </w:rPr>
        <w:t xml:space="preserve">/ SD1 </w:t>
      </w:r>
      <w:r>
        <w:rPr>
          <w:rFonts w:ascii="Times New Roman" w:hAnsi="Times New Roman" w:cs="Times New Roman"/>
          <w:lang w:eastAsia="zh-CN"/>
        </w:rPr>
        <w:t>Refer to</w:t>
      </w:r>
      <w:r>
        <w:rPr>
          <w:rFonts w:ascii="Times New Roman" w:hAnsi="Times New Roman" w:cs="Times New Roman"/>
        </w:rPr>
        <w:fldChar w:fldCharType="begin"/>
      </w:r>
      <w:r>
        <w:rPr>
          <w:rFonts w:ascii="Times New Roman" w:hAnsi="Times New Roman" w:cs="Times New Roman"/>
          <w:lang w:eastAsia="zh-CN"/>
        </w:rPr>
        <w:instrText xml:space="preserve"> REF _Ref65175538 \r \h </w:instrText>
      </w:r>
      <w:r>
        <w:rPr>
          <w:rFonts w:ascii="Times New Roman" w:hAnsi="Times New Roman" w:cs="Times New Roman"/>
        </w:rPr>
        <w:instrText xml:space="preserve">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2.5.7</w:t>
      </w:r>
      <w:r>
        <w:rPr>
          <w:rFonts w:ascii="Times New Roman" w:hAnsi="Times New Roman" w:cs="Times New Roman"/>
        </w:rPr>
        <w:fldChar w:fldCharType="end"/>
      </w:r>
      <w:r>
        <w:rPr>
          <w:rFonts w:ascii="Times New Roman" w:hAnsi="Times New Roman" w:cs="Times New Roman"/>
          <w:lang w:eastAsia="zh-CN"/>
        </w:rPr>
        <w:t xml:space="preserve"> and</w:t>
      </w:r>
      <w:r>
        <w:rPr>
          <w:rFonts w:ascii="Times New Roman" w:hAnsi="Times New Roman" w:cs="Times New Roman"/>
        </w:rPr>
        <w:fldChar w:fldCharType="begin"/>
      </w:r>
      <w:r>
        <w:rPr>
          <w:rFonts w:ascii="Times New Roman" w:hAnsi="Times New Roman" w:cs="Times New Roman"/>
          <w:lang w:eastAsia="zh-CN"/>
        </w:rPr>
        <w:instrText xml:space="preserve"> REF _Ref65175547 \r \h </w:instrText>
      </w:r>
      <w:r>
        <w:rPr>
          <w:rFonts w:ascii="Times New Roman" w:hAnsi="Times New Roman" w:cs="Times New Roman"/>
        </w:rPr>
        <w:instrText xml:space="preserve">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2.5.8</w:t>
      </w:r>
      <w:r>
        <w:rPr>
          <w:rFonts w:ascii="Times New Roman" w:hAnsi="Times New Roman" w:cs="Times New Roman"/>
        </w:rPr>
        <w:fldChar w:fldCharType="end"/>
      </w:r>
    </w:p>
    <w:p w14:paraId="42918700" w14:textId="77777777" w:rsidR="00855EDC" w:rsidRDefault="00855EDC">
      <w:pPr>
        <w:rPr>
          <w:rFonts w:ascii="Times New Roman" w:hAnsi="Times New Roman" w:cs="Times New Roman"/>
        </w:rPr>
      </w:pPr>
    </w:p>
    <w:p w14:paraId="63F4D0D5" w14:textId="2065AEAB" w:rsidR="00855EDC" w:rsidRDefault="008A2F27">
      <w:pPr>
        <w:pStyle w:val="31"/>
        <w:rPr>
          <w:rFonts w:ascii="Times New Roman" w:hAnsi="Times New Roman" w:cs="Times New Roman"/>
        </w:rPr>
      </w:pPr>
      <w:bookmarkStart w:id="306" w:name="_Toc57923309"/>
      <w:bookmarkStart w:id="307" w:name="_Toc57651178"/>
      <w:bookmarkStart w:id="308" w:name="_Toc33436346"/>
      <w:bookmarkStart w:id="309" w:name="_Toc29830750"/>
      <w:bookmarkStart w:id="310" w:name="_Toc29461045"/>
      <w:bookmarkStart w:id="311" w:name="_Toc58518801"/>
      <w:bookmarkStart w:id="312" w:name="_Toc58511109"/>
      <w:bookmarkStart w:id="313" w:name="_Toc33642677"/>
      <w:bookmarkStart w:id="314" w:name="_Toc164262454"/>
      <w:r>
        <w:rPr>
          <w:rFonts w:ascii="Times New Roman" w:eastAsia="宋体" w:hAnsi="Times New Roman" w:cs="Times New Roman"/>
          <w:lang w:eastAsia="zh-CN"/>
        </w:rPr>
        <w:t>VI RAW/BT.601/BT.656/BT.</w:t>
      </w:r>
      <w:bookmarkEnd w:id="306"/>
      <w:bookmarkEnd w:id="307"/>
      <w:bookmarkEnd w:id="308"/>
      <w:bookmarkEnd w:id="309"/>
      <w:bookmarkEnd w:id="310"/>
      <w:bookmarkEnd w:id="311"/>
      <w:bookmarkEnd w:id="312"/>
      <w:bookmarkEnd w:id="313"/>
      <w:r>
        <w:rPr>
          <w:rFonts w:ascii="Times New Roman" w:eastAsia="宋体" w:hAnsi="Times New Roman" w:cs="Times New Roman"/>
          <w:lang w:eastAsia="zh-CN"/>
        </w:rPr>
        <w:t>1120 Electrical Parameters</w:t>
      </w:r>
      <w:bookmarkEnd w:id="314"/>
    </w:p>
    <w:p w14:paraId="41FC604F" w14:textId="77777777" w:rsidR="00855EDC" w:rsidRDefault="008A2F27">
      <w:pPr>
        <w:jc w:val="left"/>
        <w:rPr>
          <w:rFonts w:ascii="Times New Roman" w:hAnsi="Times New Roman" w:cs="Times New Roman"/>
          <w:lang w:eastAsia="zh-CN"/>
        </w:rPr>
      </w:pPr>
      <w:r>
        <w:rPr>
          <w:rFonts w:ascii="Times New Roman" w:hAnsi="Times New Roman" w:cs="Times New Roman"/>
          <w:lang w:eastAsia="zh-CN"/>
        </w:rPr>
        <w:t>Please refer to</w:t>
      </w:r>
      <w:r>
        <w:rPr>
          <w:rFonts w:ascii="Times New Roman" w:eastAsia="Microsoft JhengHei Light" w:hAnsi="Times New Roman" w:cs="Times New Roman"/>
        </w:rPr>
        <w:fldChar w:fldCharType="begin"/>
      </w:r>
      <w:r>
        <w:rPr>
          <w:rFonts w:ascii="Times New Roman" w:hAnsi="Times New Roman" w:cs="Times New Roman"/>
          <w:lang w:eastAsia="zh-CN"/>
        </w:rPr>
        <w:instrText xml:space="preserve"> REF _Ref</w:instrText>
      </w:r>
      <w:r>
        <w:rPr>
          <w:rFonts w:ascii="Times New Roman" w:hAnsi="Times New Roman" w:cs="Times New Roman"/>
          <w:lang w:eastAsia="zh-CN"/>
        </w:rPr>
        <w:instrText xml:space="preserve">65175538 \r \h </w:instrText>
      </w:r>
      <w:r>
        <w:rPr>
          <w:rFonts w:ascii="Times New Roman" w:eastAsia="Microsoft JhengHei Light" w:hAnsi="Times New Roman" w:cs="Times New Roman"/>
        </w:rPr>
      </w:r>
      <w:r>
        <w:rPr>
          <w:rFonts w:ascii="Times New Roman" w:eastAsia="Microsoft JhengHei Light" w:hAnsi="Times New Roman" w:cs="Times New Roman"/>
        </w:rPr>
        <w:fldChar w:fldCharType="separate"/>
      </w:r>
      <w:r>
        <w:rPr>
          <w:rFonts w:ascii="Times New Roman" w:hAnsi="Times New Roman" w:cs="Times New Roman"/>
          <w:lang w:eastAsia="zh-CN"/>
        </w:rPr>
        <w:t xml:space="preserve"> 2.5.7</w:t>
      </w:r>
      <w:r>
        <w:rPr>
          <w:rFonts w:ascii="Times New Roman" w:eastAsia="Microsoft JhengHei Light" w:hAnsi="Times New Roman" w:cs="Times New Roman"/>
        </w:rPr>
        <w:fldChar w:fldCharType="end"/>
      </w:r>
      <w:r>
        <w:rPr>
          <w:rFonts w:ascii="Times New Roman" w:eastAsia="Microsoft JhengHei Light" w:hAnsi="Times New Roman" w:cs="Times New Roman"/>
          <w:lang w:eastAsia="zh-CN"/>
        </w:rPr>
        <w:t xml:space="preserve"> and</w:t>
      </w:r>
      <w:r>
        <w:rPr>
          <w:rFonts w:ascii="Times New Roman" w:eastAsia="Microsoft JhengHei Light" w:hAnsi="Times New Roman" w:cs="Times New Roman"/>
        </w:rPr>
        <w:fldChar w:fldCharType="begin"/>
      </w:r>
      <w:r>
        <w:rPr>
          <w:rFonts w:ascii="Times New Roman" w:eastAsia="Microsoft JhengHei Light" w:hAnsi="Times New Roman" w:cs="Times New Roman"/>
          <w:lang w:eastAsia="zh-CN"/>
        </w:rPr>
        <w:instrText xml:space="preserve"> REF _Ref65175547 \r \h </w:instrText>
      </w:r>
      <w:r>
        <w:rPr>
          <w:rFonts w:ascii="Times New Roman" w:eastAsia="Microsoft JhengHei Light" w:hAnsi="Times New Roman" w:cs="Times New Roman"/>
        </w:rPr>
        <w:instrText xml:space="preserve"> \* MERGEFORMAT </w:instrText>
      </w:r>
      <w:r>
        <w:rPr>
          <w:rFonts w:ascii="Times New Roman" w:eastAsia="Microsoft JhengHei Light" w:hAnsi="Times New Roman" w:cs="Times New Roman"/>
        </w:rPr>
      </w:r>
      <w:r>
        <w:rPr>
          <w:rFonts w:ascii="Times New Roman" w:eastAsia="Microsoft JhengHei Light" w:hAnsi="Times New Roman" w:cs="Times New Roman"/>
        </w:rPr>
        <w:fldChar w:fldCharType="separate"/>
      </w:r>
      <w:r>
        <w:rPr>
          <w:rFonts w:ascii="Times New Roman" w:eastAsia="Microsoft JhengHei Light" w:hAnsi="Times New Roman" w:cs="Times New Roman"/>
          <w:lang w:eastAsia="zh-CN"/>
        </w:rPr>
        <w:t xml:space="preserve"> 2.5.8</w:t>
      </w:r>
      <w:r>
        <w:rPr>
          <w:rFonts w:ascii="Times New Roman" w:eastAsia="Microsoft JhengHei Light" w:hAnsi="Times New Roman" w:cs="Times New Roman"/>
        </w:rPr>
        <w:fldChar w:fldCharType="end"/>
      </w:r>
      <w:r>
        <w:rPr>
          <w:rFonts w:ascii="Times New Roman" w:hAnsi="Times New Roman" w:cs="Times New Roman"/>
          <w:lang w:eastAsia="zh-CN"/>
        </w:rPr>
        <w:t xml:space="preserve"> according to the domain of IO.</w:t>
      </w:r>
    </w:p>
    <w:p w14:paraId="0A0783E1" w14:textId="77777777" w:rsidR="00855EDC" w:rsidRDefault="00855EDC">
      <w:pPr>
        <w:jc w:val="both"/>
        <w:rPr>
          <w:rFonts w:ascii="Times New Roman" w:hAnsi="Times New Roman" w:cs="Times New Roman"/>
          <w:lang w:eastAsia="zh-CN"/>
        </w:rPr>
      </w:pPr>
    </w:p>
    <w:p w14:paraId="5D5B05A9" w14:textId="77777777" w:rsidR="00855EDC" w:rsidRDefault="00855EDC">
      <w:pPr>
        <w:rPr>
          <w:rFonts w:ascii="Times New Roman" w:hAnsi="Times New Roman" w:cs="Times New Roman"/>
        </w:rPr>
      </w:pPr>
    </w:p>
    <w:p w14:paraId="07F503B5" w14:textId="77EA871F" w:rsidR="00855EDC" w:rsidRDefault="008A2F27">
      <w:pPr>
        <w:pStyle w:val="31"/>
        <w:rPr>
          <w:rFonts w:ascii="Times New Roman" w:hAnsi="Times New Roman" w:cs="Times New Roman"/>
        </w:rPr>
      </w:pPr>
      <w:bookmarkStart w:id="315" w:name="_Toc58518802"/>
      <w:bookmarkStart w:id="316" w:name="_Toc58511110"/>
      <w:bookmarkStart w:id="317" w:name="_Toc164262455"/>
      <w:r>
        <w:rPr>
          <w:rFonts w:ascii="Times New Roman" w:eastAsia="宋体" w:hAnsi="Times New Roman" w:cs="Times New Roman"/>
          <w:lang w:eastAsia="zh-CN"/>
        </w:rPr>
        <w:lastRenderedPageBreak/>
        <w:t>BT.601/BT.</w:t>
      </w:r>
      <w:bookmarkEnd w:id="315"/>
      <w:bookmarkEnd w:id="316"/>
      <w:r>
        <w:rPr>
          <w:rFonts w:ascii="Times New Roman" w:eastAsia="宋体" w:hAnsi="Times New Roman" w:cs="Times New Roman"/>
          <w:lang w:eastAsia="zh-CN"/>
        </w:rPr>
        <w:t>656/8080 Electrical Parameters in VO (Video Out)</w:t>
      </w:r>
      <w:bookmarkEnd w:id="317"/>
    </w:p>
    <w:p w14:paraId="5D9BEC07" w14:textId="063DC182" w:rsidR="00855EDC" w:rsidRDefault="008A2F27">
      <w:pPr>
        <w:jc w:val="left"/>
        <w:rPr>
          <w:rFonts w:ascii="Times New Roman" w:hAnsi="Times New Roman" w:cs="Times New Roman"/>
          <w:lang w:eastAsia="zh-CN"/>
        </w:rPr>
      </w:pPr>
      <w:r>
        <w:rPr>
          <w:rFonts w:ascii="Times New Roman" w:hAnsi="Times New Roman" w:cs="Times New Roman"/>
          <w:lang w:eastAsia="zh-CN"/>
        </w:rPr>
        <w:t>Please refer to</w:t>
      </w:r>
      <w:r>
        <w:rPr>
          <w:rFonts w:ascii="Times New Roman" w:hAnsi="Times New Roman" w:cs="Times New Roman"/>
          <w:lang w:eastAsia="zh-CN"/>
        </w:rPr>
        <w:fldChar w:fldCharType="begin"/>
      </w:r>
      <w:r>
        <w:rPr>
          <w:rFonts w:ascii="Times New Roman" w:hAnsi="Times New Roman" w:cs="Times New Roman"/>
          <w:lang w:eastAsia="zh-CN"/>
        </w:rPr>
        <w:instrText xml:space="preserve"> REF _Ref65175538 \r \h  \* MERGEFORMAT </w:instrText>
      </w:r>
      <w:r>
        <w:rPr>
          <w:rFonts w:ascii="Times New Roman" w:hAnsi="Times New Roman" w:cs="Times New Roman"/>
          <w:lang w:eastAsia="zh-CN"/>
        </w:rPr>
      </w:r>
      <w:r>
        <w:rPr>
          <w:rFonts w:ascii="Times New Roman" w:hAnsi="Times New Roman" w:cs="Times New Roman"/>
          <w:lang w:eastAsia="zh-CN"/>
        </w:rPr>
        <w:fldChar w:fldCharType="separate"/>
      </w:r>
      <w:r>
        <w:rPr>
          <w:rFonts w:ascii="Times New Roman" w:hAnsi="Times New Roman" w:cs="Times New Roman"/>
          <w:lang w:eastAsia="zh-CN"/>
        </w:rPr>
        <w:t xml:space="preserve"> 2.5.7</w:t>
      </w:r>
      <w:r>
        <w:rPr>
          <w:rFonts w:ascii="Times New Roman" w:hAnsi="Times New Roman" w:cs="Times New Roman"/>
          <w:lang w:eastAsia="zh-CN"/>
        </w:rPr>
        <w:fldChar w:fldCharType="end"/>
      </w:r>
      <w:r>
        <w:rPr>
          <w:rFonts w:ascii="Times New Roman" w:hAnsi="Times New Roman" w:cs="Times New Roman"/>
          <w:lang w:eastAsia="zh-CN"/>
        </w:rPr>
        <w:t xml:space="preserve"> and</w:t>
      </w:r>
      <w:r>
        <w:rPr>
          <w:rFonts w:ascii="Times New Roman" w:hAnsi="Times New Roman" w:cs="Times New Roman"/>
          <w:lang w:eastAsia="zh-CN"/>
        </w:rPr>
        <w:fldChar w:fldCharType="begin"/>
      </w:r>
      <w:r>
        <w:rPr>
          <w:rFonts w:ascii="Times New Roman" w:hAnsi="Times New Roman" w:cs="Times New Roman"/>
          <w:lang w:eastAsia="zh-CN"/>
        </w:rPr>
        <w:instrText xml:space="preserve"> REF _Ref65175547 \r \h  \* MERGEFORMAT </w:instrText>
      </w:r>
      <w:r>
        <w:rPr>
          <w:rFonts w:ascii="Times New Roman" w:hAnsi="Times New Roman" w:cs="Times New Roman"/>
          <w:lang w:eastAsia="zh-CN"/>
        </w:rPr>
      </w:r>
      <w:r>
        <w:rPr>
          <w:rFonts w:ascii="Times New Roman" w:hAnsi="Times New Roman" w:cs="Times New Roman"/>
          <w:lang w:eastAsia="zh-CN"/>
        </w:rPr>
        <w:fldChar w:fldCharType="separate"/>
      </w:r>
      <w:r>
        <w:rPr>
          <w:rFonts w:ascii="Times New Roman" w:hAnsi="Times New Roman" w:cs="Times New Roman"/>
          <w:lang w:eastAsia="zh-CN"/>
        </w:rPr>
        <w:t xml:space="preserve"> 2.5.8</w:t>
      </w:r>
      <w:r>
        <w:rPr>
          <w:rFonts w:ascii="Times New Roman" w:hAnsi="Times New Roman" w:cs="Times New Roman"/>
          <w:lang w:eastAsia="zh-CN"/>
        </w:rPr>
        <w:fldChar w:fldCharType="end"/>
      </w:r>
      <w:r>
        <w:rPr>
          <w:rFonts w:ascii="Times New Roman" w:hAnsi="Times New Roman" w:cs="Times New Roman"/>
          <w:lang w:eastAsia="zh-CN"/>
        </w:rPr>
        <w:t xml:space="preserve"> according to the domain of IO.</w:t>
      </w:r>
    </w:p>
    <w:p w14:paraId="41BAA800" w14:textId="77777777" w:rsidR="00855EDC" w:rsidRDefault="00855EDC">
      <w:pPr>
        <w:jc w:val="both"/>
        <w:rPr>
          <w:rFonts w:ascii="Times New Roman" w:hAnsi="Times New Roman" w:cs="Times New Roman"/>
          <w:lang w:eastAsia="zh-CN"/>
        </w:rPr>
      </w:pPr>
    </w:p>
    <w:p w14:paraId="30CBF193" w14:textId="77777777" w:rsidR="00855EDC" w:rsidRDefault="00855EDC">
      <w:pPr>
        <w:rPr>
          <w:rFonts w:ascii="Times New Roman" w:hAnsi="Times New Roman" w:cs="Times New Roman"/>
        </w:rPr>
      </w:pPr>
    </w:p>
    <w:p w14:paraId="1AFF6B9F" w14:textId="77777777" w:rsidR="00855EDC" w:rsidRDefault="008A2F27">
      <w:pPr>
        <w:pStyle w:val="31"/>
        <w:rPr>
          <w:rFonts w:ascii="Times New Roman" w:hAnsi="Times New Roman" w:cs="Times New Roman"/>
        </w:rPr>
      </w:pPr>
      <w:bookmarkStart w:id="318" w:name="_Toc164262456"/>
      <w:r>
        <w:rPr>
          <w:rFonts w:ascii="Times New Roman" w:eastAsia="宋体" w:hAnsi="Times New Roman" w:cs="Times New Roman"/>
          <w:lang w:eastAsia="zh-CN"/>
        </w:rPr>
        <w:t>AUDIO CODEC Electrical Parameters</w:t>
      </w:r>
      <w:bookmarkEnd w:id="318"/>
    </w:p>
    <w:p w14:paraId="53D076B9" w14:textId="77777777" w:rsidR="00855EDC" w:rsidRDefault="00855EDC">
      <w:pPr>
        <w:rPr>
          <w:rFonts w:ascii="Times New Roman" w:hAnsi="Times New Roman" w:cs="Times New Roman"/>
        </w:rPr>
      </w:pPr>
    </w:p>
    <w:p w14:paraId="7F676760" w14:textId="77777777" w:rsidR="00855EDC" w:rsidRDefault="008A2F27">
      <w:pPr>
        <w:pStyle w:val="a8"/>
        <w:rPr>
          <w:rFonts w:ascii="Times New Roman" w:hAnsi="Times New Roman" w:cs="Times New Roman"/>
        </w:rPr>
      </w:pPr>
      <w:bookmarkStart w:id="319" w:name="_Toc57923384"/>
      <w:bookmarkStart w:id="320" w:name="_Toc33642562"/>
      <w:bookmarkStart w:id="321" w:name="_Toc58519341"/>
      <w:bookmarkStart w:id="322" w:name="_Toc58511177"/>
      <w:bookmarkStart w:id="323" w:name="_Toc29830443"/>
      <w:bookmarkStart w:id="324" w:name="_Toc33642757"/>
      <w:bookmarkStart w:id="325" w:name="_Toc29385587"/>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6</w:t>
      </w:r>
      <w:r>
        <w:rPr>
          <w:rFonts w:ascii="Times New Roman" w:hAnsi="Times New Roman" w:cs="Times New Roman"/>
        </w:rPr>
        <w:fldChar w:fldCharType="end"/>
      </w:r>
      <w:bookmarkStart w:id="326" w:name="_Toc12018"/>
      <w:bookmarkEnd w:id="319"/>
      <w:bookmarkEnd w:id="320"/>
      <w:bookmarkEnd w:id="321"/>
      <w:bookmarkEnd w:id="322"/>
      <w:bookmarkEnd w:id="323"/>
      <w:bookmarkEnd w:id="324"/>
      <w:bookmarkEnd w:id="325"/>
      <w:r>
        <w:rPr>
          <w:rFonts w:ascii="Times New Roman" w:eastAsia="宋体" w:hAnsi="Times New Roman" w:cs="Times New Roman"/>
          <w:lang w:eastAsia="zh-CN"/>
        </w:rPr>
        <w:t xml:space="preserve"> Audio CODEC Overall Indicator Table</w:t>
      </w:r>
      <w:bookmarkEnd w:id="326"/>
    </w:p>
    <w:tbl>
      <w:tblPr>
        <w:tblStyle w:val="LightGrid1"/>
        <w:tblW w:w="8916" w:type="dxa"/>
        <w:tblLook w:val="04A0" w:firstRow="1" w:lastRow="0" w:firstColumn="1" w:lastColumn="0" w:noHBand="0" w:noVBand="1"/>
      </w:tblPr>
      <w:tblGrid>
        <w:gridCol w:w="1812"/>
        <w:gridCol w:w="1196"/>
        <w:gridCol w:w="1203"/>
        <w:gridCol w:w="1196"/>
        <w:gridCol w:w="1192"/>
        <w:gridCol w:w="2317"/>
      </w:tblGrid>
      <w:tr w:rsidR="00855EDC" w14:paraId="20CF4738" w14:textId="77777777" w:rsidTr="00855EDC">
        <w:trPr>
          <w:cnfStyle w:val="100000000000" w:firstRow="1" w:lastRow="0" w:firstColumn="0" w:lastColumn="0" w:oddVBand="0" w:evenVBand="0" w:oddHBand="0"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812" w:type="dxa"/>
          </w:tcPr>
          <w:p w14:paraId="3CF5DBB7" w14:textId="77777777" w:rsidR="00855EDC" w:rsidRDefault="008A2F27">
            <w:pPr>
              <w:jc w:val="left"/>
              <w:rPr>
                <w:rFonts w:ascii="Times New Roman" w:eastAsia="Arial" w:hAnsi="Times New Roman" w:cs="Times New Roman"/>
                <w:b w:val="0"/>
                <w:bCs w:val="0"/>
                <w:szCs w:val="24"/>
                <w:lang w:eastAsia="zh-CN"/>
              </w:rPr>
            </w:pPr>
            <w:r>
              <w:rPr>
                <w:rFonts w:ascii="Times New Roman" w:eastAsia="Arial" w:hAnsi="Times New Roman" w:cs="Times New Roman"/>
                <w:szCs w:val="24"/>
                <w:lang w:eastAsia="zh-CN"/>
              </w:rPr>
              <w:t>Parameters</w:t>
            </w:r>
          </w:p>
        </w:tc>
        <w:tc>
          <w:tcPr>
            <w:tcW w:w="1196" w:type="dxa"/>
          </w:tcPr>
          <w:p w14:paraId="3EFACF7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in</w:t>
            </w:r>
          </w:p>
        </w:tc>
        <w:tc>
          <w:tcPr>
            <w:tcW w:w="1203" w:type="dxa"/>
          </w:tcPr>
          <w:p w14:paraId="36F6468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yp</w:t>
            </w:r>
          </w:p>
        </w:tc>
        <w:tc>
          <w:tcPr>
            <w:tcW w:w="1196" w:type="dxa"/>
          </w:tcPr>
          <w:p w14:paraId="20FD50C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ax</w:t>
            </w:r>
          </w:p>
        </w:tc>
        <w:tc>
          <w:tcPr>
            <w:tcW w:w="1192" w:type="dxa"/>
          </w:tcPr>
          <w:p w14:paraId="3111066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Unit</w:t>
            </w:r>
          </w:p>
        </w:tc>
        <w:tc>
          <w:tcPr>
            <w:tcW w:w="2317" w:type="dxa"/>
          </w:tcPr>
          <w:p w14:paraId="752ED5DC"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Description</w:t>
            </w:r>
          </w:p>
        </w:tc>
      </w:tr>
      <w:tr w:rsidR="00855EDC" w14:paraId="23D0EC69" w14:textId="77777777" w:rsidTr="00855EDC">
        <w:tc>
          <w:tcPr>
            <w:cnfStyle w:val="001000000000" w:firstRow="0" w:lastRow="0" w:firstColumn="1" w:lastColumn="0" w:oddVBand="0" w:evenVBand="0" w:oddHBand="0" w:evenHBand="0" w:firstRowFirstColumn="0" w:firstRowLastColumn="0" w:lastRowFirstColumn="0" w:lastRowLastColumn="0"/>
            <w:tcW w:w="1812" w:type="dxa"/>
          </w:tcPr>
          <w:p w14:paraId="4AEBF135" w14:textId="77777777" w:rsidR="00855EDC" w:rsidRDefault="008A2F27">
            <w:pPr>
              <w:jc w:val="left"/>
              <w:rPr>
                <w:rFonts w:ascii="Times New Roman" w:eastAsia="Arial" w:hAnsi="Times New Roman" w:cs="Times New Roman"/>
                <w:b w:val="0"/>
                <w:bCs w:val="0"/>
                <w:szCs w:val="24"/>
                <w:lang w:eastAsia="zh-CN"/>
              </w:rPr>
            </w:pPr>
            <w:r>
              <w:rPr>
                <w:rFonts w:ascii="Times New Roman" w:eastAsia="Arial" w:hAnsi="Times New Roman" w:cs="Times New Roman"/>
                <w:szCs w:val="24"/>
                <w:lang w:eastAsia="zh-CN"/>
              </w:rPr>
              <w:t>Analog Power AVDD</w:t>
            </w:r>
          </w:p>
        </w:tc>
        <w:tc>
          <w:tcPr>
            <w:tcW w:w="1196" w:type="dxa"/>
          </w:tcPr>
          <w:p w14:paraId="58914B2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62</w:t>
            </w:r>
          </w:p>
        </w:tc>
        <w:tc>
          <w:tcPr>
            <w:tcW w:w="1203" w:type="dxa"/>
          </w:tcPr>
          <w:p w14:paraId="58FC18C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8</w:t>
            </w:r>
          </w:p>
        </w:tc>
        <w:tc>
          <w:tcPr>
            <w:tcW w:w="1196" w:type="dxa"/>
          </w:tcPr>
          <w:p w14:paraId="5A4EE0A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98</w:t>
            </w:r>
          </w:p>
        </w:tc>
        <w:tc>
          <w:tcPr>
            <w:tcW w:w="1192" w:type="dxa"/>
          </w:tcPr>
          <w:p w14:paraId="1F0C80F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w:t>
            </w:r>
          </w:p>
        </w:tc>
        <w:tc>
          <w:tcPr>
            <w:tcW w:w="2317" w:type="dxa"/>
          </w:tcPr>
          <w:p w14:paraId="3DBD577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r w:rsidR="00855EDC" w14:paraId="03D17A76" w14:textId="77777777" w:rsidTr="00855EDC">
        <w:tc>
          <w:tcPr>
            <w:cnfStyle w:val="001000000000" w:firstRow="0" w:lastRow="0" w:firstColumn="1" w:lastColumn="0" w:oddVBand="0" w:evenVBand="0" w:oddHBand="0" w:evenHBand="0" w:firstRowFirstColumn="0" w:firstRowLastColumn="0" w:lastRowFirstColumn="0" w:lastRowLastColumn="0"/>
            <w:tcW w:w="1812" w:type="dxa"/>
          </w:tcPr>
          <w:p w14:paraId="210A47DF"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VREF</w:t>
            </w:r>
          </w:p>
        </w:tc>
        <w:tc>
          <w:tcPr>
            <w:tcW w:w="1196" w:type="dxa"/>
          </w:tcPr>
          <w:p w14:paraId="2273F3A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203" w:type="dxa"/>
          </w:tcPr>
          <w:p w14:paraId="5558207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4/1.8</w:t>
            </w:r>
          </w:p>
          <w:p w14:paraId="30E36A2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DD</w:t>
            </w:r>
          </w:p>
        </w:tc>
        <w:tc>
          <w:tcPr>
            <w:tcW w:w="1196" w:type="dxa"/>
          </w:tcPr>
          <w:p w14:paraId="1F6C0E9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192" w:type="dxa"/>
          </w:tcPr>
          <w:p w14:paraId="0F79A2E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w:t>
            </w:r>
          </w:p>
        </w:tc>
        <w:tc>
          <w:tcPr>
            <w:tcW w:w="2317" w:type="dxa"/>
          </w:tcPr>
          <w:p w14:paraId="486C750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bl>
    <w:p w14:paraId="1653C534" w14:textId="77777777" w:rsidR="00855EDC" w:rsidRDefault="00855EDC">
      <w:pPr>
        <w:rPr>
          <w:rFonts w:ascii="Times New Roman" w:hAnsi="Times New Roman" w:cs="Times New Roman"/>
        </w:rPr>
      </w:pPr>
    </w:p>
    <w:p w14:paraId="26C1288B" w14:textId="77777777" w:rsidR="00855EDC" w:rsidRDefault="008A2F27">
      <w:pPr>
        <w:pStyle w:val="a8"/>
        <w:rPr>
          <w:rFonts w:ascii="Times New Roman" w:hAnsi="Times New Roman" w:cs="Times New Roman"/>
        </w:rPr>
      </w:pPr>
      <w:bookmarkStart w:id="327" w:name="_Toc33642563"/>
      <w:bookmarkStart w:id="328" w:name="_Toc58519342"/>
      <w:bookmarkStart w:id="329" w:name="_Toc58511178"/>
      <w:bookmarkStart w:id="330" w:name="_Toc29830444"/>
      <w:bookmarkStart w:id="331" w:name="_Toc33642758"/>
      <w:bookmarkStart w:id="332" w:name="_Toc29385588"/>
      <w:bookmarkStart w:id="333" w:name="_Toc57923385"/>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7</w:t>
      </w:r>
      <w:r>
        <w:rPr>
          <w:rFonts w:ascii="Times New Roman" w:hAnsi="Times New Roman" w:cs="Times New Roman"/>
        </w:rPr>
        <w:fldChar w:fldCharType="end"/>
      </w:r>
      <w:bookmarkStart w:id="334" w:name="_Toc14462"/>
      <w:bookmarkEnd w:id="327"/>
      <w:bookmarkEnd w:id="328"/>
      <w:bookmarkEnd w:id="329"/>
      <w:bookmarkEnd w:id="330"/>
      <w:bookmarkEnd w:id="331"/>
      <w:bookmarkEnd w:id="332"/>
      <w:bookmarkEnd w:id="333"/>
      <w:r>
        <w:rPr>
          <w:rFonts w:ascii="Times New Roman" w:eastAsia="宋体" w:hAnsi="Times New Roman" w:cs="Times New Roman"/>
          <w:lang w:eastAsia="zh-CN"/>
        </w:rPr>
        <w:t xml:space="preserve"> Audio DAC Electrical Parameters</w:t>
      </w:r>
      <w:bookmarkEnd w:id="334"/>
    </w:p>
    <w:tbl>
      <w:tblPr>
        <w:tblStyle w:val="LightGrid1"/>
        <w:tblW w:w="8926" w:type="dxa"/>
        <w:tblLook w:val="04A0" w:firstRow="1" w:lastRow="0" w:firstColumn="1" w:lastColumn="0" w:noHBand="0" w:noVBand="1"/>
      </w:tblPr>
      <w:tblGrid>
        <w:gridCol w:w="10"/>
        <w:gridCol w:w="1816"/>
        <w:gridCol w:w="1196"/>
        <w:gridCol w:w="8"/>
        <w:gridCol w:w="1194"/>
        <w:gridCol w:w="9"/>
        <w:gridCol w:w="1187"/>
        <w:gridCol w:w="29"/>
        <w:gridCol w:w="1163"/>
        <w:gridCol w:w="42"/>
        <w:gridCol w:w="2272"/>
      </w:tblGrid>
      <w:tr w:rsidR="00855EDC" w14:paraId="5D176847" w14:textId="77777777" w:rsidTr="00855EDC">
        <w:trPr>
          <w:gridBefore w:val="1"/>
          <w:cnfStyle w:val="100000000000" w:firstRow="1" w:lastRow="0" w:firstColumn="0" w:lastColumn="0" w:oddVBand="0" w:evenVBand="0" w:oddHBand="0" w:evenHBand="0" w:firstRowFirstColumn="0" w:firstRowLastColumn="0" w:lastRowFirstColumn="0" w:lastRowLastColumn="0"/>
          <w:wBefore w:w="10" w:type="dxa"/>
        </w:trPr>
        <w:tc>
          <w:tcPr>
            <w:cnfStyle w:val="001000000000" w:firstRow="0" w:lastRow="0" w:firstColumn="1" w:lastColumn="0" w:oddVBand="0" w:evenVBand="0" w:oddHBand="0" w:evenHBand="0" w:firstRowFirstColumn="0" w:firstRowLastColumn="0" w:lastRowFirstColumn="0" w:lastRowLastColumn="0"/>
            <w:tcW w:w="1816" w:type="dxa"/>
          </w:tcPr>
          <w:p w14:paraId="5B3D2F5E" w14:textId="77777777" w:rsidR="00855EDC" w:rsidRDefault="008A2F27">
            <w:pPr>
              <w:jc w:val="left"/>
              <w:rPr>
                <w:rFonts w:ascii="Times New Roman" w:eastAsia="Arial" w:hAnsi="Times New Roman" w:cs="Times New Roman"/>
                <w:b w:val="0"/>
                <w:bCs w:val="0"/>
                <w:szCs w:val="24"/>
                <w:lang w:eastAsia="zh-CN"/>
              </w:rPr>
            </w:pPr>
            <w:r>
              <w:rPr>
                <w:rFonts w:ascii="Times New Roman" w:eastAsia="Arial" w:hAnsi="Times New Roman" w:cs="Times New Roman"/>
                <w:szCs w:val="24"/>
                <w:lang w:eastAsia="zh-CN"/>
              </w:rPr>
              <w:t>Parameters</w:t>
            </w:r>
          </w:p>
        </w:tc>
        <w:tc>
          <w:tcPr>
            <w:tcW w:w="1196" w:type="dxa"/>
          </w:tcPr>
          <w:p w14:paraId="554EFEF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in</w:t>
            </w:r>
          </w:p>
        </w:tc>
        <w:tc>
          <w:tcPr>
            <w:tcW w:w="1202" w:type="dxa"/>
            <w:gridSpan w:val="2"/>
          </w:tcPr>
          <w:p w14:paraId="52973C9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yp</w:t>
            </w:r>
          </w:p>
        </w:tc>
        <w:tc>
          <w:tcPr>
            <w:tcW w:w="1196" w:type="dxa"/>
            <w:gridSpan w:val="2"/>
          </w:tcPr>
          <w:p w14:paraId="0EFB586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ax</w:t>
            </w:r>
          </w:p>
        </w:tc>
        <w:tc>
          <w:tcPr>
            <w:tcW w:w="1192" w:type="dxa"/>
            <w:gridSpan w:val="2"/>
          </w:tcPr>
          <w:p w14:paraId="5B7C0797"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Unit</w:t>
            </w:r>
          </w:p>
        </w:tc>
        <w:tc>
          <w:tcPr>
            <w:tcW w:w="2314" w:type="dxa"/>
            <w:gridSpan w:val="2"/>
          </w:tcPr>
          <w:p w14:paraId="403C1C5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Description</w:t>
            </w:r>
          </w:p>
        </w:tc>
      </w:tr>
      <w:tr w:rsidR="00855EDC" w14:paraId="3F11A050" w14:textId="77777777" w:rsidTr="00855EDC">
        <w:tc>
          <w:tcPr>
            <w:cnfStyle w:val="001000000000" w:firstRow="0" w:lastRow="0" w:firstColumn="1" w:lastColumn="0" w:oddVBand="0" w:evenVBand="0" w:oddHBand="0" w:evenHBand="0" w:firstRowFirstColumn="0" w:firstRowLastColumn="0" w:lastRowFirstColumn="0" w:lastRowLastColumn="0"/>
            <w:tcW w:w="1826" w:type="dxa"/>
            <w:gridSpan w:val="2"/>
          </w:tcPr>
          <w:p w14:paraId="66085A9C"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Full Output Amplitude</w:t>
            </w:r>
          </w:p>
        </w:tc>
        <w:tc>
          <w:tcPr>
            <w:tcW w:w="1204" w:type="dxa"/>
            <w:gridSpan w:val="2"/>
          </w:tcPr>
          <w:p w14:paraId="6989054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203" w:type="dxa"/>
            <w:gridSpan w:val="2"/>
          </w:tcPr>
          <w:p w14:paraId="489DA47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55</w:t>
            </w:r>
          </w:p>
        </w:tc>
        <w:tc>
          <w:tcPr>
            <w:tcW w:w="1216" w:type="dxa"/>
            <w:gridSpan w:val="2"/>
          </w:tcPr>
          <w:p w14:paraId="62BAE08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205" w:type="dxa"/>
            <w:gridSpan w:val="2"/>
          </w:tcPr>
          <w:p w14:paraId="3644E54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pp</w:t>
            </w:r>
          </w:p>
        </w:tc>
        <w:tc>
          <w:tcPr>
            <w:tcW w:w="2272" w:type="dxa"/>
          </w:tcPr>
          <w:p w14:paraId="0C1C91C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Maximum output signal swing</w:t>
            </w:r>
          </w:p>
        </w:tc>
      </w:tr>
    </w:tbl>
    <w:p w14:paraId="2240042A" w14:textId="77777777" w:rsidR="00855EDC" w:rsidRDefault="00855EDC">
      <w:pPr>
        <w:rPr>
          <w:rFonts w:ascii="Times New Roman" w:hAnsi="Times New Roman" w:cs="Times New Roman"/>
        </w:rPr>
      </w:pPr>
    </w:p>
    <w:p w14:paraId="0CEC96B4" w14:textId="77777777" w:rsidR="00855EDC" w:rsidRDefault="008A2F27">
      <w:pPr>
        <w:pStyle w:val="a8"/>
        <w:rPr>
          <w:rFonts w:ascii="Times New Roman" w:hAnsi="Times New Roman" w:cs="Times New Roman"/>
        </w:rPr>
      </w:pPr>
      <w:bookmarkStart w:id="335" w:name="_Toc58511179"/>
      <w:bookmarkStart w:id="336" w:name="_Toc58519343"/>
      <w:bookmarkStart w:id="337" w:name="_Toc33642564"/>
      <w:bookmarkStart w:id="338" w:name="_Toc57923386"/>
      <w:bookmarkStart w:id="339" w:name="_Toc33642759"/>
      <w:bookmarkStart w:id="340" w:name="_Toc29385589"/>
      <w:bookmarkStart w:id="341" w:name="_Toc29830445"/>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8</w:t>
      </w:r>
      <w:r>
        <w:rPr>
          <w:rFonts w:ascii="Times New Roman" w:hAnsi="Times New Roman" w:cs="Times New Roman"/>
        </w:rPr>
        <w:fldChar w:fldCharType="end"/>
      </w:r>
      <w:bookmarkStart w:id="342" w:name="_Toc12790"/>
      <w:bookmarkEnd w:id="335"/>
      <w:bookmarkEnd w:id="336"/>
      <w:bookmarkEnd w:id="337"/>
      <w:bookmarkEnd w:id="338"/>
      <w:bookmarkEnd w:id="339"/>
      <w:bookmarkEnd w:id="340"/>
      <w:bookmarkEnd w:id="341"/>
      <w:r>
        <w:rPr>
          <w:rFonts w:ascii="Times New Roman" w:eastAsia="宋体" w:hAnsi="Times New Roman" w:cs="Times New Roman"/>
          <w:lang w:eastAsia="zh-CN"/>
        </w:rPr>
        <w:t xml:space="preserve"> Audio ADC Electrical Parameters</w:t>
      </w:r>
      <w:bookmarkEnd w:id="342"/>
    </w:p>
    <w:tbl>
      <w:tblPr>
        <w:tblStyle w:val="LightGrid1"/>
        <w:tblW w:w="8936" w:type="dxa"/>
        <w:tblLook w:val="04A0" w:firstRow="1" w:lastRow="0" w:firstColumn="1" w:lastColumn="0" w:noHBand="0" w:noVBand="1"/>
      </w:tblPr>
      <w:tblGrid>
        <w:gridCol w:w="20"/>
        <w:gridCol w:w="1803"/>
        <w:gridCol w:w="12"/>
        <w:gridCol w:w="1196"/>
        <w:gridCol w:w="1205"/>
        <w:gridCol w:w="1196"/>
        <w:gridCol w:w="20"/>
        <w:gridCol w:w="1172"/>
        <w:gridCol w:w="36"/>
        <w:gridCol w:w="2264"/>
        <w:gridCol w:w="12"/>
      </w:tblGrid>
      <w:tr w:rsidR="00855EDC" w14:paraId="1EC2AD4A" w14:textId="77777777" w:rsidTr="00855EDC">
        <w:trPr>
          <w:gridBefore w:val="1"/>
          <w:cnfStyle w:val="100000000000" w:firstRow="1" w:lastRow="0" w:firstColumn="0" w:lastColumn="0" w:oddVBand="0" w:evenVBand="0" w:oddHBand="0" w:evenHBand="0" w:firstRowFirstColumn="0" w:firstRowLastColumn="0" w:lastRowFirstColumn="0" w:lastRowLastColumn="0"/>
          <w:wBefore w:w="20" w:type="dxa"/>
        </w:trPr>
        <w:tc>
          <w:tcPr>
            <w:cnfStyle w:val="001000000000" w:firstRow="0" w:lastRow="0" w:firstColumn="1" w:lastColumn="0" w:oddVBand="0" w:evenVBand="0" w:oddHBand="0" w:evenHBand="0" w:firstRowFirstColumn="0" w:firstRowLastColumn="0" w:lastRowFirstColumn="0" w:lastRowLastColumn="0"/>
            <w:tcW w:w="1815" w:type="dxa"/>
            <w:gridSpan w:val="2"/>
          </w:tcPr>
          <w:p w14:paraId="6B5E29E4" w14:textId="77777777" w:rsidR="00855EDC" w:rsidRDefault="008A2F27">
            <w:pPr>
              <w:jc w:val="left"/>
              <w:rPr>
                <w:rFonts w:ascii="Times New Roman" w:eastAsia="Arial" w:hAnsi="Times New Roman" w:cs="Times New Roman"/>
                <w:b w:val="0"/>
                <w:bCs w:val="0"/>
                <w:szCs w:val="24"/>
                <w:lang w:eastAsia="zh-CN"/>
              </w:rPr>
            </w:pPr>
            <w:r>
              <w:rPr>
                <w:rFonts w:ascii="Times New Roman" w:eastAsia="Arial" w:hAnsi="Times New Roman" w:cs="Times New Roman"/>
                <w:szCs w:val="24"/>
                <w:lang w:eastAsia="zh-CN"/>
              </w:rPr>
              <w:t>Parameters</w:t>
            </w:r>
          </w:p>
        </w:tc>
        <w:tc>
          <w:tcPr>
            <w:tcW w:w="1196" w:type="dxa"/>
          </w:tcPr>
          <w:p w14:paraId="1679FA0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in</w:t>
            </w:r>
          </w:p>
        </w:tc>
        <w:tc>
          <w:tcPr>
            <w:tcW w:w="1205" w:type="dxa"/>
          </w:tcPr>
          <w:p w14:paraId="6078BAAC"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yp</w:t>
            </w:r>
          </w:p>
        </w:tc>
        <w:tc>
          <w:tcPr>
            <w:tcW w:w="1196" w:type="dxa"/>
          </w:tcPr>
          <w:p w14:paraId="129E4F2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ax</w:t>
            </w:r>
          </w:p>
        </w:tc>
        <w:tc>
          <w:tcPr>
            <w:tcW w:w="1192" w:type="dxa"/>
            <w:gridSpan w:val="2"/>
          </w:tcPr>
          <w:p w14:paraId="5E501A0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Unit</w:t>
            </w:r>
          </w:p>
        </w:tc>
        <w:tc>
          <w:tcPr>
            <w:tcW w:w="2312" w:type="dxa"/>
            <w:gridSpan w:val="3"/>
          </w:tcPr>
          <w:p w14:paraId="420396F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Description</w:t>
            </w:r>
          </w:p>
        </w:tc>
      </w:tr>
      <w:tr w:rsidR="00855EDC" w14:paraId="5A6433A6" w14:textId="77777777" w:rsidTr="00855EDC">
        <w:trPr>
          <w:gridAfter w:val="1"/>
          <w:wAfter w:w="12" w:type="dxa"/>
        </w:trPr>
        <w:tc>
          <w:tcPr>
            <w:cnfStyle w:val="001000000000" w:firstRow="0" w:lastRow="0" w:firstColumn="1" w:lastColumn="0" w:oddVBand="0" w:evenVBand="0" w:oddHBand="0" w:evenHBand="0" w:firstRowFirstColumn="0" w:firstRowLastColumn="0" w:lastRowFirstColumn="0" w:lastRowLastColumn="0"/>
            <w:tcW w:w="1823" w:type="dxa"/>
            <w:gridSpan w:val="2"/>
          </w:tcPr>
          <w:p w14:paraId="2D7EAE86"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aximum Input Amplitude</w:t>
            </w:r>
          </w:p>
        </w:tc>
        <w:tc>
          <w:tcPr>
            <w:tcW w:w="1208" w:type="dxa"/>
            <w:gridSpan w:val="2"/>
          </w:tcPr>
          <w:p w14:paraId="6FFA1ED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205" w:type="dxa"/>
          </w:tcPr>
          <w:p w14:paraId="697D5DD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75</w:t>
            </w:r>
          </w:p>
        </w:tc>
        <w:tc>
          <w:tcPr>
            <w:tcW w:w="1216" w:type="dxa"/>
            <w:gridSpan w:val="2"/>
          </w:tcPr>
          <w:p w14:paraId="0984FAC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208" w:type="dxa"/>
            <w:gridSpan w:val="2"/>
          </w:tcPr>
          <w:p w14:paraId="4D94CA8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Vpp</w:t>
            </w:r>
          </w:p>
        </w:tc>
        <w:tc>
          <w:tcPr>
            <w:tcW w:w="2264" w:type="dxa"/>
          </w:tcPr>
          <w:p w14:paraId="602A860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Maximum input signal swing</w:t>
            </w:r>
          </w:p>
        </w:tc>
      </w:tr>
    </w:tbl>
    <w:p w14:paraId="511E4C3B" w14:textId="77777777" w:rsidR="00855EDC" w:rsidRDefault="008A2F27">
      <w:pPr>
        <w:jc w:val="both"/>
        <w:rPr>
          <w:rFonts w:ascii="Times New Roman" w:hAnsi="Times New Roman" w:cs="Times New Roman"/>
          <w:color w:val="006EBC"/>
          <w:kern w:val="52"/>
          <w:sz w:val="28"/>
          <w:szCs w:val="48"/>
        </w:rPr>
      </w:pPr>
      <w:r>
        <w:rPr>
          <w:rFonts w:ascii="Times New Roman" w:hAnsi="Times New Roman" w:cs="Times New Roman"/>
        </w:rPr>
        <w:br w:type="page"/>
      </w:r>
    </w:p>
    <w:p w14:paraId="125F66FA" w14:textId="77777777" w:rsidR="00855EDC" w:rsidRDefault="008A2F27">
      <w:pPr>
        <w:pStyle w:val="20"/>
        <w:rPr>
          <w:rFonts w:ascii="Times New Roman" w:hAnsi="Times New Roman" w:cs="Times New Roman"/>
        </w:rPr>
      </w:pPr>
      <w:bookmarkStart w:id="343" w:name="_Toc164262457"/>
      <w:r>
        <w:rPr>
          <w:rFonts w:ascii="Times New Roman" w:eastAsia="宋体" w:hAnsi="Times New Roman" w:cs="Times New Roman" w:hint="eastAsia"/>
          <w:lang w:eastAsia="zh-CN"/>
        </w:rPr>
        <w:lastRenderedPageBreak/>
        <w:t>Timing</w:t>
      </w:r>
      <w:bookmarkEnd w:id="343"/>
    </w:p>
    <w:p w14:paraId="70FE3BBD" w14:textId="77777777" w:rsidR="00855EDC" w:rsidRDefault="008A2F27">
      <w:pPr>
        <w:pStyle w:val="31"/>
        <w:rPr>
          <w:rFonts w:ascii="Times New Roman" w:hAnsi="Times New Roman" w:cs="Times New Roman"/>
        </w:rPr>
      </w:pPr>
      <w:bookmarkStart w:id="344" w:name="_Toc164262458"/>
      <w:r>
        <w:rPr>
          <w:rFonts w:ascii="Times New Roman" w:eastAsia="宋体" w:hAnsi="Times New Roman" w:cs="Times New Roman"/>
          <w:lang w:eastAsia="zh-CN"/>
        </w:rPr>
        <w:t xml:space="preserve">SPI NOR </w:t>
      </w:r>
      <w:r>
        <w:rPr>
          <w:rFonts w:ascii="Times New Roman" w:eastAsia="宋体" w:hAnsi="Times New Roman" w:cs="Times New Roman" w:hint="eastAsia"/>
          <w:lang w:eastAsia="zh-CN"/>
        </w:rPr>
        <w:t>Timing</w:t>
      </w:r>
      <w:bookmarkEnd w:id="344"/>
    </w:p>
    <w:p w14:paraId="6446C755" w14:textId="77777777" w:rsidR="00855EDC" w:rsidRDefault="006D08A4">
      <w:pPr>
        <w:rPr>
          <w:rFonts w:ascii="Times New Roman" w:hAnsi="Times New Roman" w:cs="Times New Roman"/>
        </w:rPr>
      </w:pPr>
      <w:r>
        <w:rPr>
          <w:rFonts w:ascii="Times New Roman" w:hAnsi="Times New Roman" w:cs="Times New Roman"/>
        </w:rPr>
        <w:pict w14:anchorId="1A70DD0A">
          <v:shape id="_x0000_i1027" type="#_x0000_t75" style="width:450pt;height:200.75pt">
            <v:imagedata r:id="rId42" o:title=""/>
          </v:shape>
        </w:pict>
      </w:r>
    </w:p>
    <w:p w14:paraId="0A59E385" w14:textId="45C5591C" w:rsidR="00855EDC" w:rsidRDefault="008A2F27">
      <w:pPr>
        <w:pStyle w:val="a8"/>
        <w:rPr>
          <w:rFonts w:ascii="Times New Roman" w:hAnsi="Times New Roman" w:cs="Times New Roman"/>
        </w:rPr>
      </w:pPr>
      <w:bookmarkStart w:id="345" w:name="_Toc33642705"/>
      <w:bookmarkStart w:id="346" w:name="_Toc58519135"/>
      <w:bookmarkStart w:id="347" w:name="_Toc57923337"/>
      <w:bookmarkStart w:id="348" w:name="_Toc29830515"/>
      <w:bookmarkStart w:id="349" w:name="_Toc29385488"/>
      <w:bookmarkStart w:id="350" w:name="_Toc38914673"/>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7</w:t>
      </w:r>
      <w:r>
        <w:rPr>
          <w:rFonts w:ascii="Times New Roman" w:hAnsi="Times New Roman" w:cs="Times New Roman"/>
          <w:lang w:eastAsia="zh-CN"/>
        </w:rPr>
        <w:fldChar w:fldCharType="end"/>
      </w:r>
      <w:bookmarkStart w:id="351" w:name="_Toc7493"/>
      <w:bookmarkEnd w:id="345"/>
      <w:bookmarkEnd w:id="346"/>
      <w:bookmarkEnd w:id="347"/>
      <w:bookmarkEnd w:id="348"/>
      <w:bookmarkEnd w:id="349"/>
      <w:bookmarkEnd w:id="350"/>
      <w:r>
        <w:rPr>
          <w:rFonts w:ascii="Times New Roman" w:hAnsi="Times New Roman" w:cs="Times New Roman"/>
          <w:lang w:eastAsia="zh-CN"/>
        </w:rPr>
        <w:t xml:space="preserve"> SPI NOR </w:t>
      </w:r>
      <w:r>
        <w:rPr>
          <w:rFonts w:ascii="Times New Roman" w:hAnsi="Times New Roman" w:cs="Times New Roman" w:hint="eastAsia"/>
          <w:lang w:eastAsia="zh-CN"/>
        </w:rPr>
        <w:t>Timing</w:t>
      </w:r>
      <w:r>
        <w:rPr>
          <w:rFonts w:ascii="Times New Roman" w:hAnsi="Times New Roman" w:cs="Times New Roman"/>
          <w:lang w:eastAsia="zh-CN"/>
        </w:rPr>
        <w:t xml:space="preserve"> Diagram</w:t>
      </w:r>
      <w:bookmarkEnd w:id="351"/>
    </w:p>
    <w:p w14:paraId="357A1E6A" w14:textId="77777777" w:rsidR="00855EDC" w:rsidRDefault="008A2F27">
      <w:pPr>
        <w:jc w:val="left"/>
        <w:rPr>
          <w:rFonts w:ascii="Times New Roman" w:hAnsi="Times New Roman" w:cs="Times New Roman"/>
          <w:color w:val="000000"/>
          <w:kern w:val="0"/>
          <w:sz w:val="16"/>
          <w:szCs w:val="16"/>
        </w:rPr>
      </w:pPr>
      <w:r>
        <w:rPr>
          <w:rFonts w:ascii="Times New Roman" w:hAnsi="Times New Roman" w:cs="Times New Roman"/>
          <w:sz w:val="16"/>
          <w:szCs w:val="16"/>
          <w:lang w:eastAsia="zh-CN"/>
        </w:rPr>
        <w:t xml:space="preserve">*IO input timing / IO output timing refers to the IO timing for SPI_NOR CMD/DATA transmission under 1xI/O, 2xI/O, 4xI/O, which includes </w:t>
      </w:r>
      <w:r>
        <w:rPr>
          <w:rFonts w:ascii="Times New Roman" w:hAnsi="Times New Roman" w:cs="Times New Roman"/>
          <w:color w:val="000000"/>
          <w:kern w:val="0"/>
          <w:sz w:val="16"/>
          <w:szCs w:val="16"/>
          <w:lang w:eastAsia="zh-CN"/>
        </w:rPr>
        <w:t>SPINOR_SDI, SPINOR_SDO, SPINOR_HOLD_X, SPINOR_WP_X.</w:t>
      </w:r>
    </w:p>
    <w:p w14:paraId="28ED8BB8" w14:textId="77777777" w:rsidR="00855EDC" w:rsidRDefault="00855EDC">
      <w:pPr>
        <w:rPr>
          <w:rFonts w:ascii="Times New Roman" w:hAnsi="Times New Roman" w:cs="Times New Roman"/>
        </w:rPr>
      </w:pPr>
      <w:bookmarkStart w:id="352" w:name="_Toc28537635"/>
      <w:bookmarkStart w:id="353" w:name="_Toc28540885"/>
      <w:bookmarkStart w:id="354" w:name="_Toc28959987"/>
      <w:bookmarkEnd w:id="352"/>
      <w:bookmarkEnd w:id="353"/>
      <w:bookmarkEnd w:id="354"/>
    </w:p>
    <w:p w14:paraId="3C15E910" w14:textId="77777777" w:rsidR="00855EDC" w:rsidRDefault="00855EDC">
      <w:pPr>
        <w:rPr>
          <w:rFonts w:ascii="Times New Roman" w:hAnsi="Times New Roman" w:cs="Times New Roman"/>
        </w:rPr>
      </w:pPr>
    </w:p>
    <w:p w14:paraId="2F9ACEC6" w14:textId="77777777" w:rsidR="00855EDC" w:rsidRDefault="008A2F27">
      <w:pPr>
        <w:pStyle w:val="a8"/>
        <w:rPr>
          <w:rFonts w:ascii="Times New Roman" w:hAnsi="Times New Roman" w:cs="Times New Roman"/>
        </w:rPr>
      </w:pPr>
      <w:bookmarkStart w:id="355" w:name="_Toc29830452"/>
      <w:bookmarkStart w:id="356" w:name="_Toc57923393"/>
      <w:bookmarkStart w:id="357" w:name="_Toc58511180"/>
      <w:bookmarkStart w:id="358" w:name="_Toc29385592"/>
      <w:bookmarkStart w:id="359" w:name="_Toc33642571"/>
      <w:bookmarkStart w:id="360" w:name="_Toc58519344"/>
      <w:bookmarkStart w:id="361" w:name="_Toc33642766"/>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29</w:t>
      </w:r>
      <w:r>
        <w:rPr>
          <w:rFonts w:ascii="Times New Roman" w:hAnsi="Times New Roman" w:cs="Times New Roman"/>
        </w:rPr>
        <w:fldChar w:fldCharType="end"/>
      </w:r>
      <w:bookmarkStart w:id="362" w:name="_Toc8549"/>
      <w:bookmarkEnd w:id="355"/>
      <w:bookmarkEnd w:id="356"/>
      <w:bookmarkEnd w:id="357"/>
      <w:bookmarkEnd w:id="358"/>
      <w:bookmarkEnd w:id="359"/>
      <w:bookmarkEnd w:id="360"/>
      <w:bookmarkEnd w:id="361"/>
      <w:r>
        <w:rPr>
          <w:rFonts w:ascii="Times New Roman" w:eastAsia="宋体" w:hAnsi="Times New Roman" w:cs="Times New Roman"/>
          <w:lang w:eastAsia="zh-CN"/>
        </w:rPr>
        <w:t xml:space="preserve"> SPI_NOR </w:t>
      </w:r>
      <w:r>
        <w:rPr>
          <w:rFonts w:ascii="Times New Roman" w:eastAsia="宋体" w:hAnsi="Times New Roman" w:cs="Times New Roman" w:hint="eastAsia"/>
          <w:lang w:eastAsia="zh-CN"/>
        </w:rPr>
        <w:t>Tim</w:t>
      </w:r>
      <w:r>
        <w:rPr>
          <w:rFonts w:ascii="Times New Roman" w:eastAsia="宋体" w:hAnsi="Times New Roman" w:cs="Times New Roman" w:hint="eastAsia"/>
          <w:lang w:eastAsia="zh-CN"/>
        </w:rPr>
        <w:t>ing</w:t>
      </w:r>
      <w:r>
        <w:rPr>
          <w:rFonts w:ascii="Times New Roman" w:eastAsia="宋体" w:hAnsi="Times New Roman" w:cs="Times New Roman"/>
          <w:lang w:eastAsia="zh-CN"/>
        </w:rPr>
        <w:t xml:space="preserve"> Parameter Table</w:t>
      </w:r>
      <w:bookmarkEnd w:id="362"/>
    </w:p>
    <w:tbl>
      <w:tblPr>
        <w:tblStyle w:val="LightGrid1"/>
        <w:tblW w:w="8070" w:type="dxa"/>
        <w:tblLayout w:type="fixed"/>
        <w:tblLook w:val="04A0" w:firstRow="1" w:lastRow="0" w:firstColumn="1" w:lastColumn="0" w:noHBand="0" w:noVBand="1"/>
      </w:tblPr>
      <w:tblGrid>
        <w:gridCol w:w="1289"/>
        <w:gridCol w:w="2944"/>
        <w:gridCol w:w="891"/>
        <w:gridCol w:w="704"/>
        <w:gridCol w:w="1408"/>
        <w:gridCol w:w="824"/>
        <w:gridCol w:w="10"/>
      </w:tblGrid>
      <w:tr w:rsidR="00855EDC" w14:paraId="02D33AA3"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0" w:type="dxa"/>
          </w:tcPr>
          <w:p w14:paraId="60FB521A"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color w:val="auto"/>
                <w:szCs w:val="24"/>
                <w:lang w:eastAsia="zh-CN"/>
              </w:rPr>
              <w:t>Symbol</w:t>
            </w:r>
          </w:p>
        </w:tc>
        <w:tc>
          <w:tcPr>
            <w:tcW w:w="2948" w:type="dxa"/>
          </w:tcPr>
          <w:p w14:paraId="248996EC"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lang w:eastAsia="zh-CN"/>
              </w:rPr>
              <w:t>Description</w:t>
            </w:r>
          </w:p>
        </w:tc>
        <w:tc>
          <w:tcPr>
            <w:tcW w:w="892" w:type="dxa"/>
          </w:tcPr>
          <w:p w14:paraId="4D6FAFA7"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lang w:eastAsia="zh-CN"/>
              </w:rPr>
              <w:t>Min</w:t>
            </w:r>
          </w:p>
        </w:tc>
        <w:tc>
          <w:tcPr>
            <w:tcW w:w="705" w:type="dxa"/>
          </w:tcPr>
          <w:p w14:paraId="50B2844A" w14:textId="50DD3AFB" w:rsidR="00855EDC" w:rsidRPr="00302669" w:rsidRDefault="00302669">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Cs w:val="24"/>
                <w:lang w:eastAsia="en-US"/>
              </w:rPr>
            </w:pPr>
            <w:r>
              <w:rPr>
                <w:rFonts w:ascii="Times New Roman" w:hAnsi="Times New Roman" w:cs="Times New Roman" w:hint="eastAsia"/>
                <w:color w:val="auto"/>
                <w:szCs w:val="24"/>
                <w:lang w:eastAsia="zh-CN"/>
              </w:rPr>
              <w:t>Gen</w:t>
            </w:r>
          </w:p>
        </w:tc>
        <w:tc>
          <w:tcPr>
            <w:tcW w:w="1410" w:type="dxa"/>
          </w:tcPr>
          <w:p w14:paraId="6B89F6E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lang w:eastAsia="zh-CN"/>
              </w:rPr>
              <w:t>Max</w:t>
            </w:r>
          </w:p>
        </w:tc>
        <w:tc>
          <w:tcPr>
            <w:tcW w:w="825" w:type="dxa"/>
            <w:gridSpan w:val="2"/>
          </w:tcPr>
          <w:p w14:paraId="26D2DF7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lang w:eastAsia="zh-CN"/>
              </w:rPr>
              <w:t>Unit</w:t>
            </w:r>
          </w:p>
        </w:tc>
      </w:tr>
      <w:tr w:rsidR="00855EDC" w14:paraId="6AD53603"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tcPr>
          <w:p w14:paraId="7C7D3C5A"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css</w:t>
            </w:r>
          </w:p>
        </w:tc>
        <w:tc>
          <w:tcPr>
            <w:tcW w:w="2948" w:type="dxa"/>
          </w:tcPr>
          <w:p w14:paraId="6B81514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zh-CN"/>
              </w:rPr>
            </w:pPr>
            <w:r>
              <w:rPr>
                <w:rFonts w:ascii="Times New Roman" w:eastAsia="Microsoft JhengHei" w:hAnsi="Times New Roman" w:cs="Times New Roman"/>
                <w:szCs w:val="24"/>
                <w:lang w:eastAsia="zh-CN"/>
              </w:rPr>
              <w:t>Time of CS negative edge to the first clock edge</w:t>
            </w:r>
          </w:p>
        </w:tc>
        <w:tc>
          <w:tcPr>
            <w:tcW w:w="892" w:type="dxa"/>
          </w:tcPr>
          <w:p w14:paraId="5B1879B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3.4</w:t>
            </w:r>
          </w:p>
        </w:tc>
        <w:tc>
          <w:tcPr>
            <w:tcW w:w="705" w:type="dxa"/>
          </w:tcPr>
          <w:p w14:paraId="5503639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410" w:type="dxa"/>
          </w:tcPr>
          <w:p w14:paraId="7E104B1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FF0000"/>
                <w:szCs w:val="24"/>
                <w:lang w:eastAsia="en-US"/>
              </w:rPr>
            </w:pPr>
            <w:r>
              <w:rPr>
                <w:rFonts w:ascii="Times New Roman" w:eastAsia="Microsoft JhengHei" w:hAnsi="Times New Roman" w:cs="Times New Roman"/>
                <w:szCs w:val="24"/>
                <w:lang w:eastAsia="zh-CN"/>
              </w:rPr>
              <w:t>-</w:t>
            </w:r>
          </w:p>
        </w:tc>
        <w:tc>
          <w:tcPr>
            <w:tcW w:w="825" w:type="dxa"/>
          </w:tcPr>
          <w:p w14:paraId="521E2DF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471F7FB1"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tcPr>
          <w:p w14:paraId="10860B87"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clk</w:t>
            </w:r>
          </w:p>
        </w:tc>
        <w:tc>
          <w:tcPr>
            <w:tcW w:w="2948" w:type="dxa"/>
          </w:tcPr>
          <w:p w14:paraId="0174E60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ock Cycle</w:t>
            </w:r>
          </w:p>
        </w:tc>
        <w:tc>
          <w:tcPr>
            <w:tcW w:w="892" w:type="dxa"/>
          </w:tcPr>
          <w:p w14:paraId="7CA965E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3.4</w:t>
            </w:r>
          </w:p>
        </w:tc>
        <w:tc>
          <w:tcPr>
            <w:tcW w:w="705" w:type="dxa"/>
          </w:tcPr>
          <w:p w14:paraId="09B7DE3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410" w:type="dxa"/>
          </w:tcPr>
          <w:p w14:paraId="6DD57E8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3264265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41A364D1"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tcPr>
          <w:p w14:paraId="1E7289F6"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su</w:t>
            </w:r>
          </w:p>
        </w:tc>
        <w:tc>
          <w:tcPr>
            <w:tcW w:w="2948" w:type="dxa"/>
          </w:tcPr>
          <w:p w14:paraId="2B2361F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zh-CN"/>
              </w:rPr>
            </w:pPr>
            <w:r>
              <w:rPr>
                <w:rFonts w:ascii="Times New Roman" w:eastAsia="Microsoft JhengHei" w:hAnsi="Times New Roman" w:cs="Times New Roman"/>
                <w:szCs w:val="24"/>
                <w:lang w:eastAsia="zh-CN"/>
              </w:rPr>
              <w:t>Input Signal Setup Time Requirements</w:t>
            </w:r>
          </w:p>
        </w:tc>
        <w:tc>
          <w:tcPr>
            <w:tcW w:w="892" w:type="dxa"/>
          </w:tcPr>
          <w:p w14:paraId="0772BC3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5</w:t>
            </w:r>
          </w:p>
        </w:tc>
        <w:tc>
          <w:tcPr>
            <w:tcW w:w="705" w:type="dxa"/>
          </w:tcPr>
          <w:p w14:paraId="57AA6DC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410" w:type="dxa"/>
          </w:tcPr>
          <w:p w14:paraId="404169A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287F95D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05ADC9CE"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tcPr>
          <w:p w14:paraId="345F835D"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hd</w:t>
            </w:r>
          </w:p>
        </w:tc>
        <w:tc>
          <w:tcPr>
            <w:tcW w:w="2948" w:type="dxa"/>
          </w:tcPr>
          <w:p w14:paraId="4F3F4DA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zh-CN"/>
              </w:rPr>
            </w:pPr>
            <w:r>
              <w:rPr>
                <w:rFonts w:ascii="Times New Roman" w:eastAsia="Microsoft JhengHei" w:hAnsi="Times New Roman" w:cs="Times New Roman"/>
                <w:szCs w:val="24"/>
                <w:lang w:eastAsia="zh-CN"/>
              </w:rPr>
              <w:t>Input Signal Hold Time Requirements</w:t>
            </w:r>
          </w:p>
        </w:tc>
        <w:tc>
          <w:tcPr>
            <w:tcW w:w="892" w:type="dxa"/>
          </w:tcPr>
          <w:p w14:paraId="4A936C8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0</w:t>
            </w:r>
          </w:p>
        </w:tc>
        <w:tc>
          <w:tcPr>
            <w:tcW w:w="705" w:type="dxa"/>
          </w:tcPr>
          <w:p w14:paraId="14B6E42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410" w:type="dxa"/>
          </w:tcPr>
          <w:p w14:paraId="475BDB6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29FDB8F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486158FD"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tcPr>
          <w:p w14:paraId="772390CA"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ov</w:t>
            </w:r>
          </w:p>
        </w:tc>
        <w:tc>
          <w:tcPr>
            <w:tcW w:w="2948" w:type="dxa"/>
          </w:tcPr>
          <w:p w14:paraId="2A7694F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 xml:space="preserve">Output Signal Delay </w:t>
            </w:r>
          </w:p>
        </w:tc>
        <w:tc>
          <w:tcPr>
            <w:tcW w:w="892" w:type="dxa"/>
          </w:tcPr>
          <w:p w14:paraId="223E6E4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705" w:type="dxa"/>
          </w:tcPr>
          <w:p w14:paraId="50194E6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410" w:type="dxa"/>
          </w:tcPr>
          <w:p w14:paraId="75E13FC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6</w:t>
            </w:r>
          </w:p>
        </w:tc>
        <w:tc>
          <w:tcPr>
            <w:tcW w:w="825" w:type="dxa"/>
          </w:tcPr>
          <w:p w14:paraId="5D595D6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3B56B23B"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tcPr>
          <w:p w14:paraId="599FC590"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OX</w:t>
            </w:r>
          </w:p>
        </w:tc>
        <w:tc>
          <w:tcPr>
            <w:tcW w:w="2948" w:type="dxa"/>
          </w:tcPr>
          <w:p w14:paraId="616B157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Output Signal Hold Time</w:t>
            </w:r>
          </w:p>
        </w:tc>
        <w:tc>
          <w:tcPr>
            <w:tcW w:w="892" w:type="dxa"/>
          </w:tcPr>
          <w:p w14:paraId="6423E64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5</w:t>
            </w:r>
          </w:p>
        </w:tc>
        <w:tc>
          <w:tcPr>
            <w:tcW w:w="705" w:type="dxa"/>
          </w:tcPr>
          <w:p w14:paraId="5046F0E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410" w:type="dxa"/>
          </w:tcPr>
          <w:p w14:paraId="4C950BC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0CF2028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bl>
    <w:p w14:paraId="08005116" w14:textId="77777777" w:rsidR="00855EDC" w:rsidRDefault="00855EDC">
      <w:pPr>
        <w:rPr>
          <w:rFonts w:ascii="Times New Roman" w:hAnsi="Times New Roman" w:cs="Times New Roman"/>
        </w:rPr>
      </w:pPr>
    </w:p>
    <w:p w14:paraId="0F336FB1" w14:textId="77777777" w:rsidR="00855EDC" w:rsidRDefault="008A2F27">
      <w:pPr>
        <w:pStyle w:val="31"/>
        <w:rPr>
          <w:rFonts w:ascii="Times New Roman" w:hAnsi="Times New Roman" w:cs="Times New Roman"/>
        </w:rPr>
      </w:pPr>
      <w:bookmarkStart w:id="363" w:name="_Toc164262459"/>
      <w:bookmarkStart w:id="364" w:name="_Toc29461054"/>
      <w:r>
        <w:rPr>
          <w:rFonts w:ascii="Times New Roman" w:eastAsia="宋体" w:hAnsi="Times New Roman" w:cs="Times New Roman"/>
          <w:lang w:eastAsia="zh-CN"/>
        </w:rPr>
        <w:lastRenderedPageBreak/>
        <w:t xml:space="preserve">SPI NAND </w:t>
      </w:r>
      <w:r>
        <w:rPr>
          <w:rFonts w:ascii="Times New Roman" w:eastAsia="宋体" w:hAnsi="Times New Roman" w:cs="Times New Roman" w:hint="eastAsia"/>
          <w:lang w:eastAsia="zh-CN"/>
        </w:rPr>
        <w:t>Timing</w:t>
      </w:r>
      <w:bookmarkEnd w:id="363"/>
      <w:r>
        <w:rPr>
          <w:rFonts w:ascii="Times New Roman" w:eastAsia="宋体" w:hAnsi="Times New Roman" w:cs="Times New Roman"/>
          <w:lang w:eastAsia="zh-CN"/>
        </w:rPr>
        <w:t xml:space="preserve"> </w:t>
      </w:r>
      <w:bookmarkEnd w:id="364"/>
    </w:p>
    <w:p w14:paraId="4350A3B4"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76DC8A31" wp14:editId="05AE7789">
            <wp:extent cx="5731510" cy="2268220"/>
            <wp:effectExtent l="0" t="0" r="2540" b="0"/>
            <wp:docPr id="1703509047" name="圖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509047" name="圖形 2"/>
                    <pic:cNvPicPr>
                      <a:picLocks noChangeAspect="1"/>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4"/>
                        </a:ext>
                      </a:extLst>
                    </a:blip>
                    <a:stretch>
                      <a:fillRect/>
                    </a:stretch>
                  </pic:blipFill>
                  <pic:spPr>
                    <a:xfrm>
                      <a:off x="0" y="0"/>
                      <a:ext cx="5731510" cy="2268220"/>
                    </a:xfrm>
                    <a:prstGeom prst="rect">
                      <a:avLst/>
                    </a:prstGeom>
                  </pic:spPr>
                </pic:pic>
              </a:graphicData>
            </a:graphic>
          </wp:inline>
        </w:drawing>
      </w:r>
    </w:p>
    <w:p w14:paraId="07A51865" w14:textId="0EF1FD71" w:rsidR="00855EDC" w:rsidRDefault="008A2F27">
      <w:pPr>
        <w:pStyle w:val="a8"/>
        <w:rPr>
          <w:rFonts w:ascii="Times New Roman" w:hAnsi="Times New Roman" w:cs="Times New Roman"/>
        </w:rPr>
      </w:pPr>
      <w:bookmarkStart w:id="365" w:name="_Toc38914674"/>
      <w:bookmarkStart w:id="366" w:name="_Toc33642706"/>
      <w:bookmarkStart w:id="367" w:name="_Toc29385489"/>
      <w:bookmarkStart w:id="368" w:name="_Toc29830516"/>
      <w:bookmarkStart w:id="369" w:name="_Toc57923338"/>
      <w:bookmarkStart w:id="370" w:name="_Toc58519136"/>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8</w:t>
      </w:r>
      <w:r>
        <w:rPr>
          <w:rFonts w:ascii="Times New Roman" w:hAnsi="Times New Roman" w:cs="Times New Roman"/>
          <w:lang w:eastAsia="zh-CN"/>
        </w:rPr>
        <w:fldChar w:fldCharType="end"/>
      </w:r>
      <w:bookmarkStart w:id="371" w:name="_Toc11167"/>
      <w:bookmarkEnd w:id="365"/>
      <w:bookmarkEnd w:id="366"/>
      <w:bookmarkEnd w:id="367"/>
      <w:bookmarkEnd w:id="368"/>
      <w:bookmarkEnd w:id="369"/>
      <w:bookmarkEnd w:id="370"/>
      <w:r>
        <w:rPr>
          <w:rFonts w:ascii="Times New Roman" w:hAnsi="Times New Roman" w:cs="Times New Roman"/>
          <w:iCs/>
          <w:lang w:eastAsia="zh-CN"/>
        </w:rPr>
        <w:t xml:space="preserve"> SPI NAND Input Timing Diagram</w:t>
      </w:r>
      <w:bookmarkEnd w:id="371"/>
    </w:p>
    <w:p w14:paraId="63A592A9" w14:textId="77777777" w:rsidR="00855EDC" w:rsidRDefault="00855EDC">
      <w:pPr>
        <w:rPr>
          <w:rFonts w:ascii="Times New Roman" w:hAnsi="Times New Roman" w:cs="Times New Roman"/>
          <w:lang w:eastAsia="zh-CN"/>
        </w:rPr>
      </w:pPr>
    </w:p>
    <w:p w14:paraId="61F85188" w14:textId="77777777" w:rsidR="00855EDC" w:rsidRDefault="00855EDC">
      <w:pPr>
        <w:rPr>
          <w:rFonts w:ascii="Times New Roman" w:hAnsi="Times New Roman" w:cs="Times New Roman"/>
          <w:lang w:eastAsia="zh-CN"/>
        </w:rPr>
      </w:pPr>
    </w:p>
    <w:p w14:paraId="0E5CBD14" w14:textId="77777777" w:rsidR="00855EDC" w:rsidRDefault="008A2F27">
      <w:pPr>
        <w:pStyle w:val="a8"/>
        <w:rPr>
          <w:rFonts w:ascii="Times New Roman" w:hAnsi="Times New Roman" w:cs="Times New Roman"/>
        </w:rPr>
      </w:pPr>
      <w:bookmarkStart w:id="372" w:name="_Toc29385593"/>
      <w:bookmarkStart w:id="373" w:name="_Toc33642572"/>
      <w:bookmarkStart w:id="374" w:name="_Toc29830453"/>
      <w:bookmarkStart w:id="375" w:name="_Toc58511181"/>
      <w:bookmarkStart w:id="376" w:name="_Toc58519345"/>
      <w:bookmarkStart w:id="377" w:name="_Toc57923394"/>
      <w:bookmarkStart w:id="378" w:name="_Toc33642767"/>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30</w:t>
      </w:r>
      <w:r>
        <w:rPr>
          <w:rFonts w:ascii="Times New Roman" w:hAnsi="Times New Roman" w:cs="Times New Roman"/>
        </w:rPr>
        <w:fldChar w:fldCharType="end"/>
      </w:r>
      <w:bookmarkStart w:id="379" w:name="_Toc18146"/>
      <w:bookmarkEnd w:id="372"/>
      <w:bookmarkEnd w:id="373"/>
      <w:bookmarkEnd w:id="374"/>
      <w:bookmarkEnd w:id="375"/>
      <w:bookmarkEnd w:id="376"/>
      <w:bookmarkEnd w:id="377"/>
      <w:bookmarkEnd w:id="378"/>
      <w:r>
        <w:rPr>
          <w:rFonts w:ascii="Times New Roman" w:eastAsia="宋体" w:hAnsi="Times New Roman" w:cs="Times New Roman"/>
          <w:iCs/>
          <w:lang w:eastAsia="zh-CN"/>
        </w:rPr>
        <w:t xml:space="preserve"> SPI NAND Input Timing</w:t>
      </w:r>
      <w:bookmarkEnd w:id="379"/>
    </w:p>
    <w:tbl>
      <w:tblPr>
        <w:tblStyle w:val="LightGrid1"/>
        <w:tblW w:w="0" w:type="auto"/>
        <w:tblLook w:val="04A0" w:firstRow="1" w:lastRow="0" w:firstColumn="1" w:lastColumn="0" w:noHBand="0" w:noVBand="1"/>
      </w:tblPr>
      <w:tblGrid>
        <w:gridCol w:w="4267"/>
        <w:gridCol w:w="990"/>
        <w:gridCol w:w="984"/>
        <w:gridCol w:w="977"/>
        <w:gridCol w:w="982"/>
        <w:gridCol w:w="781"/>
        <w:gridCol w:w="15"/>
      </w:tblGrid>
      <w:tr w:rsidR="00855EDC" w14:paraId="58FB3432"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Pr>
          <w:p w14:paraId="16CE669C" w14:textId="77777777" w:rsidR="00855EDC" w:rsidRDefault="008A2F27">
            <w:pPr>
              <w:jc w:val="both"/>
              <w:rPr>
                <w:rFonts w:ascii="Times New Roman" w:eastAsia="Arial" w:hAnsi="Times New Roman" w:cs="Times New Roman"/>
                <w:b w:val="0"/>
                <w:bCs w:val="0"/>
                <w:lang w:eastAsia="en-US"/>
              </w:rPr>
            </w:pPr>
            <w:r>
              <w:rPr>
                <w:rFonts w:ascii="Times New Roman" w:eastAsia="Arial" w:hAnsi="Times New Roman" w:cs="Times New Roman"/>
                <w:color w:val="auto"/>
                <w:lang w:eastAsia="zh-CN"/>
              </w:rPr>
              <w:t>Parameters</w:t>
            </w:r>
          </w:p>
        </w:tc>
        <w:tc>
          <w:tcPr>
            <w:tcW w:w="846" w:type="dxa"/>
          </w:tcPr>
          <w:p w14:paraId="074326F2"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color w:val="auto"/>
                <w:lang w:eastAsia="zh-CN"/>
              </w:rPr>
              <w:t>Symbol</w:t>
            </w:r>
          </w:p>
        </w:tc>
        <w:tc>
          <w:tcPr>
            <w:tcW w:w="989" w:type="dxa"/>
          </w:tcPr>
          <w:p w14:paraId="3639D53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color w:val="auto"/>
                <w:lang w:eastAsia="zh-CN"/>
              </w:rPr>
              <w:t>Min</w:t>
            </w:r>
          </w:p>
        </w:tc>
        <w:tc>
          <w:tcPr>
            <w:tcW w:w="985" w:type="dxa"/>
          </w:tcPr>
          <w:p w14:paraId="63B4E3B6"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color w:val="auto"/>
                <w:lang w:eastAsia="zh-CN"/>
              </w:rPr>
              <w:t>Typ</w:t>
            </w:r>
          </w:p>
        </w:tc>
        <w:tc>
          <w:tcPr>
            <w:tcW w:w="984" w:type="dxa"/>
          </w:tcPr>
          <w:p w14:paraId="2D90A352"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color w:val="auto"/>
                <w:lang w:eastAsia="zh-CN"/>
              </w:rPr>
              <w:t>Max</w:t>
            </w:r>
          </w:p>
        </w:tc>
        <w:tc>
          <w:tcPr>
            <w:tcW w:w="784" w:type="dxa"/>
            <w:gridSpan w:val="2"/>
          </w:tcPr>
          <w:p w14:paraId="20D65157"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Arial" w:hAnsi="Times New Roman" w:cs="Times New Roman"/>
                <w:color w:val="auto"/>
                <w:lang w:eastAsia="zh-CN"/>
              </w:rPr>
              <w:t>Unit</w:t>
            </w:r>
          </w:p>
        </w:tc>
      </w:tr>
      <w:tr w:rsidR="00855EDC" w14:paraId="254B4CC0"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380E47D8" w14:textId="77777777" w:rsidR="00855EDC" w:rsidRDefault="008A2F27">
            <w:pPr>
              <w:jc w:val="both"/>
              <w:rPr>
                <w:rFonts w:ascii="Times New Roman" w:eastAsia="Arial" w:hAnsi="Times New Roman" w:cs="Times New Roman"/>
                <w:b w:val="0"/>
                <w:bCs w:val="0"/>
                <w:lang w:eastAsia="en-US"/>
              </w:rPr>
            </w:pPr>
            <w:r>
              <w:rPr>
                <w:rFonts w:ascii="Times New Roman" w:eastAsia="Arial" w:hAnsi="Times New Roman" w:cs="Times New Roman"/>
                <w:lang w:eastAsia="zh-CN"/>
              </w:rPr>
              <w:t>Clock Cycle</w:t>
            </w:r>
          </w:p>
        </w:tc>
        <w:tc>
          <w:tcPr>
            <w:tcW w:w="846" w:type="dxa"/>
          </w:tcPr>
          <w:p w14:paraId="16E6EF9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Tck</w:t>
            </w:r>
          </w:p>
        </w:tc>
        <w:tc>
          <w:tcPr>
            <w:tcW w:w="989" w:type="dxa"/>
          </w:tcPr>
          <w:p w14:paraId="3482C16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10.66</w:t>
            </w:r>
          </w:p>
        </w:tc>
        <w:tc>
          <w:tcPr>
            <w:tcW w:w="985" w:type="dxa"/>
          </w:tcPr>
          <w:p w14:paraId="1741AFA9"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984" w:type="dxa"/>
          </w:tcPr>
          <w:p w14:paraId="4DFC9ED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170.56</w:t>
            </w:r>
          </w:p>
        </w:tc>
        <w:tc>
          <w:tcPr>
            <w:tcW w:w="784" w:type="dxa"/>
          </w:tcPr>
          <w:p w14:paraId="6F65892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ns</w:t>
            </w:r>
          </w:p>
        </w:tc>
      </w:tr>
      <w:tr w:rsidR="00855EDC" w14:paraId="22665619"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54CC226A" w14:textId="77777777" w:rsidR="00855EDC" w:rsidRDefault="008A2F27">
            <w:pPr>
              <w:jc w:val="both"/>
              <w:rPr>
                <w:rFonts w:ascii="Times New Roman" w:eastAsia="Arial" w:hAnsi="Times New Roman" w:cs="Times New Roman"/>
                <w:b w:val="0"/>
                <w:bCs w:val="0"/>
                <w:lang w:eastAsia="zh-CN"/>
              </w:rPr>
            </w:pPr>
            <w:r>
              <w:rPr>
                <w:rFonts w:ascii="Times New Roman" w:eastAsia="Arial" w:hAnsi="Times New Roman" w:cs="Times New Roman"/>
                <w:lang w:eastAsia="zh-CN"/>
              </w:rPr>
              <w:t>Input Signal Setup Time Requirements</w:t>
            </w:r>
          </w:p>
        </w:tc>
        <w:tc>
          <w:tcPr>
            <w:tcW w:w="846" w:type="dxa"/>
          </w:tcPr>
          <w:p w14:paraId="36510C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Td_su</w:t>
            </w:r>
          </w:p>
        </w:tc>
        <w:tc>
          <w:tcPr>
            <w:tcW w:w="989" w:type="dxa"/>
          </w:tcPr>
          <w:p w14:paraId="5E6BD62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2.00</w:t>
            </w:r>
          </w:p>
        </w:tc>
        <w:tc>
          <w:tcPr>
            <w:tcW w:w="985" w:type="dxa"/>
          </w:tcPr>
          <w:p w14:paraId="6A04196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984" w:type="dxa"/>
          </w:tcPr>
          <w:p w14:paraId="3A5009FE"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784" w:type="dxa"/>
          </w:tcPr>
          <w:p w14:paraId="2B9C333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ns</w:t>
            </w:r>
          </w:p>
        </w:tc>
      </w:tr>
      <w:tr w:rsidR="00855EDC" w14:paraId="430F3C8B"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4B01B3A1" w14:textId="77777777" w:rsidR="00855EDC" w:rsidRDefault="008A2F27">
            <w:pPr>
              <w:jc w:val="both"/>
              <w:rPr>
                <w:rFonts w:ascii="Times New Roman" w:eastAsia="Arial" w:hAnsi="Times New Roman" w:cs="Times New Roman"/>
                <w:b w:val="0"/>
                <w:bCs w:val="0"/>
                <w:lang w:eastAsia="zh-CN"/>
              </w:rPr>
            </w:pPr>
            <w:r>
              <w:rPr>
                <w:rFonts w:ascii="Times New Roman" w:eastAsia="Arial" w:hAnsi="Times New Roman" w:cs="Times New Roman"/>
                <w:lang w:eastAsia="zh-CN"/>
              </w:rPr>
              <w:t>Input Signal Hold Time Requirements</w:t>
            </w:r>
          </w:p>
        </w:tc>
        <w:tc>
          <w:tcPr>
            <w:tcW w:w="846" w:type="dxa"/>
          </w:tcPr>
          <w:p w14:paraId="1B550A5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Td_hd</w:t>
            </w:r>
          </w:p>
        </w:tc>
        <w:tc>
          <w:tcPr>
            <w:tcW w:w="989" w:type="dxa"/>
          </w:tcPr>
          <w:p w14:paraId="2879B5A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1.20</w:t>
            </w:r>
          </w:p>
        </w:tc>
        <w:tc>
          <w:tcPr>
            <w:tcW w:w="985" w:type="dxa"/>
          </w:tcPr>
          <w:p w14:paraId="603B3EB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984" w:type="dxa"/>
          </w:tcPr>
          <w:p w14:paraId="5BE17A92"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p>
        </w:tc>
        <w:tc>
          <w:tcPr>
            <w:tcW w:w="784" w:type="dxa"/>
          </w:tcPr>
          <w:p w14:paraId="7428248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Microsoft JhengHei" w:hAnsi="Times New Roman" w:cs="Times New Roman"/>
                <w:lang w:eastAsia="zh-CN"/>
              </w:rPr>
              <w:t>ns</w:t>
            </w:r>
          </w:p>
        </w:tc>
      </w:tr>
    </w:tbl>
    <w:p w14:paraId="3A927C22" w14:textId="77777777" w:rsidR="00855EDC" w:rsidRDefault="00855EDC">
      <w:pPr>
        <w:rPr>
          <w:rFonts w:ascii="Times New Roman" w:hAnsi="Times New Roman" w:cs="Times New Roman"/>
        </w:rPr>
      </w:pPr>
    </w:p>
    <w:p w14:paraId="20B103D0" w14:textId="77777777" w:rsidR="00855EDC" w:rsidRDefault="00855EDC">
      <w:pPr>
        <w:rPr>
          <w:rFonts w:ascii="Times New Roman" w:hAnsi="Times New Roman" w:cs="Times New Roman"/>
        </w:rPr>
      </w:pPr>
    </w:p>
    <w:p w14:paraId="41EC05C6"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112C6E75" wp14:editId="70962E01">
            <wp:extent cx="5731510" cy="1769110"/>
            <wp:effectExtent l="0" t="0" r="2540" b="2540"/>
            <wp:docPr id="408135077" name="圖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135077" name="圖形 3"/>
                    <pic:cNvPicPr>
                      <a:picLocks noChangeAspect="1"/>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6"/>
                        </a:ext>
                      </a:extLst>
                    </a:blip>
                    <a:stretch>
                      <a:fillRect/>
                    </a:stretch>
                  </pic:blipFill>
                  <pic:spPr>
                    <a:xfrm>
                      <a:off x="0" y="0"/>
                      <a:ext cx="5731510" cy="1769110"/>
                    </a:xfrm>
                    <a:prstGeom prst="rect">
                      <a:avLst/>
                    </a:prstGeom>
                  </pic:spPr>
                </pic:pic>
              </a:graphicData>
            </a:graphic>
          </wp:inline>
        </w:drawing>
      </w:r>
    </w:p>
    <w:p w14:paraId="16A65426" w14:textId="77777777" w:rsidR="00855EDC" w:rsidRDefault="008A2F27">
      <w:pPr>
        <w:pStyle w:val="a8"/>
        <w:rPr>
          <w:rFonts w:ascii="Times New Roman" w:hAnsi="Times New Roman" w:cs="Times New Roman"/>
          <w:iCs/>
          <w:lang w:eastAsia="zh-CN"/>
        </w:rPr>
      </w:pPr>
      <w:bookmarkStart w:id="380" w:name="_Toc58519137"/>
      <w:bookmarkStart w:id="381" w:name="_Toc33642707"/>
      <w:bookmarkStart w:id="382" w:name="_Toc57923339"/>
      <w:bookmarkStart w:id="383" w:name="_Toc29385490"/>
      <w:bookmarkStart w:id="384" w:name="_Toc38914675"/>
      <w:bookmarkStart w:id="385" w:name="_Toc29830517"/>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9</w:t>
      </w:r>
      <w:r>
        <w:rPr>
          <w:rFonts w:ascii="Times New Roman" w:hAnsi="Times New Roman" w:cs="Times New Roman"/>
          <w:lang w:eastAsia="zh-CN"/>
        </w:rPr>
        <w:fldChar w:fldCharType="end"/>
      </w:r>
      <w:bookmarkStart w:id="386" w:name="_Toc27297"/>
      <w:bookmarkEnd w:id="380"/>
      <w:bookmarkEnd w:id="381"/>
      <w:bookmarkEnd w:id="382"/>
      <w:bookmarkEnd w:id="383"/>
      <w:bookmarkEnd w:id="384"/>
      <w:bookmarkEnd w:id="385"/>
      <w:r>
        <w:rPr>
          <w:rFonts w:ascii="Times New Roman" w:hAnsi="Times New Roman" w:cs="Times New Roman"/>
          <w:iCs/>
          <w:lang w:eastAsia="zh-CN"/>
        </w:rPr>
        <w:t xml:space="preserve"> SPI NAND Output Timing Diagram</w:t>
      </w:r>
      <w:bookmarkEnd w:id="386"/>
    </w:p>
    <w:p w14:paraId="05F6F9C5" w14:textId="77777777" w:rsidR="00855EDC" w:rsidRDefault="008A2F27">
      <w:pPr>
        <w:rPr>
          <w:rFonts w:ascii="Times New Roman" w:hAnsi="Times New Roman" w:cs="Times New Roman"/>
          <w:iCs/>
          <w:lang w:eastAsia="zh-CN"/>
        </w:rPr>
      </w:pPr>
      <w:r>
        <w:rPr>
          <w:rFonts w:ascii="Times New Roman" w:hAnsi="Times New Roman" w:cs="Times New Roman"/>
          <w:iCs/>
          <w:lang w:eastAsia="zh-CN"/>
        </w:rPr>
        <w:br w:type="page"/>
      </w:r>
    </w:p>
    <w:p w14:paraId="6ED8A460" w14:textId="77777777" w:rsidR="00855EDC" w:rsidRDefault="00855EDC"/>
    <w:p w14:paraId="0826DE5B" w14:textId="77777777" w:rsidR="00855EDC" w:rsidRPr="0078110E" w:rsidRDefault="008A2F27" w:rsidP="0078110E">
      <w:pPr>
        <w:pStyle w:val="a8"/>
        <w:rPr>
          <w:rFonts w:ascii="Times New Roman" w:eastAsiaTheme="minorEastAsia" w:hAnsi="Times New Roman" w:cs="Times New Roman"/>
          <w:lang w:eastAsia="zh-CN"/>
        </w:rPr>
      </w:pPr>
      <w:r w:rsidRPr="0078110E">
        <w:rPr>
          <w:rFonts w:ascii="Times New Roman" w:eastAsiaTheme="minorEastAsia" w:hAnsi="Times New Roman" w:cs="Times New Roman"/>
          <w:lang w:eastAsia="zh-CN"/>
        </w:rPr>
        <w:t xml:space="preserve">Table </w:t>
      </w:r>
      <w:r w:rsidRPr="0078110E">
        <w:rPr>
          <w:rFonts w:ascii="Times New Roman" w:eastAsiaTheme="minorEastAsia" w:hAnsi="Times New Roman" w:cs="Times New Roman"/>
          <w:lang w:eastAsia="zh-CN"/>
        </w:rPr>
        <w:fldChar w:fldCharType="begin"/>
      </w:r>
      <w:r w:rsidRPr="0078110E">
        <w:rPr>
          <w:rFonts w:ascii="Times New Roman" w:eastAsiaTheme="minorEastAsia" w:hAnsi="Times New Roman" w:cs="Times New Roman"/>
          <w:lang w:eastAsia="zh-CN"/>
        </w:rPr>
        <w:instrText xml:space="preserve"> STYLEREF 1 \s </w:instrText>
      </w:r>
      <w:r w:rsidRPr="0078110E">
        <w:rPr>
          <w:rFonts w:ascii="Times New Roman" w:eastAsiaTheme="minorEastAsia" w:hAnsi="Times New Roman" w:cs="Times New Roman"/>
          <w:lang w:eastAsia="zh-CN"/>
        </w:rPr>
        <w:fldChar w:fldCharType="separate"/>
      </w:r>
      <w:r w:rsidRPr="0078110E">
        <w:rPr>
          <w:rFonts w:ascii="Times New Roman" w:eastAsiaTheme="minorEastAsia" w:hAnsi="Times New Roman" w:cs="Times New Roman"/>
          <w:lang w:eastAsia="zh-CN"/>
        </w:rPr>
        <w:t>2</w:t>
      </w:r>
      <w:r w:rsidRPr="0078110E">
        <w:rPr>
          <w:rFonts w:ascii="Times New Roman" w:eastAsiaTheme="minorEastAsia" w:hAnsi="Times New Roman" w:cs="Times New Roman"/>
          <w:lang w:eastAsia="zh-CN"/>
        </w:rPr>
        <w:fldChar w:fldCharType="end"/>
      </w:r>
      <w:r w:rsidRPr="0078110E">
        <w:rPr>
          <w:rFonts w:ascii="Times New Roman" w:eastAsiaTheme="minorEastAsia" w:hAnsi="Times New Roman" w:cs="Times New Roman"/>
          <w:lang w:eastAsia="zh-CN"/>
        </w:rPr>
        <w:fldChar w:fldCharType="begin"/>
      </w:r>
      <w:r w:rsidRPr="0078110E">
        <w:rPr>
          <w:rFonts w:ascii="Times New Roman" w:eastAsiaTheme="minorEastAsia" w:hAnsi="Times New Roman" w:cs="Times New Roman"/>
          <w:lang w:eastAsia="zh-CN"/>
        </w:rPr>
        <w:instrText xml:space="preserve"> SEQ </w:instrText>
      </w:r>
      <w:r w:rsidRPr="0078110E">
        <w:rPr>
          <w:rFonts w:ascii="Times New Roman" w:eastAsiaTheme="minorEastAsia" w:hAnsi="Times New Roman" w:cs="Times New Roman"/>
          <w:lang w:eastAsia="zh-CN"/>
        </w:rPr>
        <w:instrText>表格</w:instrText>
      </w:r>
      <w:r w:rsidRPr="0078110E">
        <w:rPr>
          <w:rFonts w:ascii="Times New Roman" w:eastAsiaTheme="minorEastAsia" w:hAnsi="Times New Roman" w:cs="Times New Roman"/>
          <w:lang w:eastAsia="zh-CN"/>
        </w:rPr>
        <w:instrText xml:space="preserve"> \* ARABIC \s 1 </w:instrText>
      </w:r>
      <w:r w:rsidRPr="0078110E">
        <w:rPr>
          <w:rFonts w:ascii="Times New Roman" w:eastAsiaTheme="minorEastAsia" w:hAnsi="Times New Roman" w:cs="Times New Roman"/>
          <w:lang w:eastAsia="zh-CN"/>
        </w:rPr>
        <w:fldChar w:fldCharType="separate"/>
      </w:r>
      <w:r w:rsidRPr="0078110E">
        <w:rPr>
          <w:rFonts w:ascii="Times New Roman" w:eastAsiaTheme="minorEastAsia" w:hAnsi="Times New Roman" w:cs="Times New Roman"/>
          <w:lang w:eastAsia="zh-CN"/>
        </w:rPr>
        <w:t>-31</w:t>
      </w:r>
      <w:r w:rsidRPr="0078110E">
        <w:rPr>
          <w:rFonts w:ascii="Times New Roman" w:eastAsiaTheme="minorEastAsia" w:hAnsi="Times New Roman" w:cs="Times New Roman"/>
          <w:lang w:eastAsia="zh-CN"/>
        </w:rPr>
        <w:fldChar w:fldCharType="end"/>
      </w:r>
      <w:bookmarkStart w:id="387" w:name="_Toc23029"/>
      <w:r w:rsidRPr="0078110E">
        <w:rPr>
          <w:rFonts w:ascii="Times New Roman" w:eastAsiaTheme="minorEastAsia" w:hAnsi="Times New Roman" w:cs="Times New Roman" w:hint="eastAsia"/>
          <w:lang w:eastAsia="zh-CN"/>
        </w:rPr>
        <w:t xml:space="preserve"> </w:t>
      </w:r>
      <w:r w:rsidRPr="0078110E">
        <w:rPr>
          <w:rFonts w:ascii="Times New Roman" w:eastAsiaTheme="minorEastAsia" w:hAnsi="Times New Roman" w:cs="Times New Roman"/>
          <w:lang w:eastAsia="zh-CN"/>
        </w:rPr>
        <w:t>SPI NAND Output Timing</w:t>
      </w:r>
      <w:bookmarkEnd w:id="387"/>
    </w:p>
    <w:tbl>
      <w:tblPr>
        <w:tblStyle w:val="LightGrid1"/>
        <w:tblW w:w="0" w:type="auto"/>
        <w:tblLook w:val="04A0" w:firstRow="1" w:lastRow="0" w:firstColumn="1" w:lastColumn="0" w:noHBand="0" w:noVBand="1"/>
      </w:tblPr>
      <w:tblGrid>
        <w:gridCol w:w="3433"/>
        <w:gridCol w:w="1070"/>
        <w:gridCol w:w="1178"/>
        <w:gridCol w:w="957"/>
        <w:gridCol w:w="1144"/>
        <w:gridCol w:w="1204"/>
        <w:gridCol w:w="10"/>
      </w:tblGrid>
      <w:tr w:rsidR="00855EDC" w14:paraId="02417595"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3" w:type="dxa"/>
          </w:tcPr>
          <w:p w14:paraId="562CF6B0"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Parameters</w:t>
            </w:r>
          </w:p>
        </w:tc>
        <w:tc>
          <w:tcPr>
            <w:tcW w:w="1070" w:type="dxa"/>
          </w:tcPr>
          <w:p w14:paraId="1600AF8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Symbol</w:t>
            </w:r>
          </w:p>
        </w:tc>
        <w:tc>
          <w:tcPr>
            <w:tcW w:w="1178" w:type="dxa"/>
          </w:tcPr>
          <w:p w14:paraId="335AB5F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in</w:t>
            </w:r>
          </w:p>
        </w:tc>
        <w:tc>
          <w:tcPr>
            <w:tcW w:w="957" w:type="dxa"/>
          </w:tcPr>
          <w:p w14:paraId="3A03C276"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yp</w:t>
            </w:r>
          </w:p>
        </w:tc>
        <w:tc>
          <w:tcPr>
            <w:tcW w:w="1144" w:type="dxa"/>
          </w:tcPr>
          <w:p w14:paraId="3D47FAC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Max</w:t>
            </w:r>
          </w:p>
        </w:tc>
        <w:tc>
          <w:tcPr>
            <w:tcW w:w="1214" w:type="dxa"/>
            <w:gridSpan w:val="2"/>
          </w:tcPr>
          <w:p w14:paraId="0D6BF92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Unit</w:t>
            </w:r>
          </w:p>
        </w:tc>
      </w:tr>
      <w:tr w:rsidR="00855EDC" w14:paraId="6849BAF1"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3433" w:type="dxa"/>
          </w:tcPr>
          <w:p w14:paraId="24487BA5"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Cycle</w:t>
            </w:r>
          </w:p>
        </w:tc>
        <w:tc>
          <w:tcPr>
            <w:tcW w:w="1070" w:type="dxa"/>
          </w:tcPr>
          <w:p w14:paraId="0BBC2A5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ck</w:t>
            </w:r>
          </w:p>
        </w:tc>
        <w:tc>
          <w:tcPr>
            <w:tcW w:w="1178" w:type="dxa"/>
          </w:tcPr>
          <w:p w14:paraId="4CB1C57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66</w:t>
            </w:r>
          </w:p>
        </w:tc>
        <w:tc>
          <w:tcPr>
            <w:tcW w:w="957" w:type="dxa"/>
          </w:tcPr>
          <w:p w14:paraId="5AF243D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144" w:type="dxa"/>
          </w:tcPr>
          <w:p w14:paraId="1B21A3D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70.56</w:t>
            </w:r>
          </w:p>
        </w:tc>
        <w:tc>
          <w:tcPr>
            <w:tcW w:w="1204" w:type="dxa"/>
          </w:tcPr>
          <w:p w14:paraId="749737E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0246F7C8"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3433" w:type="dxa"/>
          </w:tcPr>
          <w:p w14:paraId="6F9597C6"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High Level Period</w:t>
            </w:r>
          </w:p>
        </w:tc>
        <w:tc>
          <w:tcPr>
            <w:tcW w:w="1070" w:type="dxa"/>
          </w:tcPr>
          <w:p w14:paraId="58EC7A2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ck_h</w:t>
            </w:r>
          </w:p>
        </w:tc>
        <w:tc>
          <w:tcPr>
            <w:tcW w:w="1178" w:type="dxa"/>
          </w:tcPr>
          <w:p w14:paraId="0317AB8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5.33</w:t>
            </w:r>
          </w:p>
        </w:tc>
        <w:tc>
          <w:tcPr>
            <w:tcW w:w="957" w:type="dxa"/>
          </w:tcPr>
          <w:p w14:paraId="3E1CF13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144" w:type="dxa"/>
          </w:tcPr>
          <w:p w14:paraId="775F0FF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85.28</w:t>
            </w:r>
          </w:p>
        </w:tc>
        <w:tc>
          <w:tcPr>
            <w:tcW w:w="1204" w:type="dxa"/>
          </w:tcPr>
          <w:p w14:paraId="14F47C0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60D93630"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3433" w:type="dxa"/>
          </w:tcPr>
          <w:p w14:paraId="779C61F5"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Low Level Period</w:t>
            </w:r>
          </w:p>
        </w:tc>
        <w:tc>
          <w:tcPr>
            <w:tcW w:w="1070" w:type="dxa"/>
          </w:tcPr>
          <w:p w14:paraId="4566FDF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ck_l</w:t>
            </w:r>
          </w:p>
        </w:tc>
        <w:tc>
          <w:tcPr>
            <w:tcW w:w="1178" w:type="dxa"/>
          </w:tcPr>
          <w:p w14:paraId="1B292D1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5.33</w:t>
            </w:r>
          </w:p>
        </w:tc>
        <w:tc>
          <w:tcPr>
            <w:tcW w:w="957" w:type="dxa"/>
          </w:tcPr>
          <w:p w14:paraId="15B4A99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144" w:type="dxa"/>
          </w:tcPr>
          <w:p w14:paraId="4EDA1F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85.28</w:t>
            </w:r>
          </w:p>
        </w:tc>
        <w:tc>
          <w:tcPr>
            <w:tcW w:w="1204" w:type="dxa"/>
          </w:tcPr>
          <w:p w14:paraId="20F48D3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3AD1B2B0"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3433" w:type="dxa"/>
          </w:tcPr>
          <w:p w14:paraId="0800C1C8"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CS Setup time</w:t>
            </w:r>
          </w:p>
        </w:tc>
        <w:tc>
          <w:tcPr>
            <w:tcW w:w="1070" w:type="dxa"/>
          </w:tcPr>
          <w:p w14:paraId="2016D02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cs_su</w:t>
            </w:r>
          </w:p>
        </w:tc>
        <w:tc>
          <w:tcPr>
            <w:tcW w:w="1178" w:type="dxa"/>
          </w:tcPr>
          <w:p w14:paraId="263D22D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66</w:t>
            </w:r>
          </w:p>
        </w:tc>
        <w:tc>
          <w:tcPr>
            <w:tcW w:w="957" w:type="dxa"/>
          </w:tcPr>
          <w:p w14:paraId="126F744B"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144" w:type="dxa"/>
          </w:tcPr>
          <w:p w14:paraId="58CD2C5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204" w:type="dxa"/>
          </w:tcPr>
          <w:p w14:paraId="522A462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0DB6E4C4"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3433" w:type="dxa"/>
          </w:tcPr>
          <w:p w14:paraId="19C0DB16"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CS Hold Time</w:t>
            </w:r>
          </w:p>
        </w:tc>
        <w:tc>
          <w:tcPr>
            <w:tcW w:w="1070" w:type="dxa"/>
          </w:tcPr>
          <w:p w14:paraId="16A1A9F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cs_hd</w:t>
            </w:r>
          </w:p>
        </w:tc>
        <w:tc>
          <w:tcPr>
            <w:tcW w:w="1178" w:type="dxa"/>
          </w:tcPr>
          <w:p w14:paraId="530253C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66</w:t>
            </w:r>
          </w:p>
        </w:tc>
        <w:tc>
          <w:tcPr>
            <w:tcW w:w="957" w:type="dxa"/>
          </w:tcPr>
          <w:p w14:paraId="1B55CEF8"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144" w:type="dxa"/>
          </w:tcPr>
          <w:p w14:paraId="45F1BE5C"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204" w:type="dxa"/>
          </w:tcPr>
          <w:p w14:paraId="6620A71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58712150" w14:textId="77777777" w:rsidTr="00855EDC">
        <w:trPr>
          <w:gridAfter w:val="1"/>
          <w:wAfter w:w="10" w:type="dxa"/>
        </w:trPr>
        <w:tc>
          <w:tcPr>
            <w:cnfStyle w:val="001000000000" w:firstRow="0" w:lastRow="0" w:firstColumn="1" w:lastColumn="0" w:oddVBand="0" w:evenVBand="0" w:oddHBand="0" w:evenHBand="0" w:firstRowFirstColumn="0" w:firstRowLastColumn="0" w:lastRowFirstColumn="0" w:lastRowLastColumn="0"/>
            <w:tcW w:w="3433" w:type="dxa"/>
          </w:tcPr>
          <w:p w14:paraId="3C72EAA7"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Signal Delay</w:t>
            </w:r>
          </w:p>
        </w:tc>
        <w:tc>
          <w:tcPr>
            <w:tcW w:w="1070" w:type="dxa"/>
          </w:tcPr>
          <w:p w14:paraId="1FA0CC0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q_vld</w:t>
            </w:r>
          </w:p>
        </w:tc>
        <w:tc>
          <w:tcPr>
            <w:tcW w:w="1178" w:type="dxa"/>
          </w:tcPr>
          <w:p w14:paraId="76C00DB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0</w:t>
            </w:r>
          </w:p>
        </w:tc>
        <w:tc>
          <w:tcPr>
            <w:tcW w:w="957" w:type="dxa"/>
          </w:tcPr>
          <w:p w14:paraId="40DA47B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c>
          <w:tcPr>
            <w:tcW w:w="1144" w:type="dxa"/>
          </w:tcPr>
          <w:p w14:paraId="10FF3B6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00</w:t>
            </w:r>
          </w:p>
        </w:tc>
        <w:tc>
          <w:tcPr>
            <w:tcW w:w="1204" w:type="dxa"/>
          </w:tcPr>
          <w:p w14:paraId="2A96060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bl>
    <w:p w14:paraId="0717E8CF" w14:textId="77777777" w:rsidR="00855EDC" w:rsidRDefault="008A2F27">
      <w:pPr>
        <w:jc w:val="both"/>
        <w:rPr>
          <w:rFonts w:ascii="Times New Roman" w:hAnsi="Times New Roman" w:cs="Times New Roman"/>
          <w:color w:val="006EBC"/>
          <w:kern w:val="52"/>
        </w:rPr>
      </w:pPr>
      <w:bookmarkStart w:id="388" w:name="_Toc58519346"/>
      <w:bookmarkStart w:id="389" w:name="_Toc29830454"/>
      <w:bookmarkStart w:id="390" w:name="_Toc33642768"/>
      <w:bookmarkStart w:id="391" w:name="_Toc58511182"/>
      <w:bookmarkStart w:id="392" w:name="_Toc33642573"/>
      <w:bookmarkStart w:id="393" w:name="_Toc29385594"/>
      <w:bookmarkStart w:id="394" w:name="_Toc57923395"/>
      <w:r>
        <w:rPr>
          <w:rFonts w:ascii="Times New Roman" w:eastAsia="宋体" w:hAnsi="Times New Roman" w:cs="Times New Roman"/>
          <w:lang w:eastAsia="zh-CN"/>
        </w:rPr>
        <w:br w:type="page"/>
      </w:r>
      <w:bookmarkStart w:id="395" w:name="_Toc28593559"/>
      <w:bookmarkStart w:id="396" w:name="_Toc28959989"/>
      <w:bookmarkStart w:id="397" w:name="_Toc28540887"/>
      <w:bookmarkStart w:id="398" w:name="_Toc28537637"/>
      <w:bookmarkEnd w:id="388"/>
      <w:bookmarkEnd w:id="389"/>
      <w:bookmarkEnd w:id="390"/>
      <w:bookmarkEnd w:id="391"/>
      <w:bookmarkEnd w:id="392"/>
      <w:bookmarkEnd w:id="393"/>
      <w:bookmarkEnd w:id="394"/>
    </w:p>
    <w:p w14:paraId="3B4B1282" w14:textId="77777777" w:rsidR="00855EDC" w:rsidRDefault="008A2F27">
      <w:pPr>
        <w:pStyle w:val="31"/>
        <w:rPr>
          <w:rFonts w:ascii="Times New Roman" w:hAnsi="Times New Roman" w:cs="Times New Roman"/>
        </w:rPr>
      </w:pPr>
      <w:bookmarkStart w:id="399" w:name="_Toc164262460"/>
      <w:bookmarkEnd w:id="395"/>
      <w:bookmarkEnd w:id="396"/>
      <w:bookmarkEnd w:id="397"/>
      <w:bookmarkEnd w:id="398"/>
      <w:r>
        <w:rPr>
          <w:rFonts w:ascii="Times New Roman" w:eastAsia="宋体" w:hAnsi="Times New Roman" w:cs="Times New Roman"/>
          <w:lang w:eastAsia="zh-CN"/>
        </w:rPr>
        <w:lastRenderedPageBreak/>
        <w:t xml:space="preserve">VI </w:t>
      </w:r>
      <w:r>
        <w:rPr>
          <w:rFonts w:ascii="Times New Roman" w:eastAsia="宋体" w:hAnsi="Times New Roman" w:cs="Times New Roman" w:hint="eastAsia"/>
          <w:lang w:eastAsia="zh-CN"/>
        </w:rPr>
        <w:t>Timing</w:t>
      </w:r>
      <w:bookmarkEnd w:id="399"/>
    </w:p>
    <w:p w14:paraId="4A11DFBD"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The VI </w:t>
      </w:r>
      <w:r>
        <w:rPr>
          <w:rFonts w:ascii="Times New Roman" w:hAnsi="Times New Roman" w:cs="Times New Roman" w:hint="eastAsia"/>
          <w:lang w:eastAsia="zh-CN"/>
        </w:rPr>
        <w:t>timing</w:t>
      </w:r>
      <w:r>
        <w:rPr>
          <w:rFonts w:ascii="Times New Roman" w:hAnsi="Times New Roman" w:cs="Times New Roman"/>
          <w:lang w:eastAsia="zh-CN"/>
        </w:rPr>
        <w:t xml:space="preserve"> is shown in</w:t>
      </w:r>
      <w:r>
        <w:rPr>
          <w:rFonts w:ascii="Times New Roman" w:hAnsi="Times New Roman" w:cs="Times New Roman"/>
        </w:rPr>
        <w:fldChar w:fldCharType="begin"/>
      </w:r>
      <w:r>
        <w:rPr>
          <w:rFonts w:ascii="Times New Roman" w:hAnsi="Times New Roman" w:cs="Times New Roman"/>
        </w:rPr>
        <w:instrText xml:space="preserve"> REF _Ref28942200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10</w:t>
      </w:r>
      <w:r>
        <w:rPr>
          <w:rFonts w:ascii="Times New Roman" w:hAnsi="Times New Roman" w:cs="Times New Roman"/>
        </w:rPr>
        <w:fldChar w:fldCharType="end"/>
      </w:r>
      <w:r>
        <w:rPr>
          <w:rFonts w:ascii="Times New Roman" w:hAnsi="Times New Roman" w:cs="Times New Roman"/>
          <w:lang w:eastAsia="zh-CN"/>
        </w:rPr>
        <w:t>.</w:t>
      </w:r>
    </w:p>
    <w:p w14:paraId="2AC13FAF" w14:textId="77777777" w:rsidR="00855EDC" w:rsidRDefault="00855EDC">
      <w:pPr>
        <w:rPr>
          <w:rFonts w:ascii="Times New Roman" w:hAnsi="Times New Roman" w:cs="Times New Roman"/>
        </w:rPr>
      </w:pPr>
    </w:p>
    <w:p w14:paraId="52B4F73D"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4C6FE2B6" wp14:editId="7B592DD1">
            <wp:extent cx="3301365" cy="1139825"/>
            <wp:effectExtent l="0" t="0" r="0" b="317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片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301365" cy="1139825"/>
                    </a:xfrm>
                    <a:prstGeom prst="rect">
                      <a:avLst/>
                    </a:prstGeom>
                    <a:noFill/>
                    <a:ln>
                      <a:noFill/>
                    </a:ln>
                  </pic:spPr>
                </pic:pic>
              </a:graphicData>
            </a:graphic>
          </wp:inline>
        </w:drawing>
      </w:r>
    </w:p>
    <w:p w14:paraId="037DB0C3" w14:textId="77777777" w:rsidR="00855EDC" w:rsidRDefault="008A2F27">
      <w:pPr>
        <w:pStyle w:val="a8"/>
        <w:rPr>
          <w:rFonts w:ascii="Times New Roman" w:hAnsi="Times New Roman" w:cs="Times New Roman"/>
        </w:rPr>
      </w:pPr>
      <w:bookmarkStart w:id="400" w:name="_Toc29830521"/>
      <w:bookmarkStart w:id="401" w:name="_Toc33642711"/>
      <w:bookmarkStart w:id="402" w:name="_Ref28942194"/>
      <w:bookmarkStart w:id="403" w:name="_Ref28942200"/>
      <w:bookmarkStart w:id="404" w:name="_Toc57923340"/>
      <w:bookmarkStart w:id="405" w:name="_Toc38914679"/>
      <w:bookmarkStart w:id="406" w:name="_Toc58519138"/>
      <w:bookmarkStart w:id="407" w:name="_Toc29385494"/>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0</w:t>
      </w:r>
      <w:r>
        <w:rPr>
          <w:rFonts w:ascii="Times New Roman" w:hAnsi="Times New Roman" w:cs="Times New Roman"/>
          <w:lang w:eastAsia="zh-CN"/>
        </w:rPr>
        <w:fldChar w:fldCharType="end"/>
      </w:r>
      <w:bookmarkStart w:id="408" w:name="_Toc31883"/>
      <w:bookmarkEnd w:id="400"/>
      <w:bookmarkEnd w:id="401"/>
      <w:bookmarkEnd w:id="402"/>
      <w:bookmarkEnd w:id="403"/>
      <w:bookmarkEnd w:id="404"/>
      <w:bookmarkEnd w:id="405"/>
      <w:bookmarkEnd w:id="406"/>
      <w:bookmarkEnd w:id="407"/>
      <w:r>
        <w:rPr>
          <w:rFonts w:ascii="Times New Roman" w:hAnsi="Times New Roman" w:cs="Times New Roman"/>
          <w:lang w:eastAsia="zh-CN"/>
        </w:rPr>
        <w:t xml:space="preserve"> VI </w:t>
      </w:r>
      <w:r>
        <w:rPr>
          <w:rFonts w:ascii="Times New Roman" w:hAnsi="Times New Roman" w:cs="Times New Roman" w:hint="eastAsia"/>
          <w:lang w:eastAsia="zh-CN"/>
        </w:rPr>
        <w:t>Timing</w:t>
      </w:r>
      <w:r>
        <w:rPr>
          <w:rFonts w:ascii="Times New Roman" w:hAnsi="Times New Roman" w:cs="Times New Roman"/>
          <w:lang w:eastAsia="zh-CN"/>
        </w:rPr>
        <w:t xml:space="preserve"> Diagram</w:t>
      </w:r>
      <w:bookmarkEnd w:id="408"/>
    </w:p>
    <w:p w14:paraId="07F2D4E7" w14:textId="77777777" w:rsidR="00855EDC" w:rsidRDefault="00855EDC">
      <w:pPr>
        <w:rPr>
          <w:rFonts w:ascii="Times New Roman" w:hAnsi="Times New Roman" w:cs="Times New Roman"/>
        </w:rPr>
      </w:pPr>
    </w:p>
    <w:p w14:paraId="09DE4DE8" w14:textId="77777777" w:rsidR="00855EDC" w:rsidRDefault="00855EDC">
      <w:pPr>
        <w:rPr>
          <w:rFonts w:ascii="Times New Roman" w:hAnsi="Times New Roman" w:cs="Times New Roman"/>
        </w:rPr>
      </w:pPr>
    </w:p>
    <w:p w14:paraId="305F624C" w14:textId="77777777" w:rsidR="00855EDC" w:rsidRDefault="008A2F27">
      <w:pPr>
        <w:jc w:val="left"/>
        <w:rPr>
          <w:rFonts w:ascii="Times New Roman" w:eastAsia="宋体" w:hAnsi="Times New Roman" w:cs="Times New Roman"/>
          <w:lang w:eastAsia="zh-CN"/>
        </w:rPr>
      </w:pPr>
      <w:r>
        <w:rPr>
          <w:rFonts w:ascii="Times New Roman" w:eastAsia="宋体" w:hAnsi="Times New Roman" w:cs="Times New Roman"/>
          <w:lang w:eastAsia="zh-CN"/>
        </w:rPr>
        <w:t>The VI timing parameters are shown in</w:t>
      </w:r>
      <w:r>
        <w:rPr>
          <w:rFonts w:ascii="Times New Roman" w:eastAsia="宋体" w:hAnsi="Times New Roman" w:cs="Times New Roman"/>
          <w:lang w:eastAsia="zh-CN"/>
        </w:rPr>
        <w:fldChar w:fldCharType="begin"/>
      </w:r>
      <w:r>
        <w:rPr>
          <w:rFonts w:ascii="Times New Roman" w:eastAsia="宋体" w:hAnsi="Times New Roman" w:cs="Times New Roman"/>
          <w:lang w:eastAsia="zh-CN"/>
        </w:rPr>
        <w:instrText xml:space="preserve"> REF _Ref29376300 \h  \* MERGEFORMAT </w:instrText>
      </w:r>
      <w:r>
        <w:rPr>
          <w:rFonts w:ascii="Times New Roman" w:eastAsia="宋体" w:hAnsi="Times New Roman" w:cs="Times New Roman"/>
          <w:lang w:eastAsia="zh-CN"/>
        </w:rPr>
      </w:r>
      <w:r>
        <w:rPr>
          <w:rFonts w:ascii="Times New Roman" w:eastAsia="宋体" w:hAnsi="Times New Roman" w:cs="Times New Roman"/>
          <w:lang w:eastAsia="zh-CN"/>
        </w:rPr>
        <w:fldChar w:fldCharType="separate"/>
      </w:r>
      <w:r>
        <w:rPr>
          <w:rFonts w:ascii="Times New Roman" w:eastAsia="宋体" w:hAnsi="Times New Roman" w:cs="Times New Roman"/>
          <w:lang w:eastAsia="zh-CN"/>
        </w:rPr>
        <w:t xml:space="preserve"> Table 2-32</w:t>
      </w:r>
      <w:r>
        <w:rPr>
          <w:rFonts w:ascii="Times New Roman" w:eastAsia="宋体" w:hAnsi="Times New Roman" w:cs="Times New Roman"/>
          <w:lang w:eastAsia="zh-CN"/>
        </w:rPr>
        <w:fldChar w:fldCharType="end"/>
      </w:r>
      <w:r>
        <w:rPr>
          <w:rFonts w:ascii="Times New Roman" w:eastAsia="宋体" w:hAnsi="Times New Roman" w:cs="Times New Roman"/>
          <w:lang w:eastAsia="zh-CN"/>
        </w:rPr>
        <w:t>.</w:t>
      </w:r>
    </w:p>
    <w:p w14:paraId="564ACD1B" w14:textId="77777777" w:rsidR="00855EDC" w:rsidRDefault="00855EDC">
      <w:pPr>
        <w:rPr>
          <w:rFonts w:ascii="Times New Roman" w:hAnsi="Times New Roman" w:cs="Times New Roman"/>
        </w:rPr>
      </w:pPr>
    </w:p>
    <w:p w14:paraId="0EAB7A4D" w14:textId="77777777" w:rsidR="00855EDC" w:rsidRDefault="008A2F27">
      <w:pPr>
        <w:pStyle w:val="a8"/>
        <w:rPr>
          <w:rFonts w:ascii="Times New Roman" w:hAnsi="Times New Roman" w:cs="Times New Roman"/>
        </w:rPr>
      </w:pPr>
      <w:bookmarkStart w:id="409" w:name="_Ref29376296"/>
      <w:bookmarkStart w:id="410" w:name="_Toc57923396"/>
      <w:bookmarkStart w:id="411" w:name="_Toc33642574"/>
      <w:bookmarkStart w:id="412" w:name="_Toc58511183"/>
      <w:bookmarkStart w:id="413" w:name="_Toc29830455"/>
      <w:bookmarkStart w:id="414" w:name="_Toc33642769"/>
      <w:bookmarkStart w:id="415" w:name="_Ref29376300"/>
      <w:bookmarkStart w:id="416" w:name="_Toc58519347"/>
      <w:bookmarkStart w:id="417" w:name="_Toc29385595"/>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bookmarkStart w:id="418" w:name="_Toc6992"/>
      <w:bookmarkEnd w:id="409"/>
      <w:bookmarkEnd w:id="410"/>
      <w:bookmarkEnd w:id="411"/>
      <w:bookmarkEnd w:id="412"/>
      <w:bookmarkEnd w:id="413"/>
      <w:bookmarkEnd w:id="414"/>
      <w:bookmarkEnd w:id="415"/>
      <w:bookmarkEnd w:id="416"/>
      <w:bookmarkEnd w:id="417"/>
      <w:r>
        <w:rPr>
          <w:rFonts w:ascii="Times New Roman" w:eastAsia="宋体" w:hAnsi="Times New Roman" w:cs="Times New Roman"/>
          <w:lang w:eastAsia="zh-CN"/>
        </w:rPr>
        <w:t xml:space="preserve"> VI </w:t>
      </w:r>
      <w:r>
        <w:rPr>
          <w:rFonts w:ascii="Times New Roman" w:eastAsia="宋体" w:hAnsi="Times New Roman" w:cs="Times New Roman" w:hint="eastAsia"/>
          <w:lang w:eastAsia="zh-CN"/>
        </w:rPr>
        <w:t>Timing</w:t>
      </w:r>
      <w:r>
        <w:rPr>
          <w:rFonts w:ascii="Times New Roman" w:eastAsia="宋体" w:hAnsi="Times New Roman" w:cs="Times New Roman"/>
          <w:lang w:eastAsia="zh-CN"/>
        </w:rPr>
        <w:t xml:space="preserve"> Parameter Table</w:t>
      </w:r>
      <w:bookmarkEnd w:id="418"/>
    </w:p>
    <w:tbl>
      <w:tblPr>
        <w:tblStyle w:val="LightGrid1"/>
        <w:tblW w:w="7591"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ayout w:type="fixed"/>
        <w:tblLook w:val="04A0" w:firstRow="1" w:lastRow="0" w:firstColumn="1" w:lastColumn="0" w:noHBand="0" w:noVBand="1"/>
      </w:tblPr>
      <w:tblGrid>
        <w:gridCol w:w="2625"/>
        <w:gridCol w:w="1126"/>
        <w:gridCol w:w="960"/>
        <w:gridCol w:w="960"/>
        <w:gridCol w:w="960"/>
        <w:gridCol w:w="960"/>
      </w:tblGrid>
      <w:tr w:rsidR="00855EDC" w14:paraId="0ACC6BA7" w14:textId="77777777" w:rsidTr="00855ED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625" w:type="dxa"/>
            <w:shd w:val="clear" w:color="auto" w:fill="4F81BD"/>
            <w:noWrap/>
          </w:tcPr>
          <w:p w14:paraId="637F8841" w14:textId="77777777" w:rsidR="00855EDC" w:rsidRDefault="00855EDC">
            <w:pPr>
              <w:jc w:val="left"/>
              <w:rPr>
                <w:rFonts w:ascii="Times New Roman" w:eastAsia="Arial" w:hAnsi="Times New Roman" w:cs="Times New Roman"/>
                <w:b w:val="0"/>
                <w:bCs w:val="0"/>
                <w:color w:val="000000"/>
                <w:kern w:val="0"/>
              </w:rPr>
            </w:pPr>
          </w:p>
        </w:tc>
        <w:tc>
          <w:tcPr>
            <w:tcW w:w="1126" w:type="dxa"/>
            <w:shd w:val="clear" w:color="auto" w:fill="4F81BD"/>
            <w:noWrap/>
          </w:tcPr>
          <w:p w14:paraId="2E9B0CD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Symbol</w:t>
            </w:r>
          </w:p>
        </w:tc>
        <w:tc>
          <w:tcPr>
            <w:tcW w:w="960" w:type="dxa"/>
            <w:shd w:val="clear" w:color="auto" w:fill="4F81BD"/>
            <w:noWrap/>
          </w:tcPr>
          <w:p w14:paraId="0D495FA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Min</w:t>
            </w:r>
          </w:p>
        </w:tc>
        <w:tc>
          <w:tcPr>
            <w:tcW w:w="960" w:type="dxa"/>
            <w:shd w:val="clear" w:color="auto" w:fill="4F81BD"/>
            <w:noWrap/>
          </w:tcPr>
          <w:p w14:paraId="52E7CD6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Typ</w:t>
            </w:r>
          </w:p>
        </w:tc>
        <w:tc>
          <w:tcPr>
            <w:tcW w:w="960" w:type="dxa"/>
            <w:shd w:val="clear" w:color="auto" w:fill="4F81BD"/>
            <w:noWrap/>
          </w:tcPr>
          <w:p w14:paraId="21BEED2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Max</w:t>
            </w:r>
          </w:p>
        </w:tc>
        <w:tc>
          <w:tcPr>
            <w:tcW w:w="960" w:type="dxa"/>
            <w:shd w:val="clear" w:color="auto" w:fill="4F81BD"/>
            <w:noWrap/>
          </w:tcPr>
          <w:p w14:paraId="349D1F7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Unit</w:t>
            </w:r>
          </w:p>
        </w:tc>
      </w:tr>
      <w:tr w:rsidR="00855EDC" w14:paraId="6299C6D5" w14:textId="77777777" w:rsidTr="00855EDC">
        <w:trPr>
          <w:trHeight w:val="324"/>
        </w:trPr>
        <w:tc>
          <w:tcPr>
            <w:cnfStyle w:val="001000000000" w:firstRow="0" w:lastRow="0" w:firstColumn="1" w:lastColumn="0" w:oddVBand="0" w:evenVBand="0" w:oddHBand="0" w:evenHBand="0" w:firstRowFirstColumn="0" w:firstRowLastColumn="0" w:lastRowFirstColumn="0" w:lastRowLastColumn="0"/>
            <w:tcW w:w="2625" w:type="dxa"/>
            <w:tcBorders>
              <w:top w:val="single" w:sz="4" w:space="0" w:color="4F81BD"/>
              <w:left w:val="single" w:sz="4" w:space="0" w:color="4F81BD"/>
              <w:bottom w:val="single" w:sz="4" w:space="0" w:color="4F81BD"/>
              <w:right w:val="single" w:sz="4" w:space="0" w:color="4F81BD"/>
            </w:tcBorders>
            <w:noWrap/>
          </w:tcPr>
          <w:p w14:paraId="5F4A9638" w14:textId="77777777" w:rsidR="00855EDC" w:rsidRDefault="008A2F27">
            <w:pPr>
              <w:jc w:val="left"/>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VICLK clock cycle</w:t>
            </w:r>
          </w:p>
        </w:tc>
        <w:tc>
          <w:tcPr>
            <w:tcW w:w="1126" w:type="dxa"/>
            <w:tcBorders>
              <w:top w:val="single" w:sz="4" w:space="0" w:color="4F81BD"/>
              <w:left w:val="single" w:sz="4" w:space="0" w:color="4F81BD"/>
              <w:bottom w:val="single" w:sz="4" w:space="0" w:color="4F81BD"/>
              <w:right w:val="single" w:sz="4" w:space="0" w:color="4F81BD"/>
            </w:tcBorders>
            <w:noWrap/>
          </w:tcPr>
          <w:p w14:paraId="4B71D72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T</w:t>
            </w:r>
          </w:p>
        </w:tc>
        <w:tc>
          <w:tcPr>
            <w:tcW w:w="960" w:type="dxa"/>
            <w:tcBorders>
              <w:top w:val="single" w:sz="4" w:space="0" w:color="4F81BD"/>
              <w:left w:val="single" w:sz="4" w:space="0" w:color="4F81BD"/>
              <w:bottom w:val="single" w:sz="4" w:space="0" w:color="4F81BD"/>
              <w:right w:val="single" w:sz="4" w:space="0" w:color="4F81BD"/>
            </w:tcBorders>
            <w:noWrap/>
          </w:tcPr>
          <w:p w14:paraId="6957FA3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6.73</w:t>
            </w:r>
          </w:p>
        </w:tc>
        <w:tc>
          <w:tcPr>
            <w:tcW w:w="960" w:type="dxa"/>
            <w:tcBorders>
              <w:top w:val="single" w:sz="4" w:space="0" w:color="4F81BD"/>
              <w:left w:val="single" w:sz="4" w:space="0" w:color="4F81BD"/>
              <w:bottom w:val="single" w:sz="4" w:space="0" w:color="4F81BD"/>
              <w:right w:val="single" w:sz="4" w:space="0" w:color="4F81BD"/>
            </w:tcBorders>
            <w:noWrap/>
          </w:tcPr>
          <w:p w14:paraId="6F25E96A"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p>
        </w:tc>
        <w:tc>
          <w:tcPr>
            <w:tcW w:w="960" w:type="dxa"/>
            <w:tcBorders>
              <w:top w:val="single" w:sz="4" w:space="0" w:color="4F81BD"/>
              <w:left w:val="single" w:sz="4" w:space="0" w:color="4F81BD"/>
              <w:bottom w:val="single" w:sz="4" w:space="0" w:color="4F81BD"/>
              <w:right w:val="single" w:sz="4" w:space="0" w:color="4F81BD"/>
            </w:tcBorders>
            <w:noWrap/>
          </w:tcPr>
          <w:p w14:paraId="1C786984"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p>
        </w:tc>
        <w:tc>
          <w:tcPr>
            <w:tcW w:w="960" w:type="dxa"/>
            <w:tcBorders>
              <w:top w:val="single" w:sz="4" w:space="0" w:color="4F81BD"/>
              <w:left w:val="single" w:sz="4" w:space="0" w:color="4F81BD"/>
              <w:bottom w:val="single" w:sz="4" w:space="0" w:color="4F81BD"/>
              <w:right w:val="single" w:sz="4" w:space="0" w:color="4F81BD"/>
            </w:tcBorders>
            <w:noWrap/>
          </w:tcPr>
          <w:p w14:paraId="5274B6E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ns</w:t>
            </w:r>
          </w:p>
        </w:tc>
      </w:tr>
      <w:tr w:rsidR="00855EDC" w14:paraId="55DBC4F4" w14:textId="77777777" w:rsidTr="00855EDC">
        <w:trPr>
          <w:trHeight w:val="324"/>
        </w:trPr>
        <w:tc>
          <w:tcPr>
            <w:cnfStyle w:val="001000000000" w:firstRow="0" w:lastRow="0" w:firstColumn="1" w:lastColumn="0" w:oddVBand="0" w:evenVBand="0" w:oddHBand="0" w:evenHBand="0" w:firstRowFirstColumn="0" w:firstRowLastColumn="0" w:lastRowFirstColumn="0" w:lastRowLastColumn="0"/>
            <w:tcW w:w="2625" w:type="dxa"/>
            <w:tcBorders>
              <w:top w:val="single" w:sz="4" w:space="0" w:color="4F81BD"/>
              <w:left w:val="single" w:sz="4" w:space="0" w:color="4F81BD"/>
              <w:bottom w:val="single" w:sz="4" w:space="0" w:color="4F81BD"/>
              <w:right w:val="single" w:sz="4" w:space="0" w:color="4F81BD"/>
            </w:tcBorders>
            <w:noWrap/>
          </w:tcPr>
          <w:p w14:paraId="406DD071" w14:textId="77777777" w:rsidR="00855EDC" w:rsidRDefault="008A2F27">
            <w:pPr>
              <w:jc w:val="left"/>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VIDATA setup time</w:t>
            </w:r>
          </w:p>
        </w:tc>
        <w:tc>
          <w:tcPr>
            <w:tcW w:w="1126" w:type="dxa"/>
            <w:tcBorders>
              <w:top w:val="single" w:sz="4" w:space="0" w:color="4F81BD"/>
              <w:left w:val="single" w:sz="4" w:space="0" w:color="4F81BD"/>
              <w:bottom w:val="single" w:sz="4" w:space="0" w:color="4F81BD"/>
              <w:right w:val="single" w:sz="4" w:space="0" w:color="4F81BD"/>
            </w:tcBorders>
            <w:noWrap/>
          </w:tcPr>
          <w:p w14:paraId="4FE24A9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T</w:t>
            </w:r>
            <w:r>
              <w:rPr>
                <w:rFonts w:ascii="Times New Roman" w:eastAsia="宋体" w:hAnsi="Times New Roman" w:cs="Times New Roman"/>
                <w:color w:val="000000"/>
                <w:kern w:val="0"/>
                <w:sz w:val="16"/>
                <w:szCs w:val="16"/>
                <w:lang w:eastAsia="zh-CN" w:bidi="ar"/>
              </w:rPr>
              <w:t>su</w:t>
            </w:r>
          </w:p>
        </w:tc>
        <w:tc>
          <w:tcPr>
            <w:tcW w:w="960" w:type="dxa"/>
            <w:tcBorders>
              <w:top w:val="single" w:sz="4" w:space="0" w:color="4F81BD"/>
              <w:left w:val="single" w:sz="4" w:space="0" w:color="4F81BD"/>
              <w:bottom w:val="single" w:sz="4" w:space="0" w:color="4F81BD"/>
              <w:right w:val="single" w:sz="4" w:space="0" w:color="4F81BD"/>
            </w:tcBorders>
            <w:noWrap/>
          </w:tcPr>
          <w:p w14:paraId="3753ED3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1.9</w:t>
            </w:r>
          </w:p>
        </w:tc>
        <w:tc>
          <w:tcPr>
            <w:tcW w:w="960" w:type="dxa"/>
            <w:tcBorders>
              <w:top w:val="single" w:sz="4" w:space="0" w:color="4F81BD"/>
              <w:left w:val="single" w:sz="4" w:space="0" w:color="4F81BD"/>
              <w:bottom w:val="single" w:sz="4" w:space="0" w:color="4F81BD"/>
              <w:right w:val="single" w:sz="4" w:space="0" w:color="4F81BD"/>
            </w:tcBorders>
            <w:noWrap/>
          </w:tcPr>
          <w:p w14:paraId="29BFAAC6"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p>
        </w:tc>
        <w:tc>
          <w:tcPr>
            <w:tcW w:w="960" w:type="dxa"/>
            <w:tcBorders>
              <w:top w:val="single" w:sz="4" w:space="0" w:color="4F81BD"/>
              <w:left w:val="single" w:sz="4" w:space="0" w:color="4F81BD"/>
              <w:bottom w:val="single" w:sz="4" w:space="0" w:color="4F81BD"/>
              <w:right w:val="single" w:sz="4" w:space="0" w:color="4F81BD"/>
            </w:tcBorders>
            <w:noWrap/>
          </w:tcPr>
          <w:p w14:paraId="3907415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p>
        </w:tc>
        <w:tc>
          <w:tcPr>
            <w:tcW w:w="960" w:type="dxa"/>
            <w:tcBorders>
              <w:top w:val="single" w:sz="4" w:space="0" w:color="4F81BD"/>
              <w:left w:val="single" w:sz="4" w:space="0" w:color="4F81BD"/>
              <w:bottom w:val="single" w:sz="4" w:space="0" w:color="4F81BD"/>
              <w:right w:val="single" w:sz="4" w:space="0" w:color="4F81BD"/>
            </w:tcBorders>
            <w:noWrap/>
          </w:tcPr>
          <w:p w14:paraId="6661ED5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ns</w:t>
            </w:r>
          </w:p>
        </w:tc>
      </w:tr>
      <w:tr w:rsidR="00855EDC" w14:paraId="1A4A7E81" w14:textId="77777777" w:rsidTr="00855EDC">
        <w:trPr>
          <w:trHeight w:val="324"/>
        </w:trPr>
        <w:tc>
          <w:tcPr>
            <w:cnfStyle w:val="001000000000" w:firstRow="0" w:lastRow="0" w:firstColumn="1" w:lastColumn="0" w:oddVBand="0" w:evenVBand="0" w:oddHBand="0" w:evenHBand="0" w:firstRowFirstColumn="0" w:firstRowLastColumn="0" w:lastRowFirstColumn="0" w:lastRowLastColumn="0"/>
            <w:tcW w:w="2625" w:type="dxa"/>
            <w:tcBorders>
              <w:top w:val="single" w:sz="4" w:space="0" w:color="4F81BD"/>
              <w:left w:val="single" w:sz="4" w:space="0" w:color="4F81BD"/>
              <w:bottom w:val="single" w:sz="4" w:space="0" w:color="4F81BD"/>
              <w:right w:val="single" w:sz="4" w:space="0" w:color="4F81BD"/>
            </w:tcBorders>
            <w:noWrap/>
          </w:tcPr>
          <w:p w14:paraId="6B1F9902" w14:textId="77777777" w:rsidR="00855EDC" w:rsidRDefault="008A2F27">
            <w:pPr>
              <w:jc w:val="left"/>
              <w:rPr>
                <w:rFonts w:ascii="Times New Roman" w:eastAsia="Arial" w:hAnsi="Times New Roman" w:cs="Times New Roman"/>
                <w:b w:val="0"/>
                <w:bCs w:val="0"/>
                <w:color w:val="000000"/>
                <w:kern w:val="0"/>
                <w:lang w:eastAsia="en-US"/>
              </w:rPr>
            </w:pPr>
            <w:r>
              <w:rPr>
                <w:rFonts w:ascii="Times New Roman" w:eastAsia="宋体" w:hAnsi="Times New Roman" w:cs="Times New Roman"/>
                <w:color w:val="000000"/>
                <w:kern w:val="0"/>
                <w:lang w:eastAsia="zh-CN" w:bidi="ar"/>
              </w:rPr>
              <w:t>VIDATA hold time</w:t>
            </w:r>
          </w:p>
        </w:tc>
        <w:tc>
          <w:tcPr>
            <w:tcW w:w="1126" w:type="dxa"/>
            <w:tcBorders>
              <w:top w:val="single" w:sz="4" w:space="0" w:color="4F81BD"/>
              <w:left w:val="single" w:sz="4" w:space="0" w:color="4F81BD"/>
              <w:bottom w:val="single" w:sz="4" w:space="0" w:color="4F81BD"/>
              <w:right w:val="single" w:sz="4" w:space="0" w:color="4F81BD"/>
            </w:tcBorders>
            <w:noWrap/>
          </w:tcPr>
          <w:p w14:paraId="363DCFC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T</w:t>
            </w:r>
            <w:r>
              <w:rPr>
                <w:rFonts w:ascii="Times New Roman" w:eastAsia="宋体" w:hAnsi="Times New Roman" w:cs="Times New Roman"/>
                <w:color w:val="000000"/>
                <w:kern w:val="0"/>
                <w:sz w:val="16"/>
                <w:szCs w:val="16"/>
                <w:lang w:eastAsia="zh-CN" w:bidi="ar"/>
              </w:rPr>
              <w:t>hd</w:t>
            </w:r>
          </w:p>
        </w:tc>
        <w:tc>
          <w:tcPr>
            <w:tcW w:w="960" w:type="dxa"/>
            <w:tcBorders>
              <w:top w:val="single" w:sz="4" w:space="0" w:color="4F81BD"/>
              <w:left w:val="single" w:sz="4" w:space="0" w:color="4F81BD"/>
              <w:bottom w:val="single" w:sz="4" w:space="0" w:color="4F81BD"/>
              <w:right w:val="single" w:sz="4" w:space="0" w:color="4F81BD"/>
            </w:tcBorders>
            <w:noWrap/>
          </w:tcPr>
          <w:p w14:paraId="7C59988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0.8</w:t>
            </w:r>
          </w:p>
        </w:tc>
        <w:tc>
          <w:tcPr>
            <w:tcW w:w="960" w:type="dxa"/>
            <w:tcBorders>
              <w:top w:val="single" w:sz="4" w:space="0" w:color="4F81BD"/>
              <w:left w:val="single" w:sz="4" w:space="0" w:color="4F81BD"/>
              <w:bottom w:val="single" w:sz="4" w:space="0" w:color="4F81BD"/>
              <w:right w:val="single" w:sz="4" w:space="0" w:color="4F81BD"/>
            </w:tcBorders>
            <w:noWrap/>
          </w:tcPr>
          <w:p w14:paraId="143C6D13"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p>
        </w:tc>
        <w:tc>
          <w:tcPr>
            <w:tcW w:w="960" w:type="dxa"/>
            <w:tcBorders>
              <w:top w:val="single" w:sz="4" w:space="0" w:color="4F81BD"/>
              <w:left w:val="single" w:sz="4" w:space="0" w:color="4F81BD"/>
              <w:bottom w:val="single" w:sz="4" w:space="0" w:color="4F81BD"/>
              <w:right w:val="single" w:sz="4" w:space="0" w:color="4F81BD"/>
            </w:tcBorders>
            <w:noWrap/>
          </w:tcPr>
          <w:p w14:paraId="6D312E11"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p>
        </w:tc>
        <w:tc>
          <w:tcPr>
            <w:tcW w:w="960" w:type="dxa"/>
            <w:tcBorders>
              <w:top w:val="single" w:sz="4" w:space="0" w:color="4F81BD"/>
              <w:left w:val="single" w:sz="4" w:space="0" w:color="4F81BD"/>
              <w:bottom w:val="single" w:sz="4" w:space="0" w:color="4F81BD"/>
              <w:right w:val="single" w:sz="4" w:space="0" w:color="4F81BD"/>
            </w:tcBorders>
            <w:noWrap/>
          </w:tcPr>
          <w:p w14:paraId="12C13CE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lang w:eastAsia="en-US"/>
              </w:rPr>
            </w:pPr>
            <w:r>
              <w:rPr>
                <w:rFonts w:ascii="Times New Roman" w:eastAsia="宋体" w:hAnsi="Times New Roman" w:cs="Times New Roman"/>
                <w:color w:val="000000"/>
                <w:kern w:val="0"/>
                <w:lang w:eastAsia="zh-CN" w:bidi="ar"/>
              </w:rPr>
              <w:t>ns</w:t>
            </w:r>
          </w:p>
        </w:tc>
      </w:tr>
    </w:tbl>
    <w:p w14:paraId="36E3D5C2" w14:textId="77777777" w:rsidR="00855EDC" w:rsidRDefault="00855EDC">
      <w:pPr>
        <w:rPr>
          <w:rFonts w:ascii="Times New Roman" w:hAnsi="Times New Roman" w:cs="Times New Roman"/>
        </w:rPr>
      </w:pPr>
    </w:p>
    <w:p w14:paraId="5D8C4479" w14:textId="77777777" w:rsidR="00855EDC" w:rsidRDefault="00855EDC">
      <w:pPr>
        <w:rPr>
          <w:rFonts w:ascii="Times New Roman" w:hAnsi="Times New Roman" w:cs="Times New Roman"/>
        </w:rPr>
      </w:pPr>
    </w:p>
    <w:p w14:paraId="692BBD5B" w14:textId="77777777" w:rsidR="00855EDC" w:rsidRDefault="008A2F27">
      <w:pPr>
        <w:pStyle w:val="31"/>
        <w:rPr>
          <w:rFonts w:ascii="Times New Roman" w:hAnsi="Times New Roman" w:cs="Times New Roman"/>
        </w:rPr>
      </w:pPr>
      <w:bookmarkStart w:id="419" w:name="_Toc164262461"/>
      <w:r>
        <w:rPr>
          <w:rFonts w:ascii="Times New Roman" w:eastAsia="宋体" w:hAnsi="Times New Roman" w:cs="Times New Roman"/>
          <w:lang w:eastAsia="zh-CN"/>
        </w:rPr>
        <w:t xml:space="preserve">VO </w:t>
      </w:r>
      <w:r>
        <w:rPr>
          <w:rFonts w:ascii="Times New Roman" w:eastAsia="宋体" w:hAnsi="Times New Roman" w:cs="Times New Roman" w:hint="eastAsia"/>
          <w:lang w:eastAsia="zh-CN"/>
        </w:rPr>
        <w:t>Timing</w:t>
      </w:r>
      <w:bookmarkEnd w:id="419"/>
    </w:p>
    <w:p w14:paraId="4E0C3F5F"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The VO </w:t>
      </w:r>
      <w:r>
        <w:rPr>
          <w:rFonts w:ascii="Times New Roman" w:hAnsi="Times New Roman" w:cs="Times New Roman" w:hint="eastAsia"/>
          <w:lang w:eastAsia="zh-CN"/>
        </w:rPr>
        <w:t>timing</w:t>
      </w:r>
      <w:r>
        <w:rPr>
          <w:rFonts w:ascii="Times New Roman" w:hAnsi="Times New Roman" w:cs="Times New Roman"/>
          <w:lang w:eastAsia="zh-CN"/>
        </w:rPr>
        <w:t xml:space="preserve"> is shown in</w:t>
      </w:r>
      <w:r>
        <w:rPr>
          <w:rFonts w:ascii="Times New Roman" w:hAnsi="Times New Roman" w:cs="Times New Roman"/>
        </w:rPr>
        <w:fldChar w:fldCharType="begin"/>
      </w:r>
      <w:r>
        <w:rPr>
          <w:rFonts w:ascii="Times New Roman" w:hAnsi="Times New Roman" w:cs="Times New Roman"/>
        </w:rPr>
        <w:instrText xml:space="preserve"> REF _Ref29376358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11</w:t>
      </w:r>
      <w:r>
        <w:rPr>
          <w:rFonts w:ascii="Times New Roman" w:hAnsi="Times New Roman" w:cs="Times New Roman"/>
        </w:rPr>
        <w:fldChar w:fldCharType="end"/>
      </w:r>
      <w:r>
        <w:rPr>
          <w:rFonts w:ascii="Times New Roman" w:hAnsi="Times New Roman" w:cs="Times New Roman"/>
          <w:lang w:eastAsia="zh-CN"/>
        </w:rPr>
        <w:t>.</w:t>
      </w:r>
    </w:p>
    <w:p w14:paraId="46E80E41" w14:textId="77777777" w:rsidR="00855EDC" w:rsidRDefault="00855EDC">
      <w:pPr>
        <w:rPr>
          <w:rFonts w:ascii="Times New Roman" w:hAnsi="Times New Roman" w:cs="Times New Roman"/>
        </w:rPr>
      </w:pPr>
    </w:p>
    <w:p w14:paraId="4F77BF49"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273F92A1" wp14:editId="4CE8ECF3">
            <wp:extent cx="3717290" cy="1104265"/>
            <wp:effectExtent l="0" t="0" r="0" b="63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片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717290" cy="1104265"/>
                    </a:xfrm>
                    <a:prstGeom prst="rect">
                      <a:avLst/>
                    </a:prstGeom>
                    <a:noFill/>
                    <a:ln>
                      <a:noFill/>
                    </a:ln>
                  </pic:spPr>
                </pic:pic>
              </a:graphicData>
            </a:graphic>
          </wp:inline>
        </w:drawing>
      </w:r>
    </w:p>
    <w:p w14:paraId="3FF22E09" w14:textId="7738D5FA" w:rsidR="00855EDC" w:rsidRDefault="008A2F27">
      <w:pPr>
        <w:pStyle w:val="a8"/>
        <w:rPr>
          <w:rFonts w:ascii="Times New Roman" w:hAnsi="Times New Roman" w:cs="Times New Roman"/>
        </w:rPr>
      </w:pPr>
      <w:bookmarkStart w:id="420" w:name="_Toc29385495"/>
      <w:bookmarkStart w:id="421" w:name="_Toc57923341"/>
      <w:bookmarkStart w:id="422" w:name="_Toc33642712"/>
      <w:bookmarkStart w:id="423" w:name="_Toc58519139"/>
      <w:bookmarkStart w:id="424" w:name="_Toc38914680"/>
      <w:bookmarkStart w:id="425" w:name="_Ref29376358"/>
      <w:bookmarkStart w:id="426" w:name="_Ref29376351"/>
      <w:bookmarkStart w:id="427" w:name="_Toc29830522"/>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1</w:t>
      </w:r>
      <w:r>
        <w:rPr>
          <w:rFonts w:ascii="Times New Roman" w:hAnsi="Times New Roman" w:cs="Times New Roman"/>
          <w:lang w:eastAsia="zh-CN"/>
        </w:rPr>
        <w:fldChar w:fldCharType="end"/>
      </w:r>
      <w:bookmarkStart w:id="428" w:name="_Toc29166"/>
      <w:bookmarkEnd w:id="420"/>
      <w:bookmarkEnd w:id="421"/>
      <w:bookmarkEnd w:id="422"/>
      <w:bookmarkEnd w:id="423"/>
      <w:bookmarkEnd w:id="424"/>
      <w:bookmarkEnd w:id="425"/>
      <w:bookmarkEnd w:id="426"/>
      <w:bookmarkEnd w:id="427"/>
      <w:r>
        <w:rPr>
          <w:rFonts w:ascii="Times New Roman" w:hAnsi="Times New Roman" w:cs="Times New Roman"/>
          <w:lang w:eastAsia="zh-CN"/>
        </w:rPr>
        <w:t xml:space="preserve"> VO </w:t>
      </w:r>
      <w:r>
        <w:rPr>
          <w:rFonts w:ascii="Times New Roman" w:hAnsi="Times New Roman" w:cs="Times New Roman" w:hint="eastAsia"/>
          <w:lang w:eastAsia="zh-CN"/>
        </w:rPr>
        <w:t>Timing</w:t>
      </w:r>
      <w:r>
        <w:rPr>
          <w:rFonts w:ascii="Times New Roman" w:hAnsi="Times New Roman" w:cs="Times New Roman"/>
          <w:lang w:eastAsia="zh-CN"/>
        </w:rPr>
        <w:t xml:space="preserve"> Diagram</w:t>
      </w:r>
      <w:bookmarkEnd w:id="428"/>
    </w:p>
    <w:p w14:paraId="48DCD2EE" w14:textId="77777777" w:rsidR="00855EDC" w:rsidRDefault="00855EDC">
      <w:pPr>
        <w:rPr>
          <w:rFonts w:ascii="Times New Roman" w:hAnsi="Times New Roman" w:cs="Times New Roman"/>
        </w:rPr>
      </w:pPr>
    </w:p>
    <w:p w14:paraId="5A94CF1F" w14:textId="77777777" w:rsidR="00855EDC" w:rsidRDefault="00855EDC">
      <w:pPr>
        <w:rPr>
          <w:rFonts w:ascii="Times New Roman" w:hAnsi="Times New Roman" w:cs="Times New Roman"/>
        </w:rPr>
      </w:pPr>
    </w:p>
    <w:p w14:paraId="19DAD039"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The VO </w:t>
      </w:r>
      <w:r>
        <w:rPr>
          <w:rFonts w:ascii="Times New Roman" w:hAnsi="Times New Roman" w:cs="Times New Roman" w:hint="eastAsia"/>
          <w:lang w:eastAsia="zh-CN"/>
        </w:rPr>
        <w:t>timing</w:t>
      </w:r>
      <w:r>
        <w:rPr>
          <w:rFonts w:ascii="Times New Roman" w:hAnsi="Times New Roman" w:cs="Times New Roman"/>
          <w:lang w:eastAsia="zh-CN"/>
        </w:rPr>
        <w:t xml:space="preserve"> parameters are shown in</w:t>
      </w:r>
      <w:r>
        <w:rPr>
          <w:rFonts w:ascii="Times New Roman" w:hAnsi="Times New Roman" w:cs="Times New Roman"/>
        </w:rPr>
        <w:fldChar w:fldCharType="begin"/>
      </w:r>
      <w:r>
        <w:rPr>
          <w:rFonts w:ascii="Times New Roman" w:hAnsi="Times New Roman" w:cs="Times New Roman"/>
        </w:rPr>
        <w:instrText xml:space="preserve"> REF _Ref29376429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33</w:t>
      </w:r>
      <w:r>
        <w:rPr>
          <w:rFonts w:ascii="Times New Roman" w:hAnsi="Times New Roman" w:cs="Times New Roman"/>
        </w:rPr>
        <w:fldChar w:fldCharType="end"/>
      </w:r>
      <w:r>
        <w:rPr>
          <w:rFonts w:ascii="Times New Roman" w:hAnsi="Times New Roman" w:cs="Times New Roman"/>
          <w:lang w:eastAsia="zh-CN"/>
        </w:rPr>
        <w:t>.</w:t>
      </w:r>
    </w:p>
    <w:p w14:paraId="7A72ED20" w14:textId="77777777" w:rsidR="00855EDC" w:rsidRDefault="00855EDC">
      <w:pPr>
        <w:rPr>
          <w:rFonts w:ascii="Times New Roman" w:hAnsi="Times New Roman" w:cs="Times New Roman"/>
        </w:rPr>
      </w:pPr>
    </w:p>
    <w:p w14:paraId="25FFDD56" w14:textId="77777777" w:rsidR="00855EDC" w:rsidRDefault="008A2F27">
      <w:pPr>
        <w:rPr>
          <w:rFonts w:ascii="Times New Roman" w:eastAsia="宋体" w:hAnsi="Times New Roman" w:cs="Times New Roman"/>
          <w:lang w:eastAsia="zh-CN"/>
        </w:rPr>
      </w:pPr>
      <w:bookmarkStart w:id="429" w:name="_Toc33642575"/>
      <w:bookmarkStart w:id="430" w:name="_Toc33642770"/>
      <w:bookmarkStart w:id="431" w:name="_Ref29376429"/>
      <w:bookmarkStart w:id="432" w:name="_Toc29385596"/>
      <w:bookmarkStart w:id="433" w:name="_Toc57923397"/>
      <w:bookmarkStart w:id="434" w:name="_Toc58511184"/>
      <w:bookmarkStart w:id="435" w:name="_Ref29376425"/>
      <w:bookmarkStart w:id="436" w:name="_Toc58519348"/>
      <w:bookmarkStart w:id="437" w:name="_Toc29830456"/>
      <w:r>
        <w:rPr>
          <w:rFonts w:ascii="Times New Roman" w:eastAsia="宋体" w:hAnsi="Times New Roman" w:cs="Times New Roman"/>
          <w:lang w:eastAsia="zh-CN"/>
        </w:rPr>
        <w:br w:type="page"/>
      </w:r>
    </w:p>
    <w:p w14:paraId="63DAF7B1" w14:textId="77777777" w:rsidR="00855EDC" w:rsidRDefault="008A2F27">
      <w:pPr>
        <w:pStyle w:val="a8"/>
        <w:rPr>
          <w:rFonts w:ascii="Times New Roman" w:hAnsi="Times New Roman" w:cs="Times New Roman"/>
        </w:rPr>
      </w:pPr>
      <w:r>
        <w:rPr>
          <w:rFonts w:ascii="Times New Roman" w:eastAsia="宋体" w:hAnsi="Times New Roman" w:cs="Times New Roman"/>
          <w:lang w:eastAsia="zh-CN"/>
        </w:rPr>
        <w:lastRenderedPageBreak/>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33</w:t>
      </w:r>
      <w:r>
        <w:rPr>
          <w:rFonts w:ascii="Times New Roman" w:hAnsi="Times New Roman" w:cs="Times New Roman"/>
        </w:rPr>
        <w:fldChar w:fldCharType="end"/>
      </w:r>
      <w:bookmarkStart w:id="438" w:name="_Toc9531"/>
      <w:bookmarkEnd w:id="429"/>
      <w:bookmarkEnd w:id="430"/>
      <w:bookmarkEnd w:id="431"/>
      <w:bookmarkEnd w:id="432"/>
      <w:bookmarkEnd w:id="433"/>
      <w:bookmarkEnd w:id="434"/>
      <w:bookmarkEnd w:id="435"/>
      <w:bookmarkEnd w:id="436"/>
      <w:bookmarkEnd w:id="437"/>
      <w:r>
        <w:rPr>
          <w:rFonts w:ascii="Times New Roman" w:eastAsia="宋体" w:hAnsi="Times New Roman" w:cs="Times New Roman"/>
          <w:lang w:eastAsia="zh-CN"/>
        </w:rPr>
        <w:t xml:space="preserve"> VO </w:t>
      </w:r>
      <w:r>
        <w:rPr>
          <w:rFonts w:ascii="Times New Roman" w:eastAsia="宋体" w:hAnsi="Times New Roman" w:cs="Times New Roman" w:hint="eastAsia"/>
          <w:lang w:eastAsia="zh-CN"/>
        </w:rPr>
        <w:t>Timing</w:t>
      </w:r>
      <w:r>
        <w:rPr>
          <w:rFonts w:ascii="Times New Roman" w:eastAsia="宋体" w:hAnsi="Times New Roman" w:cs="Times New Roman"/>
          <w:lang w:eastAsia="zh-CN"/>
        </w:rPr>
        <w:t xml:space="preserve"> Parameter Table</w:t>
      </w:r>
      <w:bookmarkEnd w:id="438"/>
    </w:p>
    <w:tbl>
      <w:tblPr>
        <w:tblStyle w:val="LightGrid1"/>
        <w:tblW w:w="7398" w:type="dxa"/>
        <w:tblLook w:val="04A0" w:firstRow="1" w:lastRow="0" w:firstColumn="1" w:lastColumn="0" w:noHBand="0" w:noVBand="1"/>
      </w:tblPr>
      <w:tblGrid>
        <w:gridCol w:w="2543"/>
        <w:gridCol w:w="990"/>
        <w:gridCol w:w="960"/>
        <w:gridCol w:w="960"/>
        <w:gridCol w:w="985"/>
        <w:gridCol w:w="960"/>
      </w:tblGrid>
      <w:tr w:rsidR="00855EDC" w14:paraId="2BCCE0C9" w14:textId="77777777" w:rsidTr="00855ED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43" w:type="dxa"/>
            <w:noWrap/>
          </w:tcPr>
          <w:p w14:paraId="625D3E21" w14:textId="77777777" w:rsidR="00855EDC" w:rsidRDefault="008A2F27">
            <w:pPr>
              <w:jc w:val="left"/>
              <w:rPr>
                <w:rFonts w:ascii="Times New Roman" w:eastAsia="Arial" w:hAnsi="Times New Roman" w:cs="Times New Roman"/>
                <w:b w:val="0"/>
                <w:bCs w:val="0"/>
                <w:color w:val="000000"/>
                <w:kern w:val="0"/>
                <w:szCs w:val="24"/>
              </w:rPr>
            </w:pPr>
            <w:r>
              <w:rPr>
                <w:rFonts w:ascii="Times New Roman" w:eastAsia="Songti SC" w:hAnsi="Times New Roman" w:cs="Times New Roman"/>
                <w:color w:val="000000"/>
                <w:kern w:val="0"/>
                <w:szCs w:val="24"/>
                <w:lang w:eastAsia="zh-CN"/>
              </w:rPr>
              <w:t xml:space="preserve">　</w:t>
            </w:r>
          </w:p>
        </w:tc>
        <w:tc>
          <w:tcPr>
            <w:tcW w:w="990" w:type="dxa"/>
            <w:noWrap/>
          </w:tcPr>
          <w:p w14:paraId="2E25695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szCs w:val="24"/>
                <w:lang w:eastAsia="en-US"/>
              </w:rPr>
            </w:pPr>
            <w:r>
              <w:rPr>
                <w:rFonts w:ascii="Times New Roman" w:eastAsia="宋体" w:hAnsi="Times New Roman" w:cs="Times New Roman"/>
                <w:color w:val="000000"/>
                <w:kern w:val="0"/>
                <w:szCs w:val="24"/>
                <w:lang w:eastAsia="zh-CN"/>
              </w:rPr>
              <w:t>Symbol</w:t>
            </w:r>
          </w:p>
        </w:tc>
        <w:tc>
          <w:tcPr>
            <w:tcW w:w="960" w:type="dxa"/>
            <w:noWrap/>
          </w:tcPr>
          <w:p w14:paraId="6C479B1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szCs w:val="24"/>
                <w:lang w:eastAsia="en-US"/>
              </w:rPr>
            </w:pPr>
            <w:r>
              <w:rPr>
                <w:rFonts w:ascii="Times New Roman" w:eastAsia="宋体" w:hAnsi="Times New Roman" w:cs="Times New Roman"/>
                <w:color w:val="000000"/>
                <w:kern w:val="0"/>
                <w:szCs w:val="24"/>
                <w:lang w:eastAsia="zh-CN"/>
              </w:rPr>
              <w:t>Min</w:t>
            </w:r>
          </w:p>
        </w:tc>
        <w:tc>
          <w:tcPr>
            <w:tcW w:w="960" w:type="dxa"/>
            <w:noWrap/>
          </w:tcPr>
          <w:p w14:paraId="12153200"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szCs w:val="24"/>
                <w:lang w:eastAsia="en-US"/>
              </w:rPr>
            </w:pPr>
            <w:r>
              <w:rPr>
                <w:rFonts w:ascii="Times New Roman" w:eastAsia="宋体" w:hAnsi="Times New Roman" w:cs="Times New Roman"/>
                <w:color w:val="000000"/>
                <w:kern w:val="0"/>
                <w:szCs w:val="24"/>
                <w:lang w:eastAsia="zh-CN"/>
              </w:rPr>
              <w:t>Typ</w:t>
            </w:r>
          </w:p>
        </w:tc>
        <w:tc>
          <w:tcPr>
            <w:tcW w:w="985" w:type="dxa"/>
            <w:noWrap/>
          </w:tcPr>
          <w:p w14:paraId="522BD47C"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szCs w:val="24"/>
                <w:lang w:eastAsia="en-US"/>
              </w:rPr>
            </w:pPr>
            <w:r>
              <w:rPr>
                <w:rFonts w:ascii="Times New Roman" w:eastAsia="宋体" w:hAnsi="Times New Roman" w:cs="Times New Roman"/>
                <w:color w:val="000000"/>
                <w:kern w:val="0"/>
                <w:szCs w:val="24"/>
                <w:lang w:eastAsia="zh-CN"/>
              </w:rPr>
              <w:t>Max</w:t>
            </w:r>
          </w:p>
        </w:tc>
        <w:tc>
          <w:tcPr>
            <w:tcW w:w="960" w:type="dxa"/>
            <w:noWrap/>
          </w:tcPr>
          <w:p w14:paraId="76837282"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color w:val="000000"/>
                <w:kern w:val="0"/>
                <w:szCs w:val="24"/>
                <w:lang w:eastAsia="en-US"/>
              </w:rPr>
            </w:pPr>
            <w:r>
              <w:rPr>
                <w:rFonts w:ascii="Times New Roman" w:eastAsia="宋体" w:hAnsi="Times New Roman" w:cs="Times New Roman"/>
                <w:color w:val="000000"/>
                <w:kern w:val="0"/>
                <w:szCs w:val="24"/>
                <w:lang w:eastAsia="zh-CN"/>
              </w:rPr>
              <w:t>Unit</w:t>
            </w:r>
          </w:p>
        </w:tc>
      </w:tr>
      <w:tr w:rsidR="00855EDC" w14:paraId="4ED7B039" w14:textId="77777777" w:rsidTr="00855EDC">
        <w:trPr>
          <w:trHeight w:val="324"/>
        </w:trPr>
        <w:tc>
          <w:tcPr>
            <w:cnfStyle w:val="001000000000" w:firstRow="0" w:lastRow="0" w:firstColumn="1" w:lastColumn="0" w:oddVBand="0" w:evenVBand="0" w:oddHBand="0" w:evenHBand="0" w:firstRowFirstColumn="0" w:firstRowLastColumn="0" w:lastRowFirstColumn="0" w:lastRowLastColumn="0"/>
            <w:tcW w:w="2543" w:type="dxa"/>
            <w:noWrap/>
          </w:tcPr>
          <w:p w14:paraId="6DD846B9" w14:textId="77777777" w:rsidR="00855EDC" w:rsidRDefault="008A2F27">
            <w:pPr>
              <w:jc w:val="left"/>
              <w:rPr>
                <w:rFonts w:ascii="Times New Roman" w:eastAsia="Arial" w:hAnsi="Times New Roman" w:cs="Times New Roman"/>
                <w:b w:val="0"/>
                <w:bCs w:val="0"/>
                <w:color w:val="000000"/>
                <w:kern w:val="0"/>
                <w:szCs w:val="24"/>
                <w:lang w:eastAsia="en-US"/>
              </w:rPr>
            </w:pPr>
            <w:r>
              <w:rPr>
                <w:rFonts w:ascii="Times New Roman" w:eastAsia="宋体" w:hAnsi="Times New Roman" w:cs="Times New Roman"/>
                <w:color w:val="000000"/>
                <w:kern w:val="0"/>
                <w:szCs w:val="24"/>
                <w:lang w:eastAsia="zh-CN"/>
              </w:rPr>
              <w:t>VOCLK clock cycle</w:t>
            </w:r>
          </w:p>
        </w:tc>
        <w:tc>
          <w:tcPr>
            <w:tcW w:w="990" w:type="dxa"/>
            <w:noWrap/>
          </w:tcPr>
          <w:p w14:paraId="1D1E20E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T</w:t>
            </w:r>
          </w:p>
        </w:tc>
        <w:tc>
          <w:tcPr>
            <w:tcW w:w="960" w:type="dxa"/>
            <w:noWrap/>
          </w:tcPr>
          <w:p w14:paraId="27E0A41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szCs w:val="24"/>
                <w:lang w:eastAsia="en-US"/>
              </w:rPr>
            </w:pPr>
            <w:r>
              <w:rPr>
                <w:rFonts w:ascii="Times New Roman" w:eastAsia="Songti SC" w:hAnsi="Times New Roman" w:cs="Times New Roman"/>
                <w:color w:val="000000"/>
                <w:kern w:val="0"/>
                <w:szCs w:val="24"/>
                <w:lang w:eastAsia="zh-CN"/>
              </w:rPr>
              <w:t xml:space="preserve">　</w:t>
            </w:r>
          </w:p>
        </w:tc>
        <w:tc>
          <w:tcPr>
            <w:tcW w:w="960" w:type="dxa"/>
            <w:noWrap/>
          </w:tcPr>
          <w:p w14:paraId="700306D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6.73</w:t>
            </w:r>
          </w:p>
        </w:tc>
        <w:tc>
          <w:tcPr>
            <w:tcW w:w="985" w:type="dxa"/>
            <w:noWrap/>
          </w:tcPr>
          <w:p w14:paraId="3F29C70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szCs w:val="24"/>
                <w:lang w:eastAsia="en-US"/>
              </w:rPr>
            </w:pPr>
            <w:r>
              <w:rPr>
                <w:rFonts w:ascii="Times New Roman" w:eastAsia="Songti SC" w:hAnsi="Times New Roman" w:cs="Times New Roman"/>
                <w:color w:val="000000"/>
                <w:kern w:val="0"/>
                <w:szCs w:val="24"/>
                <w:lang w:eastAsia="zh-CN"/>
              </w:rPr>
              <w:t xml:space="preserve">　</w:t>
            </w:r>
          </w:p>
        </w:tc>
        <w:tc>
          <w:tcPr>
            <w:tcW w:w="960" w:type="dxa"/>
            <w:noWrap/>
          </w:tcPr>
          <w:p w14:paraId="40C4896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ns</w:t>
            </w:r>
          </w:p>
        </w:tc>
      </w:tr>
      <w:tr w:rsidR="00855EDC" w14:paraId="3736FC53" w14:textId="77777777" w:rsidTr="00855EDC">
        <w:trPr>
          <w:trHeight w:val="324"/>
        </w:trPr>
        <w:tc>
          <w:tcPr>
            <w:cnfStyle w:val="001000000000" w:firstRow="0" w:lastRow="0" w:firstColumn="1" w:lastColumn="0" w:oddVBand="0" w:evenVBand="0" w:oddHBand="0" w:evenHBand="0" w:firstRowFirstColumn="0" w:firstRowLastColumn="0" w:lastRowFirstColumn="0" w:lastRowLastColumn="0"/>
            <w:tcW w:w="2543" w:type="dxa"/>
            <w:noWrap/>
          </w:tcPr>
          <w:p w14:paraId="43904DF4" w14:textId="77777777" w:rsidR="00855EDC" w:rsidRDefault="008A2F27">
            <w:pPr>
              <w:jc w:val="left"/>
              <w:rPr>
                <w:rFonts w:ascii="Times New Roman" w:eastAsia="TT5B6o00" w:hAnsi="Times New Roman" w:cs="Times New Roman"/>
                <w:b w:val="0"/>
                <w:bCs w:val="0"/>
                <w:color w:val="000000"/>
                <w:kern w:val="0"/>
                <w:szCs w:val="24"/>
                <w:lang w:eastAsia="en-US"/>
              </w:rPr>
            </w:pPr>
            <w:r>
              <w:rPr>
                <w:rFonts w:ascii="Times New Roman" w:eastAsia="宋体" w:hAnsi="Times New Roman" w:cs="Times New Roman"/>
                <w:color w:val="000000"/>
                <w:kern w:val="0"/>
                <w:szCs w:val="24"/>
                <w:lang w:eastAsia="zh-CN"/>
              </w:rPr>
              <w:t>VODATA delay time</w:t>
            </w:r>
          </w:p>
        </w:tc>
        <w:tc>
          <w:tcPr>
            <w:tcW w:w="990" w:type="dxa"/>
            <w:noWrap/>
          </w:tcPr>
          <w:p w14:paraId="120B5BE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Tov</w:t>
            </w:r>
          </w:p>
        </w:tc>
        <w:tc>
          <w:tcPr>
            <w:tcW w:w="960" w:type="dxa"/>
            <w:noWrap/>
          </w:tcPr>
          <w:p w14:paraId="58D1E46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T/2-1.5</w:t>
            </w:r>
          </w:p>
        </w:tc>
        <w:tc>
          <w:tcPr>
            <w:tcW w:w="960" w:type="dxa"/>
            <w:noWrap/>
          </w:tcPr>
          <w:p w14:paraId="0734B07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 xml:space="preserve">　</w:t>
            </w:r>
          </w:p>
        </w:tc>
        <w:tc>
          <w:tcPr>
            <w:tcW w:w="985" w:type="dxa"/>
            <w:noWrap/>
          </w:tcPr>
          <w:p w14:paraId="0B63A08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T/2+1.5</w:t>
            </w:r>
          </w:p>
        </w:tc>
        <w:tc>
          <w:tcPr>
            <w:tcW w:w="960" w:type="dxa"/>
            <w:noWrap/>
          </w:tcPr>
          <w:p w14:paraId="08120AD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szCs w:val="24"/>
                <w:lang w:eastAsia="en-US"/>
              </w:rPr>
            </w:pPr>
            <w:r>
              <w:rPr>
                <w:rFonts w:ascii="Times New Roman" w:eastAsia="宋体" w:hAnsi="Times New Roman" w:cs="Times New Roman"/>
                <w:color w:val="000000"/>
                <w:kern w:val="0"/>
                <w:szCs w:val="24"/>
                <w:lang w:eastAsia="zh-CN"/>
              </w:rPr>
              <w:t>ns</w:t>
            </w:r>
          </w:p>
        </w:tc>
      </w:tr>
    </w:tbl>
    <w:p w14:paraId="537ADFA8" w14:textId="77777777" w:rsidR="00855EDC" w:rsidRDefault="00855EDC">
      <w:pPr>
        <w:rPr>
          <w:rFonts w:ascii="Times New Roman" w:hAnsi="Times New Roman" w:cs="Times New Roman"/>
        </w:rPr>
      </w:pPr>
    </w:p>
    <w:p w14:paraId="2BE31244" w14:textId="77777777" w:rsidR="00855EDC" w:rsidRDefault="00855EDC">
      <w:pPr>
        <w:rPr>
          <w:rFonts w:ascii="Times New Roman" w:hAnsi="Times New Roman" w:cs="Times New Roman"/>
        </w:rPr>
      </w:pPr>
    </w:p>
    <w:p w14:paraId="41407333" w14:textId="77777777" w:rsidR="00855EDC" w:rsidRDefault="00855EDC">
      <w:pPr>
        <w:rPr>
          <w:rFonts w:ascii="Times New Roman" w:hAnsi="Times New Roman" w:cs="Times New Roman"/>
        </w:rPr>
      </w:pPr>
    </w:p>
    <w:p w14:paraId="609043B7"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1ED7048A" wp14:editId="39D5E8F1">
            <wp:extent cx="5657215" cy="612775"/>
            <wp:effectExtent l="0" t="0" r="0" b="0"/>
            <wp:docPr id="1128316152"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316152" name="Picture 930795328"/>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14:paraId="1982BBAB" w14:textId="089402DB" w:rsidR="00855EDC" w:rsidRDefault="008A2F27">
      <w:pPr>
        <w:pStyle w:val="a8"/>
        <w:rPr>
          <w:rFonts w:ascii="Times New Roman" w:eastAsiaTheme="minorEastAsia" w:hAnsi="Times New Roman" w:cs="Times New Roman"/>
        </w:rPr>
      </w:pPr>
      <w:bookmarkStart w:id="439" w:name="_Toc58519140"/>
      <w:bookmarkStart w:id="440" w:name="_Toc29385496"/>
      <w:bookmarkStart w:id="441" w:name="_Toc33642713"/>
      <w:bookmarkStart w:id="442" w:name="_Toc38914681"/>
      <w:bookmarkStart w:id="443" w:name="_Toc29830523"/>
      <w:bookmarkStart w:id="444" w:name="_Toc57923342"/>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2</w:t>
      </w:r>
      <w:r>
        <w:rPr>
          <w:rFonts w:ascii="Times New Roman" w:hAnsi="Times New Roman" w:cs="Times New Roman"/>
          <w:lang w:eastAsia="zh-CN"/>
        </w:rPr>
        <w:fldChar w:fldCharType="end"/>
      </w:r>
      <w:bookmarkStart w:id="445" w:name="_Toc15928"/>
      <w:r>
        <w:rPr>
          <w:rFonts w:ascii="Times New Roman" w:hAnsi="Times New Roman" w:cs="Times New Roman"/>
          <w:lang w:eastAsia="zh-CN"/>
        </w:rPr>
        <w:t xml:space="preserve"> BT.</w:t>
      </w:r>
      <w:bookmarkEnd w:id="439"/>
      <w:bookmarkEnd w:id="440"/>
      <w:bookmarkEnd w:id="441"/>
      <w:bookmarkEnd w:id="442"/>
      <w:bookmarkEnd w:id="443"/>
      <w:bookmarkEnd w:id="444"/>
      <w:r>
        <w:rPr>
          <w:rFonts w:ascii="Times New Roman" w:hAnsi="Times New Roman" w:cs="Times New Roman"/>
          <w:lang w:eastAsia="zh-CN"/>
        </w:rPr>
        <w:t xml:space="preserve">656 </w:t>
      </w:r>
      <w:r>
        <w:rPr>
          <w:rFonts w:ascii="Times New Roman" w:hAnsi="Times New Roman" w:cs="Times New Roman" w:hint="eastAsia"/>
          <w:lang w:eastAsia="zh-CN"/>
        </w:rPr>
        <w:t>Timing</w:t>
      </w:r>
      <w:r>
        <w:rPr>
          <w:rFonts w:ascii="Times New Roman" w:hAnsi="Times New Roman" w:cs="Times New Roman"/>
          <w:lang w:eastAsia="zh-CN"/>
        </w:rPr>
        <w:t xml:space="preserve"> </w:t>
      </w:r>
      <w:r>
        <w:rPr>
          <w:rFonts w:ascii="Times New Roman" w:eastAsiaTheme="minorEastAsia" w:hAnsi="Times New Roman" w:cs="Times New Roman"/>
          <w:lang w:eastAsia="zh-CN"/>
        </w:rPr>
        <w:t>Diagram</w:t>
      </w:r>
      <w:bookmarkEnd w:id="445"/>
    </w:p>
    <w:p w14:paraId="47665015" w14:textId="77777777" w:rsidR="00855EDC" w:rsidRDefault="00855EDC">
      <w:pPr>
        <w:rPr>
          <w:rFonts w:ascii="Times New Roman" w:hAnsi="Times New Roman" w:cs="Times New Roman"/>
        </w:rPr>
      </w:pPr>
    </w:p>
    <w:p w14:paraId="3B1B21FA" w14:textId="77777777" w:rsidR="00855EDC" w:rsidRDefault="00855EDC">
      <w:pPr>
        <w:rPr>
          <w:rFonts w:ascii="Times New Roman" w:hAnsi="Times New Roman" w:cs="Times New Roman"/>
        </w:rPr>
      </w:pPr>
    </w:p>
    <w:p w14:paraId="1AF34053"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5E5631FA" wp14:editId="6B65DD58">
            <wp:extent cx="5671185" cy="2162175"/>
            <wp:effectExtent l="0" t="0" r="0" b="0"/>
            <wp:docPr id="679663669" name="Picture 1416557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663669" name="Picture 1416557131"/>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671278" cy="2162175"/>
                    </a:xfrm>
                    <a:prstGeom prst="rect">
                      <a:avLst/>
                    </a:prstGeom>
                  </pic:spPr>
                </pic:pic>
              </a:graphicData>
            </a:graphic>
          </wp:inline>
        </w:drawing>
      </w:r>
    </w:p>
    <w:p w14:paraId="00F77517" w14:textId="313E3632" w:rsidR="00855EDC" w:rsidRDefault="008A2F27">
      <w:pPr>
        <w:pStyle w:val="a8"/>
        <w:rPr>
          <w:rFonts w:ascii="Times New Roman" w:hAnsi="Times New Roman" w:cs="Times New Roman"/>
        </w:rPr>
      </w:pPr>
      <w:bookmarkStart w:id="446" w:name="_Toc29830524"/>
      <w:bookmarkStart w:id="447" w:name="_Toc33642714"/>
      <w:bookmarkStart w:id="448" w:name="_Toc38914682"/>
      <w:bookmarkStart w:id="449" w:name="_Toc57923343"/>
      <w:bookmarkStart w:id="450" w:name="_Toc58519141"/>
      <w:bookmarkStart w:id="451" w:name="_Toc29385497"/>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3</w:t>
      </w:r>
      <w:r>
        <w:rPr>
          <w:rFonts w:ascii="Times New Roman" w:hAnsi="Times New Roman" w:cs="Times New Roman"/>
          <w:lang w:eastAsia="zh-CN"/>
        </w:rPr>
        <w:fldChar w:fldCharType="end"/>
      </w:r>
      <w:bookmarkStart w:id="452" w:name="_Toc25061"/>
      <w:r>
        <w:rPr>
          <w:rFonts w:ascii="Times New Roman" w:hAnsi="Times New Roman" w:cs="Times New Roman"/>
          <w:lang w:eastAsia="zh-CN"/>
        </w:rPr>
        <w:t xml:space="preserve"> BT.</w:t>
      </w:r>
      <w:bookmarkEnd w:id="446"/>
      <w:bookmarkEnd w:id="447"/>
      <w:bookmarkEnd w:id="448"/>
      <w:bookmarkEnd w:id="449"/>
      <w:bookmarkEnd w:id="450"/>
      <w:bookmarkEnd w:id="451"/>
      <w:r>
        <w:rPr>
          <w:rFonts w:ascii="Times New Roman" w:hAnsi="Times New Roman" w:cs="Times New Roman"/>
          <w:lang w:eastAsia="zh-CN"/>
        </w:rPr>
        <w:t xml:space="preserve">601 </w:t>
      </w:r>
      <w:r>
        <w:rPr>
          <w:rFonts w:ascii="Times New Roman" w:hAnsi="Times New Roman" w:cs="Times New Roman" w:hint="eastAsia"/>
          <w:lang w:eastAsia="zh-CN"/>
        </w:rPr>
        <w:t>Timing</w:t>
      </w:r>
      <w:r>
        <w:rPr>
          <w:rFonts w:ascii="Times New Roman" w:hAnsi="Times New Roman" w:cs="Times New Roman"/>
          <w:lang w:eastAsia="zh-CN"/>
        </w:rPr>
        <w:t xml:space="preserve"> </w:t>
      </w:r>
      <w:r>
        <w:rPr>
          <w:rFonts w:ascii="Times New Roman" w:eastAsiaTheme="minorEastAsia" w:hAnsi="Times New Roman" w:cs="Times New Roman"/>
          <w:lang w:eastAsia="zh-CN"/>
        </w:rPr>
        <w:t>Diagram</w:t>
      </w:r>
      <w:bookmarkEnd w:id="452"/>
    </w:p>
    <w:p w14:paraId="3053AB07" w14:textId="77777777" w:rsidR="00855EDC" w:rsidRDefault="00855EDC">
      <w:pPr>
        <w:rPr>
          <w:rFonts w:ascii="Times New Roman" w:hAnsi="Times New Roman" w:cs="Times New Roman"/>
        </w:rPr>
      </w:pPr>
    </w:p>
    <w:p w14:paraId="14D503D0" w14:textId="77777777" w:rsidR="00855EDC" w:rsidRDefault="00855EDC">
      <w:pPr>
        <w:rPr>
          <w:rFonts w:ascii="Times New Roman" w:hAnsi="Times New Roman" w:cs="Times New Roman"/>
        </w:rPr>
      </w:pPr>
    </w:p>
    <w:p w14:paraId="4B00007E"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38B91BF6" wp14:editId="30728442">
            <wp:extent cx="5657215" cy="612775"/>
            <wp:effectExtent l="0" t="0" r="0" b="0"/>
            <wp:docPr id="30692115"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92115" name="Picture 930795328"/>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14:paraId="5A1FAD43" w14:textId="3AB1DD34" w:rsidR="00855EDC" w:rsidRDefault="008A2F27">
      <w:pPr>
        <w:pStyle w:val="a8"/>
        <w:rPr>
          <w:rFonts w:ascii="Times New Roman" w:hAnsi="Times New Roman" w:cs="Times New Roman"/>
        </w:rPr>
      </w:pPr>
      <w:bookmarkStart w:id="453" w:name="_Toc33642715"/>
      <w:bookmarkStart w:id="454" w:name="_Toc29385498"/>
      <w:bookmarkStart w:id="455" w:name="_Toc29830525"/>
      <w:bookmarkStart w:id="456" w:name="_Toc38914683"/>
      <w:bookmarkStart w:id="457" w:name="_Toc57923344"/>
      <w:bookmarkStart w:id="458" w:name="_Toc58519142"/>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4</w:t>
      </w:r>
      <w:r>
        <w:rPr>
          <w:rFonts w:ascii="Times New Roman" w:hAnsi="Times New Roman" w:cs="Times New Roman"/>
          <w:lang w:eastAsia="zh-CN"/>
        </w:rPr>
        <w:fldChar w:fldCharType="end"/>
      </w:r>
      <w:bookmarkStart w:id="459" w:name="_Toc32474"/>
      <w:r>
        <w:rPr>
          <w:rFonts w:ascii="Times New Roman" w:hAnsi="Times New Roman" w:cs="Times New Roman"/>
          <w:lang w:eastAsia="zh-CN"/>
        </w:rPr>
        <w:t xml:space="preserve"> BT.</w:t>
      </w:r>
      <w:bookmarkEnd w:id="453"/>
      <w:bookmarkEnd w:id="454"/>
      <w:bookmarkEnd w:id="455"/>
      <w:bookmarkEnd w:id="456"/>
      <w:bookmarkEnd w:id="457"/>
      <w:bookmarkEnd w:id="458"/>
      <w:r>
        <w:rPr>
          <w:rFonts w:ascii="Times New Roman" w:hAnsi="Times New Roman" w:cs="Times New Roman"/>
          <w:lang w:eastAsia="zh-CN"/>
        </w:rPr>
        <w:t xml:space="preserve">1120 </w:t>
      </w:r>
      <w:r>
        <w:rPr>
          <w:rFonts w:ascii="Times New Roman" w:hAnsi="Times New Roman" w:cs="Times New Roman" w:hint="eastAsia"/>
          <w:lang w:eastAsia="zh-CN"/>
        </w:rPr>
        <w:t>Timing</w:t>
      </w:r>
      <w:r>
        <w:rPr>
          <w:rFonts w:ascii="Times New Roman" w:hAnsi="Times New Roman" w:cs="Times New Roman"/>
          <w:lang w:eastAsia="zh-CN"/>
        </w:rPr>
        <w:t xml:space="preserve"> </w:t>
      </w:r>
      <w:r>
        <w:rPr>
          <w:rFonts w:ascii="Times New Roman" w:eastAsiaTheme="minorEastAsia" w:hAnsi="Times New Roman" w:cs="Times New Roman"/>
          <w:lang w:eastAsia="zh-CN"/>
        </w:rPr>
        <w:t>Diagram</w:t>
      </w:r>
      <w:bookmarkEnd w:id="459"/>
    </w:p>
    <w:p w14:paraId="0C46D070" w14:textId="77777777" w:rsidR="00855EDC" w:rsidRDefault="00855EDC">
      <w:pPr>
        <w:rPr>
          <w:rFonts w:ascii="Times New Roman" w:hAnsi="Times New Roman" w:cs="Times New Roman"/>
        </w:rPr>
      </w:pPr>
    </w:p>
    <w:p w14:paraId="13B71E26" w14:textId="77777777" w:rsidR="00855EDC" w:rsidRDefault="00855EDC">
      <w:pPr>
        <w:rPr>
          <w:rFonts w:ascii="Times New Roman" w:hAnsi="Times New Roman" w:cs="Times New Roman"/>
        </w:rPr>
      </w:pPr>
    </w:p>
    <w:p w14:paraId="730C59E3" w14:textId="77777777" w:rsidR="00855EDC" w:rsidRDefault="00855EDC">
      <w:pPr>
        <w:rPr>
          <w:rFonts w:ascii="Times New Roman" w:hAnsi="Times New Roman" w:cs="Times New Roman"/>
        </w:rPr>
      </w:pPr>
    </w:p>
    <w:p w14:paraId="3BE1619C" w14:textId="77777777" w:rsidR="00855EDC" w:rsidRDefault="008A2F27">
      <w:pPr>
        <w:pStyle w:val="a8"/>
        <w:rPr>
          <w:rFonts w:ascii="Times New Roman" w:hAnsi="Times New Roman" w:cs="Times New Roman"/>
        </w:rPr>
      </w:pPr>
      <w:r>
        <w:rPr>
          <w:rFonts w:ascii="Times New Roman" w:hAnsi="Times New Roman" w:cs="Times New Roman"/>
          <w:noProof/>
          <w:lang w:eastAsia="zh-CN"/>
        </w:rPr>
        <w:lastRenderedPageBreak/>
        <w:drawing>
          <wp:inline distT="0" distB="0" distL="0" distR="0" wp14:anchorId="3448B44A" wp14:editId="64394C54">
            <wp:extent cx="5998845" cy="1692910"/>
            <wp:effectExtent l="0" t="0" r="0" b="0"/>
            <wp:docPr id="18303231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323124" name="Picture 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999264" cy="1693223"/>
                    </a:xfrm>
                    <a:prstGeom prst="rect">
                      <a:avLst/>
                    </a:prstGeom>
                  </pic:spPr>
                </pic:pic>
              </a:graphicData>
            </a:graphic>
          </wp:inline>
        </w:drawing>
      </w:r>
    </w:p>
    <w:p w14:paraId="506A7929" w14:textId="77777777" w:rsidR="00855EDC" w:rsidRDefault="008A2F27">
      <w:pPr>
        <w:pStyle w:val="a8"/>
        <w:rPr>
          <w:rFonts w:ascii="Times New Roman" w:hAnsi="Times New Roman" w:cs="Times New Roman"/>
        </w:rPr>
      </w:pPr>
      <w:bookmarkStart w:id="460" w:name="_Toc57923345"/>
      <w:bookmarkStart w:id="461" w:name="_Toc38914684"/>
      <w:bookmarkStart w:id="462" w:name="_Toc29830526"/>
      <w:bookmarkStart w:id="463" w:name="_Toc58519143"/>
      <w:bookmarkStart w:id="464" w:name="_Toc29385499"/>
      <w:bookmarkStart w:id="465" w:name="_Toc33642716"/>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5</w:t>
      </w:r>
      <w:r>
        <w:rPr>
          <w:rFonts w:ascii="Times New Roman" w:hAnsi="Times New Roman" w:cs="Times New Roman"/>
          <w:lang w:eastAsia="zh-CN"/>
        </w:rPr>
        <w:fldChar w:fldCharType="end"/>
      </w:r>
      <w:bookmarkStart w:id="466" w:name="_Toc28916"/>
      <w:bookmarkEnd w:id="460"/>
      <w:bookmarkEnd w:id="461"/>
      <w:bookmarkEnd w:id="462"/>
      <w:bookmarkEnd w:id="463"/>
      <w:bookmarkEnd w:id="464"/>
      <w:bookmarkEnd w:id="465"/>
      <w:r>
        <w:rPr>
          <w:rFonts w:ascii="Times New Roman" w:hAnsi="Times New Roman" w:cs="Times New Roman"/>
          <w:lang w:eastAsia="zh-CN"/>
        </w:rPr>
        <w:t xml:space="preserve"> 8080 </w:t>
      </w:r>
      <w:r>
        <w:rPr>
          <w:rFonts w:ascii="Times New Roman" w:hAnsi="Times New Roman" w:cs="Times New Roman" w:hint="eastAsia"/>
          <w:lang w:eastAsia="zh-CN"/>
        </w:rPr>
        <w:t>Timing</w:t>
      </w:r>
      <w:r>
        <w:rPr>
          <w:rFonts w:ascii="Times New Roman" w:hAnsi="Times New Roman" w:cs="Times New Roman"/>
          <w:lang w:eastAsia="zh-CN"/>
        </w:rPr>
        <w:t xml:space="preserve"> Diagram</w:t>
      </w:r>
      <w:bookmarkEnd w:id="466"/>
    </w:p>
    <w:p w14:paraId="1FB6EB6B" w14:textId="77777777" w:rsidR="00855EDC" w:rsidRDefault="00855EDC">
      <w:pPr>
        <w:rPr>
          <w:rFonts w:ascii="Times New Roman" w:hAnsi="Times New Roman" w:cs="Times New Roman"/>
        </w:rPr>
      </w:pPr>
    </w:p>
    <w:p w14:paraId="47723353" w14:textId="77777777" w:rsidR="00855EDC" w:rsidRDefault="00855EDC">
      <w:pPr>
        <w:rPr>
          <w:rFonts w:ascii="Times New Roman" w:hAnsi="Times New Roman" w:cs="Times New Roman"/>
        </w:rPr>
      </w:pPr>
    </w:p>
    <w:p w14:paraId="0327CDA0" w14:textId="77777777" w:rsidR="00855EDC" w:rsidRDefault="008A2F27">
      <w:pPr>
        <w:pStyle w:val="31"/>
        <w:rPr>
          <w:rFonts w:ascii="Times New Roman" w:hAnsi="Times New Roman" w:cs="Times New Roman"/>
        </w:rPr>
      </w:pPr>
      <w:bookmarkStart w:id="467" w:name="_Toc164262462"/>
      <w:r>
        <w:rPr>
          <w:rFonts w:ascii="Times New Roman" w:eastAsia="宋体" w:hAnsi="Times New Roman" w:cs="Times New Roman"/>
          <w:lang w:eastAsia="zh-CN"/>
        </w:rPr>
        <w:t xml:space="preserve">AIAO (I2S/PCM) </w:t>
      </w:r>
      <w:r>
        <w:rPr>
          <w:rFonts w:ascii="Times New Roman" w:eastAsia="宋体" w:hAnsi="Times New Roman" w:cs="Times New Roman" w:hint="eastAsia"/>
          <w:lang w:eastAsia="zh-CN"/>
        </w:rPr>
        <w:t>Timing</w:t>
      </w:r>
      <w:bookmarkEnd w:id="467"/>
    </w:p>
    <w:p w14:paraId="290817C4" w14:textId="77777777" w:rsidR="00855EDC" w:rsidRDefault="008A2F27">
      <w:pPr>
        <w:jc w:val="both"/>
        <w:rPr>
          <w:rFonts w:ascii="Times New Roman" w:hAnsi="Times New Roman" w:cs="Times New Roman"/>
        </w:rPr>
      </w:pPr>
      <w:r>
        <w:rPr>
          <w:rFonts w:ascii="Times New Roman" w:hAnsi="Times New Roman" w:cs="Times New Roman"/>
          <w:lang w:eastAsia="zh-CN"/>
        </w:rPr>
        <w:t>The RX timing diagram of I2S and PCM modes for connecting with external Audio C</w:t>
      </w:r>
      <w:r>
        <w:rPr>
          <w:rFonts w:ascii="Times New Roman" w:hAnsi="Times New Roman" w:cs="Times New Roman"/>
          <w:lang w:eastAsia="zh-CN"/>
        </w:rPr>
        <w:t>odec is shown</w:t>
      </w:r>
      <w:r>
        <w:rPr>
          <w:rFonts w:ascii="Times New Roman" w:hAnsi="Times New Roman" w:cs="Times New Roman"/>
        </w:rPr>
        <w:t xml:space="preserve"> </w:t>
      </w:r>
      <w:r>
        <w:rPr>
          <w:rFonts w:ascii="Times New Roman" w:hAnsi="Times New Roman" w:cs="Times New Roman"/>
          <w:lang w:eastAsia="zh-CN"/>
        </w:rPr>
        <w:t>in</w:t>
      </w:r>
      <w:r>
        <w:rPr>
          <w:rFonts w:ascii="Times New Roman" w:hAnsi="Times New Roman" w:cs="Times New Roman"/>
        </w:rPr>
        <w:fldChar w:fldCharType="begin"/>
      </w:r>
      <w:r>
        <w:rPr>
          <w:rFonts w:ascii="Times New Roman" w:hAnsi="Times New Roman" w:cs="Times New Roman"/>
        </w:rPr>
        <w:instrText xml:space="preserve"> REF _Ref29380980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16</w:t>
      </w:r>
      <w:r>
        <w:rPr>
          <w:rFonts w:ascii="Times New Roman" w:hAnsi="Times New Roman" w:cs="Times New Roman"/>
        </w:rPr>
        <w:fldChar w:fldCharType="end"/>
      </w:r>
      <w:r>
        <w:rPr>
          <w:rFonts w:ascii="Times New Roman" w:hAnsi="Times New Roman" w:cs="Times New Roman"/>
          <w:lang w:eastAsia="zh-CN"/>
        </w:rPr>
        <w:t>.</w:t>
      </w:r>
    </w:p>
    <w:p w14:paraId="36848D3A" w14:textId="77777777" w:rsidR="00855EDC" w:rsidRDefault="00855EDC">
      <w:pPr>
        <w:rPr>
          <w:rFonts w:ascii="Times New Roman" w:hAnsi="Times New Roman" w:cs="Times New Roman"/>
        </w:rPr>
      </w:pPr>
    </w:p>
    <w:p w14:paraId="162ABE71" w14:textId="77777777" w:rsidR="00855EDC" w:rsidRDefault="008A2F27">
      <w:pPr>
        <w:pStyle w:val="a8"/>
        <w:rPr>
          <w:rFonts w:ascii="Times New Roman" w:hAnsi="Times New Roman" w:cs="Times New Roman"/>
        </w:rPr>
      </w:pPr>
      <w:r>
        <w:rPr>
          <w:rFonts w:ascii="Times New Roman" w:hAnsi="Times New Roman" w:cs="Times New Roman"/>
          <w:noProof/>
          <w:lang w:eastAsia="zh-CN"/>
        </w:rPr>
        <w:drawing>
          <wp:inline distT="0" distB="0" distL="0" distR="0" wp14:anchorId="05321D5E" wp14:editId="6E9D535F">
            <wp:extent cx="4572000" cy="3390900"/>
            <wp:effectExtent l="0" t="0" r="0" b="0"/>
            <wp:docPr id="598431983" name="Picture 73236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431983" name="Picture 732361925"/>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4572000" cy="3390900"/>
                    </a:xfrm>
                    <a:prstGeom prst="rect">
                      <a:avLst/>
                    </a:prstGeom>
                  </pic:spPr>
                </pic:pic>
              </a:graphicData>
            </a:graphic>
          </wp:inline>
        </w:drawing>
      </w:r>
      <w:r>
        <w:rPr>
          <w:rFonts w:ascii="Times New Roman" w:hAnsi="Times New Roman" w:cs="Times New Roman"/>
        </w:rPr>
        <w:t xml:space="preserve"> </w:t>
      </w:r>
    </w:p>
    <w:p w14:paraId="00D8BCC3" w14:textId="492B968D" w:rsidR="00855EDC" w:rsidRDefault="008A2F27">
      <w:pPr>
        <w:pStyle w:val="a8"/>
        <w:rPr>
          <w:rFonts w:ascii="Times New Roman" w:eastAsiaTheme="minorEastAsia" w:hAnsi="Times New Roman" w:cs="Times New Roman"/>
        </w:rPr>
      </w:pPr>
      <w:bookmarkStart w:id="468" w:name="_Ref29380980"/>
      <w:bookmarkStart w:id="469" w:name="_Toc57923346"/>
      <w:bookmarkStart w:id="470" w:name="_Toc29830527"/>
      <w:bookmarkStart w:id="471" w:name="_Toc38914685"/>
      <w:bookmarkStart w:id="472" w:name="_Toc58519144"/>
      <w:bookmarkStart w:id="473" w:name="_Toc29385500"/>
      <w:bookmarkStart w:id="474" w:name="_Toc33642717"/>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6</w:t>
      </w:r>
      <w:r>
        <w:rPr>
          <w:rFonts w:ascii="Times New Roman" w:hAnsi="Times New Roman" w:cs="Times New Roman"/>
          <w:lang w:eastAsia="zh-CN"/>
        </w:rPr>
        <w:fldChar w:fldCharType="end"/>
      </w:r>
      <w:bookmarkStart w:id="475" w:name="_Toc5085"/>
      <w:bookmarkEnd w:id="468"/>
      <w:bookmarkEnd w:id="469"/>
      <w:bookmarkEnd w:id="470"/>
      <w:bookmarkEnd w:id="471"/>
      <w:bookmarkEnd w:id="472"/>
      <w:bookmarkEnd w:id="473"/>
      <w:bookmarkEnd w:id="474"/>
      <w:r>
        <w:rPr>
          <w:rFonts w:ascii="Times New Roman" w:hAnsi="Times New Roman" w:cs="Times New Roman"/>
          <w:lang w:eastAsia="zh-CN"/>
        </w:rPr>
        <w:t xml:space="preserve"> I2S &amp; PCM</w:t>
      </w:r>
      <w:r w:rsidR="00B8514C">
        <w:rPr>
          <w:rFonts w:ascii="Times New Roman" w:eastAsiaTheme="minorEastAsia" w:hAnsi="Times New Roman" w:cs="Times New Roman" w:hint="eastAsia"/>
          <w:lang w:eastAsia="zh-CN"/>
        </w:rPr>
        <w:t xml:space="preserve"> </w:t>
      </w:r>
      <w:r>
        <w:rPr>
          <w:rFonts w:ascii="Times New Roman" w:hAnsi="Times New Roman" w:cs="Times New Roman"/>
          <w:lang w:eastAsia="zh-CN"/>
        </w:rPr>
        <w:t>R</w:t>
      </w:r>
      <w:r>
        <w:rPr>
          <w:rFonts w:ascii="Times New Roman" w:eastAsiaTheme="minorEastAsia" w:hAnsi="Times New Roman" w:cs="Times New Roman"/>
          <w:lang w:eastAsia="zh-CN"/>
        </w:rPr>
        <w:t>x</w:t>
      </w:r>
      <w:r>
        <w:rPr>
          <w:rFonts w:ascii="Times New Roman" w:hAnsi="Times New Roman" w:cs="Times New Roman"/>
          <w:lang w:eastAsia="zh-CN"/>
        </w:rPr>
        <w:t xml:space="preserve"> Timing </w:t>
      </w:r>
      <w:r>
        <w:rPr>
          <w:rFonts w:ascii="Times New Roman" w:eastAsiaTheme="minorEastAsia" w:hAnsi="Times New Roman" w:cs="Times New Roman"/>
          <w:lang w:eastAsia="zh-CN"/>
        </w:rPr>
        <w:t>Diagram</w:t>
      </w:r>
      <w:bookmarkEnd w:id="475"/>
    </w:p>
    <w:p w14:paraId="15CE31CD" w14:textId="77777777" w:rsidR="00855EDC" w:rsidRDefault="00855EDC">
      <w:pPr>
        <w:rPr>
          <w:rFonts w:ascii="Times New Roman" w:hAnsi="Times New Roman" w:cs="Times New Roman"/>
        </w:rPr>
      </w:pPr>
    </w:p>
    <w:p w14:paraId="2259385A" w14:textId="77777777" w:rsidR="00855EDC" w:rsidRDefault="00855EDC">
      <w:pPr>
        <w:rPr>
          <w:rFonts w:ascii="Times New Roman" w:hAnsi="Times New Roman" w:cs="Times New Roman"/>
        </w:rPr>
      </w:pPr>
    </w:p>
    <w:p w14:paraId="53D3A07C" w14:textId="00C81695" w:rsidR="00855EDC" w:rsidRDefault="008A2F27">
      <w:pPr>
        <w:jc w:val="left"/>
        <w:rPr>
          <w:rFonts w:ascii="Times New Roman" w:hAnsi="Times New Roman" w:cs="Times New Roman"/>
        </w:rPr>
      </w:pPr>
      <w:r>
        <w:rPr>
          <w:rFonts w:ascii="Times New Roman" w:hAnsi="Times New Roman" w:cs="Times New Roman"/>
          <w:lang w:eastAsia="zh-CN"/>
        </w:rPr>
        <w:t>The T</w:t>
      </w:r>
      <w:r w:rsidR="00EA0D97">
        <w:rPr>
          <w:rFonts w:ascii="Times New Roman" w:hAnsi="Times New Roman" w:cs="Times New Roman" w:hint="eastAsia"/>
          <w:lang w:eastAsia="zh-CN"/>
        </w:rPr>
        <w:t>x</w:t>
      </w:r>
      <w:r>
        <w:rPr>
          <w:rFonts w:ascii="Times New Roman" w:hAnsi="Times New Roman" w:cs="Times New Roman"/>
          <w:lang w:eastAsia="zh-CN"/>
        </w:rPr>
        <w:t xml:space="preserve"> timing diagram of I2S and PCM modes is shown in </w:t>
      </w:r>
      <w:r>
        <w:rPr>
          <w:rFonts w:ascii="Times New Roman" w:hAnsi="Times New Roman" w:cs="Times New Roman"/>
        </w:rPr>
        <w:fldChar w:fldCharType="begin"/>
      </w:r>
      <w:r>
        <w:rPr>
          <w:rFonts w:ascii="Times New Roman" w:hAnsi="Times New Roman" w:cs="Times New Roman"/>
        </w:rPr>
        <w:instrText xml:space="preserve"> REF _Ref29381183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Figure 2</w:t>
      </w:r>
      <w:r>
        <w:rPr>
          <w:rFonts w:ascii="Times New Roman" w:hAnsi="Times New Roman" w:cs="Times New Roman"/>
          <w:lang w:eastAsia="zh-CN"/>
        </w:rPr>
        <w:noBreakHyphen/>
        <w:t>17</w:t>
      </w:r>
      <w:r>
        <w:rPr>
          <w:rFonts w:ascii="Times New Roman" w:hAnsi="Times New Roman" w:cs="Times New Roman"/>
        </w:rPr>
        <w:fldChar w:fldCharType="end"/>
      </w:r>
      <w:r>
        <w:rPr>
          <w:rFonts w:ascii="Times New Roman" w:hAnsi="Times New Roman" w:cs="Times New Roman"/>
          <w:lang w:eastAsia="zh-CN"/>
        </w:rPr>
        <w:t>.</w:t>
      </w:r>
    </w:p>
    <w:p w14:paraId="78C097B0" w14:textId="77777777" w:rsidR="00855EDC" w:rsidRDefault="00855EDC">
      <w:pPr>
        <w:rPr>
          <w:rFonts w:ascii="Times New Roman" w:hAnsi="Times New Roman" w:cs="Times New Roman"/>
        </w:rPr>
      </w:pPr>
    </w:p>
    <w:p w14:paraId="0F882CFB" w14:textId="77777777" w:rsidR="00855EDC" w:rsidRDefault="008A2F27">
      <w:pPr>
        <w:pStyle w:val="a8"/>
        <w:rPr>
          <w:rFonts w:ascii="Times New Roman" w:hAnsi="Times New Roman" w:cs="Times New Roman"/>
        </w:rPr>
      </w:pPr>
      <w:r>
        <w:rPr>
          <w:rFonts w:ascii="Times New Roman" w:hAnsi="Times New Roman" w:cs="Times New Roman"/>
          <w:noProof/>
          <w:lang w:eastAsia="zh-CN"/>
        </w:rPr>
        <w:lastRenderedPageBreak/>
        <w:drawing>
          <wp:inline distT="0" distB="0" distL="0" distR="0" wp14:anchorId="24945481" wp14:editId="697AAF67">
            <wp:extent cx="4572000" cy="3381375"/>
            <wp:effectExtent l="0" t="0" r="0" b="0"/>
            <wp:docPr id="156420296" name="Picture 62899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20296" name="Picture 628992739"/>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4572000" cy="3381375"/>
                    </a:xfrm>
                    <a:prstGeom prst="rect">
                      <a:avLst/>
                    </a:prstGeom>
                  </pic:spPr>
                </pic:pic>
              </a:graphicData>
            </a:graphic>
          </wp:inline>
        </w:drawing>
      </w:r>
    </w:p>
    <w:p w14:paraId="76325E57" w14:textId="5837B619" w:rsidR="00855EDC" w:rsidRDefault="008A2F27">
      <w:pPr>
        <w:pStyle w:val="a8"/>
        <w:rPr>
          <w:rFonts w:ascii="Times New Roman" w:eastAsiaTheme="minorEastAsia" w:hAnsi="Times New Roman" w:cs="Times New Roman"/>
        </w:rPr>
      </w:pPr>
      <w:bookmarkStart w:id="476" w:name="_Toc29385501"/>
      <w:bookmarkStart w:id="477" w:name="_Toc38914686"/>
      <w:bookmarkStart w:id="478" w:name="_Toc33642718"/>
      <w:bookmarkStart w:id="479" w:name="_Toc58519145"/>
      <w:bookmarkStart w:id="480" w:name="_Toc29830528"/>
      <w:bookmarkStart w:id="481" w:name="_Ref29381183"/>
      <w:bookmarkStart w:id="482" w:name="_Toc57923347"/>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7</w:t>
      </w:r>
      <w:r>
        <w:rPr>
          <w:rFonts w:ascii="Times New Roman" w:hAnsi="Times New Roman" w:cs="Times New Roman"/>
          <w:lang w:eastAsia="zh-CN"/>
        </w:rPr>
        <w:fldChar w:fldCharType="end"/>
      </w:r>
      <w:bookmarkStart w:id="483" w:name="_Toc26779"/>
      <w:bookmarkEnd w:id="476"/>
      <w:bookmarkEnd w:id="477"/>
      <w:bookmarkEnd w:id="478"/>
      <w:bookmarkEnd w:id="479"/>
      <w:bookmarkEnd w:id="480"/>
      <w:bookmarkEnd w:id="481"/>
      <w:bookmarkEnd w:id="482"/>
      <w:r>
        <w:rPr>
          <w:rFonts w:ascii="Times New Roman" w:hAnsi="Times New Roman" w:cs="Times New Roman"/>
          <w:lang w:eastAsia="zh-CN"/>
        </w:rPr>
        <w:t xml:space="preserve"> I2S &amp; PCM T</w:t>
      </w:r>
      <w:r>
        <w:rPr>
          <w:rFonts w:ascii="Times New Roman" w:hAnsi="Times New Roman" w:cs="Times New Roman" w:hint="eastAsia"/>
          <w:lang w:eastAsia="zh-CN"/>
        </w:rPr>
        <w:t>x</w:t>
      </w:r>
      <w:r>
        <w:rPr>
          <w:rFonts w:ascii="Times New Roman" w:hAnsi="Times New Roman" w:cs="Times New Roman"/>
          <w:lang w:eastAsia="zh-CN"/>
        </w:rPr>
        <w:t xml:space="preserve"> Timing </w:t>
      </w:r>
      <w:r>
        <w:rPr>
          <w:rFonts w:ascii="Times New Roman" w:eastAsiaTheme="minorEastAsia" w:hAnsi="Times New Roman" w:cs="Times New Roman"/>
          <w:lang w:eastAsia="zh-CN"/>
        </w:rPr>
        <w:t>Diagram</w:t>
      </w:r>
      <w:bookmarkEnd w:id="483"/>
    </w:p>
    <w:p w14:paraId="055A228D" w14:textId="77777777" w:rsidR="00855EDC" w:rsidRDefault="00855EDC">
      <w:pPr>
        <w:rPr>
          <w:rFonts w:ascii="Times New Roman" w:hAnsi="Times New Roman" w:cs="Times New Roman"/>
        </w:rPr>
      </w:pPr>
    </w:p>
    <w:p w14:paraId="6DEC20E9"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The </w:t>
      </w:r>
      <w:r>
        <w:rPr>
          <w:rFonts w:ascii="Times New Roman" w:hAnsi="Times New Roman" w:cs="Times New Roman" w:hint="eastAsia"/>
          <w:lang w:eastAsia="zh-CN"/>
        </w:rPr>
        <w:t>timing</w:t>
      </w:r>
      <w:r>
        <w:rPr>
          <w:rFonts w:ascii="Times New Roman" w:hAnsi="Times New Roman" w:cs="Times New Roman"/>
          <w:lang w:eastAsia="zh-CN"/>
        </w:rPr>
        <w:t xml:space="preserve"> parameters are shown in</w:t>
      </w:r>
      <w:r>
        <w:rPr>
          <w:rFonts w:ascii="Times New Roman" w:hAnsi="Times New Roman" w:cs="Times New Roman"/>
        </w:rPr>
        <w:fldChar w:fldCharType="begin"/>
      </w:r>
      <w:r>
        <w:rPr>
          <w:rFonts w:ascii="Times New Roman" w:hAnsi="Times New Roman" w:cs="Times New Roman"/>
        </w:rPr>
        <w:instrText xml:space="preserve"> REF _Ref29381271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34</w:t>
      </w:r>
      <w:r>
        <w:rPr>
          <w:rFonts w:ascii="Times New Roman" w:hAnsi="Times New Roman" w:cs="Times New Roman"/>
        </w:rPr>
        <w:fldChar w:fldCharType="end"/>
      </w:r>
      <w:r>
        <w:rPr>
          <w:rFonts w:ascii="Times New Roman" w:hAnsi="Times New Roman" w:cs="Times New Roman"/>
          <w:lang w:eastAsia="zh-CN"/>
        </w:rPr>
        <w:t>.</w:t>
      </w:r>
    </w:p>
    <w:p w14:paraId="16B7727F" w14:textId="77777777" w:rsidR="00855EDC" w:rsidRDefault="00855EDC">
      <w:pPr>
        <w:rPr>
          <w:rFonts w:ascii="Times New Roman" w:hAnsi="Times New Roman" w:cs="Times New Roman"/>
        </w:rPr>
      </w:pPr>
    </w:p>
    <w:p w14:paraId="16B042B0" w14:textId="77777777" w:rsidR="00855EDC" w:rsidRDefault="008A2F27">
      <w:pPr>
        <w:pStyle w:val="a8"/>
        <w:rPr>
          <w:rFonts w:ascii="Times New Roman" w:hAnsi="Times New Roman" w:cs="Times New Roman"/>
        </w:rPr>
      </w:pPr>
      <w:bookmarkStart w:id="484" w:name="_Toc29830457"/>
      <w:bookmarkStart w:id="485" w:name="_Toc58511185"/>
      <w:bookmarkStart w:id="486" w:name="_Toc29385597"/>
      <w:bookmarkStart w:id="487" w:name="_Ref29381271"/>
      <w:bookmarkStart w:id="488" w:name="_Toc57923398"/>
      <w:bookmarkStart w:id="489" w:name="_Toc33642576"/>
      <w:bookmarkStart w:id="490" w:name="_Toc33642771"/>
      <w:bookmarkStart w:id="491" w:name="_Toc58519349"/>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bookmarkStart w:id="492" w:name="_Toc30811"/>
      <w:bookmarkEnd w:id="484"/>
      <w:bookmarkEnd w:id="485"/>
      <w:bookmarkEnd w:id="486"/>
      <w:bookmarkEnd w:id="487"/>
      <w:bookmarkEnd w:id="488"/>
      <w:bookmarkEnd w:id="489"/>
      <w:bookmarkEnd w:id="490"/>
      <w:bookmarkEnd w:id="491"/>
      <w:r>
        <w:rPr>
          <w:rFonts w:ascii="Times New Roman" w:eastAsia="宋体" w:hAnsi="Times New Roman" w:cs="Times New Roman"/>
          <w:lang w:eastAsia="zh-CN"/>
        </w:rPr>
        <w:t xml:space="preserve">  I2S/PCM </w:t>
      </w:r>
      <w:r>
        <w:rPr>
          <w:rFonts w:ascii="Times New Roman" w:eastAsia="宋体" w:hAnsi="Times New Roman" w:cs="Times New Roman" w:hint="eastAsia"/>
          <w:lang w:eastAsia="zh-CN"/>
        </w:rPr>
        <w:t>Timing</w:t>
      </w:r>
      <w:r>
        <w:rPr>
          <w:rFonts w:ascii="Times New Roman" w:eastAsia="宋体" w:hAnsi="Times New Roman" w:cs="Times New Roman"/>
          <w:lang w:eastAsia="zh-CN"/>
        </w:rPr>
        <w:t xml:space="preserve"> Parameter Table</w:t>
      </w:r>
      <w:bookmarkEnd w:id="492"/>
    </w:p>
    <w:tbl>
      <w:tblPr>
        <w:tblStyle w:val="LightGrid1"/>
        <w:tblW w:w="8444" w:type="dxa"/>
        <w:tblLook w:val="04A0" w:firstRow="1" w:lastRow="0" w:firstColumn="1" w:lastColumn="0" w:noHBand="0" w:noVBand="1"/>
      </w:tblPr>
      <w:tblGrid>
        <w:gridCol w:w="1071"/>
        <w:gridCol w:w="3505"/>
        <w:gridCol w:w="877"/>
        <w:gridCol w:w="848"/>
        <w:gridCol w:w="989"/>
        <w:gridCol w:w="1140"/>
        <w:gridCol w:w="14"/>
      </w:tblGrid>
      <w:tr w:rsidR="00855EDC" w14:paraId="41114AE7"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1" w:type="dxa"/>
            <w:vAlign w:val="top"/>
          </w:tcPr>
          <w:p w14:paraId="02FB1788"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rPr>
              <w:t>Symbol</w:t>
            </w:r>
          </w:p>
        </w:tc>
        <w:tc>
          <w:tcPr>
            <w:tcW w:w="3505" w:type="dxa"/>
            <w:vAlign w:val="top"/>
          </w:tcPr>
          <w:p w14:paraId="75C27BB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rPr>
              <w:t>Parameters</w:t>
            </w:r>
          </w:p>
        </w:tc>
        <w:tc>
          <w:tcPr>
            <w:tcW w:w="877" w:type="dxa"/>
            <w:vAlign w:val="top"/>
          </w:tcPr>
          <w:p w14:paraId="41112E5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rPr>
              <w:t>Min</w:t>
            </w:r>
          </w:p>
        </w:tc>
        <w:tc>
          <w:tcPr>
            <w:tcW w:w="848" w:type="dxa"/>
            <w:vAlign w:val="top"/>
          </w:tcPr>
          <w:p w14:paraId="4B2BB11F"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rPr>
              <w:t>Typ</w:t>
            </w:r>
          </w:p>
        </w:tc>
        <w:tc>
          <w:tcPr>
            <w:tcW w:w="989" w:type="dxa"/>
            <w:vAlign w:val="top"/>
          </w:tcPr>
          <w:p w14:paraId="6636D33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rPr>
              <w:t>Max</w:t>
            </w:r>
          </w:p>
        </w:tc>
        <w:tc>
          <w:tcPr>
            <w:tcW w:w="1154" w:type="dxa"/>
            <w:gridSpan w:val="2"/>
            <w:vAlign w:val="top"/>
          </w:tcPr>
          <w:p w14:paraId="6051E6D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rPr>
              <w:t>Unit</w:t>
            </w:r>
          </w:p>
        </w:tc>
      </w:tr>
      <w:tr w:rsidR="00855EDC" w14:paraId="113E4E8A"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4F734B5F"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BL</w:t>
            </w:r>
          </w:p>
        </w:tc>
        <w:tc>
          <w:tcPr>
            <w:tcW w:w="3505" w:type="dxa"/>
          </w:tcPr>
          <w:p w14:paraId="151F51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zh-CN"/>
              </w:rPr>
            </w:pPr>
            <w:r>
              <w:rPr>
                <w:rFonts w:ascii="Times New Roman" w:eastAsia="Microsoft JhengHei" w:hAnsi="Times New Roman" w:cs="Times New Roman"/>
                <w:sz w:val="16"/>
                <w:szCs w:val="16"/>
                <w:lang w:eastAsia="zh-CN"/>
              </w:rPr>
              <w:t>BCLK low pulse width (master and slave modes)</w:t>
            </w:r>
          </w:p>
        </w:tc>
        <w:tc>
          <w:tcPr>
            <w:tcW w:w="877" w:type="dxa"/>
          </w:tcPr>
          <w:p w14:paraId="6D98D52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0</w:t>
            </w:r>
          </w:p>
        </w:tc>
        <w:tc>
          <w:tcPr>
            <w:tcW w:w="848" w:type="dxa"/>
          </w:tcPr>
          <w:p w14:paraId="1B37657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373C1D3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1140" w:type="dxa"/>
          </w:tcPr>
          <w:p w14:paraId="183A579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r w:rsidR="00855EDC" w14:paraId="2C53DF4A"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1E57B716"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BH</w:t>
            </w:r>
          </w:p>
        </w:tc>
        <w:tc>
          <w:tcPr>
            <w:tcW w:w="3505" w:type="dxa"/>
          </w:tcPr>
          <w:p w14:paraId="26178E4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zh-CN"/>
              </w:rPr>
            </w:pPr>
            <w:r>
              <w:rPr>
                <w:rFonts w:ascii="Times New Roman" w:eastAsia="Microsoft JhengHei" w:hAnsi="Times New Roman" w:cs="Times New Roman"/>
                <w:sz w:val="16"/>
                <w:szCs w:val="16"/>
                <w:lang w:eastAsia="zh-CN"/>
              </w:rPr>
              <w:t>BCLK high pulse width (master and slave modes)</w:t>
            </w:r>
          </w:p>
        </w:tc>
        <w:tc>
          <w:tcPr>
            <w:tcW w:w="877" w:type="dxa"/>
          </w:tcPr>
          <w:p w14:paraId="70B8FD1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40</w:t>
            </w:r>
          </w:p>
        </w:tc>
        <w:tc>
          <w:tcPr>
            <w:tcW w:w="848" w:type="dxa"/>
          </w:tcPr>
          <w:p w14:paraId="03D3803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63EB158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1140" w:type="dxa"/>
          </w:tcPr>
          <w:p w14:paraId="4CA68BF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r w:rsidR="00855EDC" w14:paraId="720B82F4"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28A9F6F2"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LS</w:t>
            </w:r>
          </w:p>
        </w:tc>
        <w:tc>
          <w:tcPr>
            <w:tcW w:w="3505" w:type="dxa"/>
          </w:tcPr>
          <w:p w14:paraId="1B736C5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LRCK setup time to BCLK rising (slave mode)</w:t>
            </w:r>
          </w:p>
        </w:tc>
        <w:tc>
          <w:tcPr>
            <w:tcW w:w="877" w:type="dxa"/>
          </w:tcPr>
          <w:p w14:paraId="360F476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w:t>
            </w:r>
          </w:p>
        </w:tc>
        <w:tc>
          <w:tcPr>
            <w:tcW w:w="848" w:type="dxa"/>
          </w:tcPr>
          <w:p w14:paraId="0333FEF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7CC7E49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1140" w:type="dxa"/>
          </w:tcPr>
          <w:p w14:paraId="1B99B04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r w:rsidR="00855EDC" w14:paraId="0ACF146D"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3EABC693"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LH</w:t>
            </w:r>
          </w:p>
        </w:tc>
        <w:tc>
          <w:tcPr>
            <w:tcW w:w="3505" w:type="dxa"/>
          </w:tcPr>
          <w:p w14:paraId="5EEDB9A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LRCK hold time from BCLK rising (slave mode)</w:t>
            </w:r>
          </w:p>
        </w:tc>
        <w:tc>
          <w:tcPr>
            <w:tcW w:w="877" w:type="dxa"/>
          </w:tcPr>
          <w:p w14:paraId="60F8747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w:t>
            </w:r>
          </w:p>
        </w:tc>
        <w:tc>
          <w:tcPr>
            <w:tcW w:w="848" w:type="dxa"/>
          </w:tcPr>
          <w:p w14:paraId="3697EA0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7CFA7D6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1140" w:type="dxa"/>
          </w:tcPr>
          <w:p w14:paraId="30AA280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r w:rsidR="00855EDC" w14:paraId="01E6C0F0"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454F58B0"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SS</w:t>
            </w:r>
          </w:p>
        </w:tc>
        <w:tc>
          <w:tcPr>
            <w:tcW w:w="3505" w:type="dxa"/>
          </w:tcPr>
          <w:p w14:paraId="100A2F8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SDI setup time to BCLK rising (master and slave modes)</w:t>
            </w:r>
          </w:p>
        </w:tc>
        <w:tc>
          <w:tcPr>
            <w:tcW w:w="877" w:type="dxa"/>
          </w:tcPr>
          <w:p w14:paraId="71CE34D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w:t>
            </w:r>
          </w:p>
        </w:tc>
        <w:tc>
          <w:tcPr>
            <w:tcW w:w="848" w:type="dxa"/>
          </w:tcPr>
          <w:p w14:paraId="0ECE246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1557467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1140" w:type="dxa"/>
          </w:tcPr>
          <w:p w14:paraId="5037A5F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r w:rsidR="00855EDC" w14:paraId="2A4ACAAA"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0C846040"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SH</w:t>
            </w:r>
          </w:p>
        </w:tc>
        <w:tc>
          <w:tcPr>
            <w:tcW w:w="3505" w:type="dxa"/>
          </w:tcPr>
          <w:p w14:paraId="4D6D3F6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SDI hold time from BCLK rising (master and slave modes)</w:t>
            </w:r>
          </w:p>
        </w:tc>
        <w:tc>
          <w:tcPr>
            <w:tcW w:w="877" w:type="dxa"/>
          </w:tcPr>
          <w:p w14:paraId="7326668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w:t>
            </w:r>
          </w:p>
        </w:tc>
        <w:tc>
          <w:tcPr>
            <w:tcW w:w="848" w:type="dxa"/>
          </w:tcPr>
          <w:p w14:paraId="2338B10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50EBF47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1140" w:type="dxa"/>
          </w:tcPr>
          <w:p w14:paraId="070D74E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r w:rsidR="00855EDC" w14:paraId="45BB1613"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124DA232"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TS</w:t>
            </w:r>
          </w:p>
        </w:tc>
        <w:tc>
          <w:tcPr>
            <w:tcW w:w="3505" w:type="dxa"/>
          </w:tcPr>
          <w:p w14:paraId="475401C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zh-CN"/>
              </w:rPr>
            </w:pPr>
            <w:r>
              <w:rPr>
                <w:rFonts w:ascii="Times New Roman" w:eastAsia="Microsoft JhengHei" w:hAnsi="Times New Roman" w:cs="Times New Roman"/>
                <w:sz w:val="16"/>
                <w:szCs w:val="16"/>
                <w:lang w:eastAsia="zh-CN"/>
              </w:rPr>
              <w:t>BCLK falling to LRCK timing skew (master mode)</w:t>
            </w:r>
          </w:p>
        </w:tc>
        <w:tc>
          <w:tcPr>
            <w:tcW w:w="877" w:type="dxa"/>
          </w:tcPr>
          <w:p w14:paraId="7CD3F55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w:t>
            </w:r>
          </w:p>
        </w:tc>
        <w:tc>
          <w:tcPr>
            <w:tcW w:w="848" w:type="dxa"/>
          </w:tcPr>
          <w:p w14:paraId="6A772B1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78BC3B1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w:t>
            </w:r>
          </w:p>
        </w:tc>
        <w:tc>
          <w:tcPr>
            <w:tcW w:w="1140" w:type="dxa"/>
          </w:tcPr>
          <w:p w14:paraId="68349EC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r w:rsidR="00855EDC" w14:paraId="44F9D6E0" w14:textId="77777777" w:rsidTr="00855EDC">
        <w:trPr>
          <w:gridAfter w:val="1"/>
          <w:wAfter w:w="14" w:type="dxa"/>
        </w:trPr>
        <w:tc>
          <w:tcPr>
            <w:cnfStyle w:val="001000000000" w:firstRow="0" w:lastRow="0" w:firstColumn="1" w:lastColumn="0" w:oddVBand="0" w:evenVBand="0" w:oddHBand="0" w:evenHBand="0" w:firstRowFirstColumn="0" w:firstRowLastColumn="0" w:lastRowFirstColumn="0" w:lastRowLastColumn="0"/>
            <w:tcW w:w="1071" w:type="dxa"/>
          </w:tcPr>
          <w:p w14:paraId="354AA714" w14:textId="77777777" w:rsidR="00855EDC" w:rsidRDefault="008A2F27">
            <w:pPr>
              <w:jc w:val="left"/>
              <w:rPr>
                <w:rFonts w:ascii="Times New Roman" w:eastAsia="Arial" w:hAnsi="Times New Roman" w:cs="Times New Roman"/>
                <w:bCs w:val="0"/>
                <w:sz w:val="16"/>
                <w:szCs w:val="16"/>
                <w:vertAlign w:val="subscript"/>
                <w:lang w:eastAsia="en-US"/>
              </w:rPr>
            </w:pPr>
            <w:r>
              <w:rPr>
                <w:rFonts w:ascii="Times New Roman" w:eastAsia="Arial" w:hAnsi="Times New Roman" w:cs="Times New Roman"/>
                <w:sz w:val="16"/>
                <w:szCs w:val="16"/>
                <w:lang w:eastAsia="zh-CN"/>
              </w:rPr>
              <w:t>T</w:t>
            </w:r>
            <w:r>
              <w:rPr>
                <w:rFonts w:ascii="Times New Roman" w:eastAsia="Arial" w:hAnsi="Times New Roman" w:cs="Times New Roman"/>
                <w:sz w:val="16"/>
                <w:szCs w:val="16"/>
                <w:vertAlign w:val="subscript"/>
                <w:lang w:eastAsia="zh-CN"/>
              </w:rPr>
              <w:t>SOD</w:t>
            </w:r>
          </w:p>
        </w:tc>
        <w:tc>
          <w:tcPr>
            <w:tcW w:w="3505" w:type="dxa"/>
          </w:tcPr>
          <w:p w14:paraId="0BF86B6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rPr>
            </w:pPr>
            <w:r>
              <w:rPr>
                <w:rFonts w:ascii="Times New Roman" w:eastAsia="Microsoft JhengHei" w:hAnsi="Times New Roman" w:cs="Times New Roman"/>
                <w:sz w:val="16"/>
                <w:szCs w:val="16"/>
                <w:lang w:eastAsia="zh-CN"/>
              </w:rPr>
              <w:t xml:space="preserve">SDO delay time from BCLK falling (master </w:t>
            </w:r>
            <w:r>
              <w:rPr>
                <w:rFonts w:ascii="Times New Roman" w:eastAsia="Microsoft JhengHei" w:hAnsi="Times New Roman" w:cs="Times New Roman"/>
                <w:sz w:val="16"/>
                <w:szCs w:val="16"/>
                <w:lang w:eastAsia="zh-CN"/>
              </w:rPr>
              <w:t>and slave modes)</w:t>
            </w:r>
          </w:p>
        </w:tc>
        <w:tc>
          <w:tcPr>
            <w:tcW w:w="877" w:type="dxa"/>
          </w:tcPr>
          <w:p w14:paraId="543C3C2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w:t>
            </w:r>
          </w:p>
        </w:tc>
        <w:tc>
          <w:tcPr>
            <w:tcW w:w="848" w:type="dxa"/>
          </w:tcPr>
          <w:p w14:paraId="25DCB52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989" w:type="dxa"/>
          </w:tcPr>
          <w:p w14:paraId="1F1E853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10</w:t>
            </w:r>
          </w:p>
        </w:tc>
        <w:tc>
          <w:tcPr>
            <w:tcW w:w="1140" w:type="dxa"/>
          </w:tcPr>
          <w:p w14:paraId="70E965F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ns</w:t>
            </w:r>
          </w:p>
        </w:tc>
      </w:tr>
    </w:tbl>
    <w:p w14:paraId="3FB52BE9" w14:textId="77777777" w:rsidR="00855EDC" w:rsidRDefault="00855EDC">
      <w:pPr>
        <w:rPr>
          <w:rFonts w:ascii="Times New Roman" w:hAnsi="Times New Roman" w:cs="Times New Roman"/>
        </w:rPr>
      </w:pPr>
    </w:p>
    <w:p w14:paraId="24627000" w14:textId="77777777" w:rsidR="00855EDC" w:rsidRDefault="008A2F27">
      <w:pPr>
        <w:rPr>
          <w:rFonts w:ascii="Times New Roman" w:hAnsi="Times New Roman" w:cs="Times New Roman"/>
        </w:rPr>
      </w:pPr>
      <w:r>
        <w:rPr>
          <w:rFonts w:ascii="Times New Roman" w:hAnsi="Times New Roman" w:cs="Times New Roman"/>
        </w:rPr>
        <w:br w:type="page"/>
      </w:r>
    </w:p>
    <w:p w14:paraId="6F6F681E" w14:textId="77777777" w:rsidR="00855EDC" w:rsidRDefault="008A2F27">
      <w:pPr>
        <w:pStyle w:val="31"/>
        <w:rPr>
          <w:rFonts w:ascii="Times New Roman" w:hAnsi="Times New Roman" w:cs="Times New Roman"/>
        </w:rPr>
      </w:pPr>
      <w:bookmarkStart w:id="493" w:name="_Toc164262463"/>
      <w:r>
        <w:rPr>
          <w:rFonts w:ascii="Times New Roman" w:eastAsia="宋体" w:hAnsi="Times New Roman" w:cs="Times New Roman"/>
          <w:lang w:eastAsia="zh-CN"/>
        </w:rPr>
        <w:lastRenderedPageBreak/>
        <w:t xml:space="preserve">I2C </w:t>
      </w:r>
      <w:r>
        <w:rPr>
          <w:rFonts w:ascii="Times New Roman" w:eastAsia="宋体" w:hAnsi="Times New Roman" w:cs="Times New Roman" w:hint="eastAsia"/>
          <w:lang w:eastAsia="zh-CN"/>
        </w:rPr>
        <w:t>Timing</w:t>
      </w:r>
      <w:bookmarkEnd w:id="493"/>
    </w:p>
    <w:p w14:paraId="1FFA48FA" w14:textId="77777777" w:rsidR="00855EDC" w:rsidRDefault="00855EDC">
      <w:pPr>
        <w:rPr>
          <w:rFonts w:ascii="Times New Roman" w:hAnsi="Times New Roman" w:cs="Times New Roman"/>
        </w:rPr>
      </w:pPr>
    </w:p>
    <w:p w14:paraId="5FCE5EE2"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22A7FAC1" wp14:editId="214B8D04">
            <wp:extent cx="5731510" cy="1751965"/>
            <wp:effectExtent l="0" t="0" r="2540" b="635"/>
            <wp:docPr id="174308345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083452" name="圖片 2"/>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5731510" cy="1751965"/>
                    </a:xfrm>
                    <a:prstGeom prst="rect">
                      <a:avLst/>
                    </a:prstGeom>
                  </pic:spPr>
                </pic:pic>
              </a:graphicData>
            </a:graphic>
          </wp:inline>
        </w:drawing>
      </w:r>
    </w:p>
    <w:p w14:paraId="0B1AE98F" w14:textId="77777777" w:rsidR="00855EDC" w:rsidRDefault="008A2F27">
      <w:pPr>
        <w:pStyle w:val="a8"/>
        <w:rPr>
          <w:rFonts w:ascii="Times New Roman" w:hAnsi="Times New Roman" w:cs="Times New Roman"/>
        </w:rPr>
      </w:pPr>
      <w:bookmarkStart w:id="494" w:name="_Toc58519146"/>
      <w:bookmarkStart w:id="495" w:name="_Toc33642719"/>
      <w:bookmarkStart w:id="496" w:name="_Toc29830529"/>
      <w:bookmarkStart w:id="497" w:name="_Toc57923348"/>
      <w:bookmarkStart w:id="498" w:name="_Toc38914687"/>
      <w:bookmarkStart w:id="499" w:name="_Toc29385502"/>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8</w:t>
      </w:r>
      <w:r>
        <w:rPr>
          <w:rFonts w:ascii="Times New Roman" w:hAnsi="Times New Roman" w:cs="Times New Roman"/>
          <w:lang w:eastAsia="zh-CN"/>
        </w:rPr>
        <w:fldChar w:fldCharType="end"/>
      </w:r>
      <w:bookmarkStart w:id="500" w:name="_Toc8305"/>
      <w:bookmarkEnd w:id="494"/>
      <w:bookmarkEnd w:id="495"/>
      <w:bookmarkEnd w:id="496"/>
      <w:bookmarkEnd w:id="497"/>
      <w:bookmarkEnd w:id="498"/>
      <w:bookmarkEnd w:id="499"/>
      <w:r>
        <w:rPr>
          <w:rFonts w:ascii="Times New Roman" w:hAnsi="Times New Roman" w:cs="Times New Roman"/>
          <w:lang w:eastAsia="zh-CN"/>
        </w:rPr>
        <w:t xml:space="preserve"> I2C </w:t>
      </w:r>
      <w:r>
        <w:rPr>
          <w:rFonts w:ascii="Times New Roman" w:hAnsi="Times New Roman" w:cs="Times New Roman" w:hint="eastAsia"/>
          <w:lang w:eastAsia="zh-CN"/>
        </w:rPr>
        <w:t>Timing</w:t>
      </w:r>
      <w:r>
        <w:rPr>
          <w:rFonts w:ascii="Times New Roman" w:hAnsi="Times New Roman" w:cs="Times New Roman"/>
          <w:lang w:eastAsia="zh-CN"/>
        </w:rPr>
        <w:t xml:space="preserve"> Diagram</w:t>
      </w:r>
      <w:bookmarkEnd w:id="500"/>
    </w:p>
    <w:p w14:paraId="227EC42E" w14:textId="77777777" w:rsidR="00855EDC" w:rsidRDefault="00855EDC">
      <w:pPr>
        <w:pStyle w:val="a8"/>
        <w:rPr>
          <w:rFonts w:ascii="Times New Roman" w:hAnsi="Times New Roman" w:cs="Times New Roman"/>
        </w:rPr>
      </w:pPr>
    </w:p>
    <w:p w14:paraId="7438D925" w14:textId="77777777" w:rsidR="00855EDC" w:rsidRDefault="008A2F27">
      <w:pPr>
        <w:pStyle w:val="a8"/>
        <w:rPr>
          <w:rFonts w:ascii="Times New Roman" w:hAnsi="Times New Roman" w:cs="Times New Roman"/>
        </w:rPr>
      </w:pPr>
      <w:bookmarkStart w:id="501" w:name="_Toc58511186"/>
      <w:bookmarkStart w:id="502" w:name="_Toc57923399"/>
      <w:bookmarkStart w:id="503" w:name="_Toc29385598"/>
      <w:bookmarkStart w:id="504" w:name="_Toc33642772"/>
      <w:bookmarkStart w:id="505" w:name="_Toc33642577"/>
      <w:bookmarkStart w:id="506" w:name="_Toc29830458"/>
      <w:bookmarkStart w:id="507" w:name="_Toc58519350"/>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35</w:t>
      </w:r>
      <w:r>
        <w:rPr>
          <w:rFonts w:ascii="Times New Roman" w:hAnsi="Times New Roman" w:cs="Times New Roman"/>
        </w:rPr>
        <w:fldChar w:fldCharType="end"/>
      </w:r>
      <w:bookmarkStart w:id="508" w:name="_Toc28607"/>
      <w:bookmarkEnd w:id="501"/>
      <w:bookmarkEnd w:id="502"/>
      <w:bookmarkEnd w:id="503"/>
      <w:bookmarkEnd w:id="504"/>
      <w:bookmarkEnd w:id="505"/>
      <w:bookmarkEnd w:id="506"/>
      <w:bookmarkEnd w:id="507"/>
      <w:r>
        <w:rPr>
          <w:rFonts w:ascii="Times New Roman" w:eastAsia="宋体" w:hAnsi="Times New Roman" w:cs="Times New Roman"/>
          <w:lang w:eastAsia="zh-CN"/>
        </w:rPr>
        <w:t xml:space="preserve"> I2C </w:t>
      </w:r>
      <w:r>
        <w:rPr>
          <w:rFonts w:ascii="Times New Roman" w:eastAsia="宋体" w:hAnsi="Times New Roman" w:cs="Times New Roman" w:hint="eastAsia"/>
          <w:lang w:eastAsia="zh-CN"/>
        </w:rPr>
        <w:t>Timing</w:t>
      </w:r>
      <w:r>
        <w:rPr>
          <w:rFonts w:ascii="Times New Roman" w:eastAsia="宋体" w:hAnsi="Times New Roman" w:cs="Times New Roman"/>
          <w:lang w:eastAsia="zh-CN"/>
        </w:rPr>
        <w:t xml:space="preserve"> Parameter Table</w:t>
      </w:r>
      <w:bookmarkEnd w:id="508"/>
    </w:p>
    <w:p w14:paraId="43EF68BC"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6A6D9031" wp14:editId="08419B6B">
            <wp:extent cx="5731510" cy="4059555"/>
            <wp:effectExtent l="0" t="0" r="2540" b="7620"/>
            <wp:docPr id="1299336381" name="圖片 4"/>
            <wp:cNvGraphicFramePr/>
            <a:graphic xmlns:a="http://schemas.openxmlformats.org/drawingml/2006/main">
              <a:graphicData uri="http://schemas.openxmlformats.org/drawingml/2006/picture">
                <pic:pic xmlns:pic="http://schemas.openxmlformats.org/drawingml/2006/picture">
                  <pic:nvPicPr>
                    <pic:cNvPr id="1299336381" name="圖片 4"/>
                    <pic:cNvPicPr/>
                  </pic:nvPicPr>
                  <pic:blipFill>
                    <a:blip r:embed="rId55">
                      <a:extLst>
                        <a:ext uri="{28A0092B-C50C-407E-A947-70E740481C1C}">
                          <a14:useLocalDpi xmlns:a14="http://schemas.microsoft.com/office/drawing/2010/main" val="0"/>
                        </a:ext>
                      </a:extLst>
                    </a:blip>
                    <a:stretch>
                      <a:fillRect/>
                    </a:stretch>
                  </pic:blipFill>
                  <pic:spPr>
                    <a:xfrm>
                      <a:off x="0" y="0"/>
                      <a:ext cx="5731510" cy="4059555"/>
                    </a:xfrm>
                    <a:prstGeom prst="rect">
                      <a:avLst/>
                    </a:prstGeom>
                  </pic:spPr>
                </pic:pic>
              </a:graphicData>
            </a:graphic>
          </wp:inline>
        </w:drawing>
      </w:r>
    </w:p>
    <w:p w14:paraId="5291DDB8" w14:textId="77777777" w:rsidR="00855EDC" w:rsidRDefault="008A2F27">
      <w:pPr>
        <w:pStyle w:val="31"/>
        <w:rPr>
          <w:rFonts w:ascii="Times New Roman" w:hAnsi="Times New Roman" w:cs="Times New Roman"/>
        </w:rPr>
      </w:pPr>
      <w:bookmarkStart w:id="509" w:name="_Toc164262464"/>
      <w:r>
        <w:rPr>
          <w:rFonts w:ascii="Times New Roman" w:eastAsia="宋体" w:hAnsi="Times New Roman" w:cs="Times New Roman"/>
          <w:lang w:eastAsia="zh-CN"/>
        </w:rPr>
        <w:lastRenderedPageBreak/>
        <w:t xml:space="preserve">SPI </w:t>
      </w:r>
      <w:r>
        <w:rPr>
          <w:rFonts w:ascii="Times New Roman" w:eastAsia="宋体" w:hAnsi="Times New Roman" w:cs="Times New Roman" w:hint="eastAsia"/>
          <w:lang w:eastAsia="zh-CN"/>
        </w:rPr>
        <w:t>Timing</w:t>
      </w:r>
      <w:bookmarkEnd w:id="509"/>
    </w:p>
    <w:p w14:paraId="40F3CB7D" w14:textId="77777777" w:rsidR="00855EDC" w:rsidRDefault="006D08A4">
      <w:pPr>
        <w:rPr>
          <w:rFonts w:ascii="Times New Roman" w:hAnsi="Times New Roman" w:cs="Times New Roman"/>
        </w:rPr>
      </w:pPr>
      <w:r>
        <w:rPr>
          <w:rFonts w:ascii="Times New Roman" w:hAnsi="Times New Roman" w:cs="Times New Roman"/>
        </w:rPr>
        <w:pict w14:anchorId="57F415C3">
          <v:shape id="_x0000_i1028" type="#_x0000_t75" style="width:451.65pt;height:364.9pt">
            <v:imagedata r:id="rId56" o:title=""/>
          </v:shape>
        </w:pict>
      </w:r>
    </w:p>
    <w:p w14:paraId="63D2469C" w14:textId="77777777" w:rsidR="00855EDC" w:rsidRDefault="008A2F27">
      <w:pPr>
        <w:pStyle w:val="a8"/>
        <w:rPr>
          <w:rFonts w:ascii="Times New Roman" w:hAnsi="Times New Roman" w:cs="Times New Roman"/>
        </w:rPr>
      </w:pPr>
      <w:bookmarkStart w:id="510" w:name="_Toc29830530"/>
      <w:bookmarkStart w:id="511" w:name="_Toc38914688"/>
      <w:bookmarkStart w:id="512" w:name="_Toc58519147"/>
      <w:bookmarkStart w:id="513" w:name="_Toc57923349"/>
      <w:bookmarkStart w:id="514" w:name="_Toc29385503"/>
      <w:bookmarkStart w:id="515" w:name="_Toc33642720"/>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19</w:t>
      </w:r>
      <w:r>
        <w:rPr>
          <w:rFonts w:ascii="Times New Roman" w:hAnsi="Times New Roman" w:cs="Times New Roman"/>
          <w:lang w:eastAsia="zh-CN"/>
        </w:rPr>
        <w:fldChar w:fldCharType="end"/>
      </w:r>
      <w:bookmarkStart w:id="516" w:name="_Toc22"/>
      <w:bookmarkEnd w:id="510"/>
      <w:bookmarkEnd w:id="511"/>
      <w:bookmarkEnd w:id="512"/>
      <w:bookmarkEnd w:id="513"/>
      <w:bookmarkEnd w:id="514"/>
      <w:bookmarkEnd w:id="515"/>
      <w:r>
        <w:rPr>
          <w:rFonts w:ascii="Times New Roman" w:hAnsi="Times New Roman" w:cs="Times New Roman"/>
          <w:lang w:eastAsia="zh-CN"/>
        </w:rPr>
        <w:t xml:space="preserve"> SPI </w:t>
      </w:r>
      <w:r>
        <w:rPr>
          <w:rFonts w:ascii="Times New Roman" w:hAnsi="Times New Roman" w:cs="Times New Roman" w:hint="eastAsia"/>
          <w:lang w:eastAsia="zh-CN"/>
        </w:rPr>
        <w:t>Timing</w:t>
      </w:r>
      <w:r>
        <w:rPr>
          <w:rFonts w:ascii="Times New Roman" w:hAnsi="Times New Roman" w:cs="Times New Roman"/>
          <w:lang w:eastAsia="zh-CN"/>
        </w:rPr>
        <w:t xml:space="preserve"> Diagram</w:t>
      </w:r>
      <w:bookmarkEnd w:id="516"/>
    </w:p>
    <w:p w14:paraId="14EBC476" w14:textId="77777777" w:rsidR="00855EDC" w:rsidRDefault="008A2F27">
      <w:pPr>
        <w:pStyle w:val="a8"/>
        <w:rPr>
          <w:rFonts w:ascii="Times New Roman" w:hAnsi="Times New Roman" w:cs="Times New Roman"/>
        </w:rPr>
      </w:pPr>
      <w:bookmarkStart w:id="517" w:name="_Toc29385599"/>
      <w:bookmarkStart w:id="518" w:name="_Toc33642578"/>
      <w:bookmarkStart w:id="519" w:name="_Toc29830459"/>
      <w:bookmarkStart w:id="520" w:name="_Toc57923400"/>
      <w:bookmarkStart w:id="521" w:name="_Toc58511187"/>
      <w:bookmarkStart w:id="522" w:name="_Toc58519351"/>
      <w:bookmarkStart w:id="523" w:name="_Toc33642773"/>
      <w:r>
        <w:rPr>
          <w:rFonts w:ascii="Times New Roman" w:eastAsia="宋体"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36</w:t>
      </w:r>
      <w:r>
        <w:rPr>
          <w:rFonts w:ascii="Times New Roman" w:hAnsi="Times New Roman" w:cs="Times New Roman"/>
        </w:rPr>
        <w:fldChar w:fldCharType="end"/>
      </w:r>
      <w:bookmarkStart w:id="524" w:name="_Toc24158"/>
      <w:bookmarkEnd w:id="517"/>
      <w:bookmarkEnd w:id="518"/>
      <w:bookmarkEnd w:id="519"/>
      <w:bookmarkEnd w:id="520"/>
      <w:bookmarkEnd w:id="521"/>
      <w:bookmarkEnd w:id="522"/>
      <w:bookmarkEnd w:id="523"/>
      <w:r>
        <w:rPr>
          <w:rFonts w:ascii="Times New Roman" w:eastAsia="宋体" w:hAnsi="Times New Roman" w:cs="Times New Roman"/>
          <w:lang w:eastAsia="zh-CN"/>
        </w:rPr>
        <w:t xml:space="preserve"> SPI </w:t>
      </w:r>
      <w:r>
        <w:rPr>
          <w:rFonts w:ascii="Times New Roman" w:eastAsia="宋体" w:hAnsi="Times New Roman" w:cs="Times New Roman" w:hint="eastAsia"/>
          <w:lang w:eastAsia="zh-CN"/>
        </w:rPr>
        <w:t>Timing</w:t>
      </w:r>
      <w:r>
        <w:rPr>
          <w:rFonts w:ascii="Times New Roman" w:eastAsia="宋体" w:hAnsi="Times New Roman" w:cs="Times New Roman"/>
          <w:lang w:eastAsia="zh-CN"/>
        </w:rPr>
        <w:t xml:space="preserve"> Parameter Table </w:t>
      </w:r>
      <w:bookmarkEnd w:id="524"/>
    </w:p>
    <w:tbl>
      <w:tblPr>
        <w:tblStyle w:val="LightGrid1"/>
        <w:tblW w:w="8069" w:type="dxa"/>
        <w:tblLayout w:type="fixed"/>
        <w:tblLook w:val="04A0" w:firstRow="1" w:lastRow="0" w:firstColumn="1" w:lastColumn="0" w:noHBand="0" w:noVBand="1"/>
      </w:tblPr>
      <w:tblGrid>
        <w:gridCol w:w="1289"/>
        <w:gridCol w:w="2948"/>
        <w:gridCol w:w="1002"/>
        <w:gridCol w:w="1002"/>
        <w:gridCol w:w="1003"/>
        <w:gridCol w:w="825"/>
      </w:tblGrid>
      <w:tr w:rsidR="00855EDC" w14:paraId="649C6178"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vAlign w:val="top"/>
          </w:tcPr>
          <w:p w14:paraId="33DCAB06"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color w:val="auto"/>
                <w:szCs w:val="24"/>
              </w:rPr>
              <w:t>Symbol</w:t>
            </w:r>
          </w:p>
        </w:tc>
        <w:tc>
          <w:tcPr>
            <w:tcW w:w="2948" w:type="dxa"/>
            <w:vAlign w:val="top"/>
          </w:tcPr>
          <w:p w14:paraId="3399DBF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rPr>
              <w:t>Parameters</w:t>
            </w:r>
          </w:p>
        </w:tc>
        <w:tc>
          <w:tcPr>
            <w:tcW w:w="1002" w:type="dxa"/>
            <w:vAlign w:val="top"/>
          </w:tcPr>
          <w:p w14:paraId="3097B9CB"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Cs w:val="0"/>
                <w:szCs w:val="24"/>
                <w:lang w:eastAsia="en-US"/>
              </w:rPr>
            </w:pPr>
            <w:r>
              <w:rPr>
                <w:rFonts w:ascii="Times New Roman" w:eastAsia="Arial" w:hAnsi="Times New Roman" w:cs="Times New Roman"/>
                <w:color w:val="auto"/>
                <w:szCs w:val="24"/>
              </w:rPr>
              <w:t>Min</w:t>
            </w:r>
          </w:p>
        </w:tc>
        <w:tc>
          <w:tcPr>
            <w:tcW w:w="1002" w:type="dxa"/>
            <w:vAlign w:val="top"/>
          </w:tcPr>
          <w:p w14:paraId="47BF634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rPr>
              <w:t>Typ</w:t>
            </w:r>
          </w:p>
        </w:tc>
        <w:tc>
          <w:tcPr>
            <w:tcW w:w="1003" w:type="dxa"/>
            <w:vAlign w:val="top"/>
          </w:tcPr>
          <w:p w14:paraId="1450A66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rPr>
              <w:t>Max</w:t>
            </w:r>
          </w:p>
        </w:tc>
        <w:tc>
          <w:tcPr>
            <w:tcW w:w="825" w:type="dxa"/>
            <w:vAlign w:val="top"/>
          </w:tcPr>
          <w:p w14:paraId="750BE6A6"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color w:val="auto"/>
                <w:szCs w:val="24"/>
              </w:rPr>
              <w:t>Unit</w:t>
            </w:r>
          </w:p>
        </w:tc>
      </w:tr>
      <w:tr w:rsidR="00855EDC" w14:paraId="6A4F7379"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5E541979" w14:textId="77777777" w:rsidR="00855EDC" w:rsidRDefault="008A2F27">
            <w:pPr>
              <w:jc w:val="left"/>
              <w:rPr>
                <w:rFonts w:ascii="Times New Roman" w:eastAsia="Arial" w:hAnsi="Times New Roman" w:cs="Times New Roman"/>
                <w:b w:val="0"/>
                <w:bCs w:val="0"/>
                <w:szCs w:val="24"/>
                <w:lang w:eastAsia="zh-CN"/>
              </w:rPr>
            </w:pPr>
            <w:r>
              <w:rPr>
                <w:rFonts w:ascii="Times New Roman" w:eastAsia="Arial" w:hAnsi="Times New Roman" w:cs="Times New Roman"/>
                <w:szCs w:val="24"/>
                <w:lang w:eastAsia="zh-CN"/>
              </w:rPr>
              <w:t>F</w:t>
            </w:r>
            <w:r>
              <w:rPr>
                <w:rFonts w:ascii="Times New Roman" w:eastAsia="Arial" w:hAnsi="Times New Roman" w:cs="Times New Roman"/>
                <w:szCs w:val="24"/>
                <w:vertAlign w:val="subscript"/>
                <w:lang w:eastAsia="zh-CN"/>
              </w:rPr>
              <w:t>clk</w:t>
            </w:r>
          </w:p>
        </w:tc>
        <w:tc>
          <w:tcPr>
            <w:tcW w:w="2948" w:type="dxa"/>
          </w:tcPr>
          <w:p w14:paraId="5B6231D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SCK Frequency</w:t>
            </w:r>
          </w:p>
        </w:tc>
        <w:tc>
          <w:tcPr>
            <w:tcW w:w="1002" w:type="dxa"/>
          </w:tcPr>
          <w:p w14:paraId="611EDABF"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zh-CN"/>
              </w:rPr>
            </w:pPr>
          </w:p>
        </w:tc>
        <w:tc>
          <w:tcPr>
            <w:tcW w:w="1002" w:type="dxa"/>
          </w:tcPr>
          <w:p w14:paraId="77BAC2D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3" w:type="dxa"/>
          </w:tcPr>
          <w:p w14:paraId="52D1190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46.8</w:t>
            </w:r>
          </w:p>
        </w:tc>
        <w:tc>
          <w:tcPr>
            <w:tcW w:w="825" w:type="dxa"/>
          </w:tcPr>
          <w:p w14:paraId="3AB91B0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MHz</w:t>
            </w:r>
          </w:p>
        </w:tc>
      </w:tr>
      <w:tr w:rsidR="00855EDC" w14:paraId="21034E90"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050DDA2D"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css</w:t>
            </w:r>
          </w:p>
        </w:tc>
        <w:tc>
          <w:tcPr>
            <w:tcW w:w="2948" w:type="dxa"/>
          </w:tcPr>
          <w:p w14:paraId="7F77B5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zh-CN"/>
              </w:rPr>
            </w:pPr>
            <w:r>
              <w:rPr>
                <w:rFonts w:ascii="Times New Roman" w:eastAsia="Microsoft JhengHei" w:hAnsi="Times New Roman" w:cs="Times New Roman"/>
                <w:szCs w:val="24"/>
                <w:lang w:eastAsia="zh-CN"/>
              </w:rPr>
              <w:t>Time of CS negative edge to the first clock edge</w:t>
            </w:r>
          </w:p>
        </w:tc>
        <w:tc>
          <w:tcPr>
            <w:tcW w:w="1002" w:type="dxa"/>
          </w:tcPr>
          <w:p w14:paraId="2E7828E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1.4</w:t>
            </w:r>
          </w:p>
        </w:tc>
        <w:tc>
          <w:tcPr>
            <w:tcW w:w="1002" w:type="dxa"/>
          </w:tcPr>
          <w:p w14:paraId="52C728E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3" w:type="dxa"/>
          </w:tcPr>
          <w:p w14:paraId="3D79C63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color w:val="FF0000"/>
                <w:szCs w:val="24"/>
                <w:lang w:eastAsia="en-US"/>
              </w:rPr>
            </w:pPr>
            <w:r>
              <w:rPr>
                <w:rFonts w:ascii="Times New Roman" w:eastAsia="Microsoft JhengHei" w:hAnsi="Times New Roman" w:cs="Times New Roman"/>
                <w:szCs w:val="24"/>
                <w:lang w:eastAsia="zh-CN"/>
              </w:rPr>
              <w:t>-</w:t>
            </w:r>
          </w:p>
        </w:tc>
        <w:tc>
          <w:tcPr>
            <w:tcW w:w="825" w:type="dxa"/>
          </w:tcPr>
          <w:p w14:paraId="03B7109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184B3DC4"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6E9B385"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clk</w:t>
            </w:r>
          </w:p>
        </w:tc>
        <w:tc>
          <w:tcPr>
            <w:tcW w:w="2948" w:type="dxa"/>
          </w:tcPr>
          <w:p w14:paraId="1E98BA8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ock cycle</w:t>
            </w:r>
          </w:p>
        </w:tc>
        <w:tc>
          <w:tcPr>
            <w:tcW w:w="1002" w:type="dxa"/>
          </w:tcPr>
          <w:p w14:paraId="643986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1.4</w:t>
            </w:r>
          </w:p>
        </w:tc>
        <w:tc>
          <w:tcPr>
            <w:tcW w:w="1002" w:type="dxa"/>
          </w:tcPr>
          <w:p w14:paraId="0DF3FB5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3" w:type="dxa"/>
          </w:tcPr>
          <w:p w14:paraId="63FE5F9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30A72BE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24DFC3A1"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198D58AE"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su</w:t>
            </w:r>
          </w:p>
        </w:tc>
        <w:tc>
          <w:tcPr>
            <w:tcW w:w="2948" w:type="dxa"/>
          </w:tcPr>
          <w:p w14:paraId="5E8FC1D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zh-CN"/>
              </w:rPr>
            </w:pPr>
            <w:r>
              <w:rPr>
                <w:rFonts w:ascii="Times New Roman" w:eastAsia="Microsoft JhengHei" w:hAnsi="Times New Roman" w:cs="Times New Roman"/>
                <w:szCs w:val="24"/>
                <w:lang w:eastAsia="zh-CN"/>
              </w:rPr>
              <w:t>Input Signal Setup Time Requirements</w:t>
            </w:r>
          </w:p>
        </w:tc>
        <w:tc>
          <w:tcPr>
            <w:tcW w:w="1002" w:type="dxa"/>
          </w:tcPr>
          <w:p w14:paraId="4C0BF22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9.5</w:t>
            </w:r>
          </w:p>
        </w:tc>
        <w:tc>
          <w:tcPr>
            <w:tcW w:w="1002" w:type="dxa"/>
          </w:tcPr>
          <w:p w14:paraId="0156947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3" w:type="dxa"/>
          </w:tcPr>
          <w:p w14:paraId="718A9D8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6DCB21E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6DB5A055"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3760B9F3"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hd</w:t>
            </w:r>
          </w:p>
        </w:tc>
        <w:tc>
          <w:tcPr>
            <w:tcW w:w="2948" w:type="dxa"/>
          </w:tcPr>
          <w:p w14:paraId="14CA7D8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zh-CN"/>
              </w:rPr>
            </w:pPr>
            <w:r>
              <w:rPr>
                <w:rFonts w:ascii="Times New Roman" w:eastAsia="Microsoft JhengHei" w:hAnsi="Times New Roman" w:cs="Times New Roman"/>
                <w:szCs w:val="24"/>
                <w:lang w:eastAsia="zh-CN"/>
              </w:rPr>
              <w:t>Input Signal Hold Time Requirements</w:t>
            </w:r>
          </w:p>
        </w:tc>
        <w:tc>
          <w:tcPr>
            <w:tcW w:w="1002" w:type="dxa"/>
          </w:tcPr>
          <w:p w14:paraId="373EDDF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0</w:t>
            </w:r>
          </w:p>
        </w:tc>
        <w:tc>
          <w:tcPr>
            <w:tcW w:w="1002" w:type="dxa"/>
          </w:tcPr>
          <w:p w14:paraId="01D532F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3" w:type="dxa"/>
          </w:tcPr>
          <w:p w14:paraId="6B11852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1A2DE4F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2D2F5E70"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6BD4DD74"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ov</w:t>
            </w:r>
          </w:p>
        </w:tc>
        <w:tc>
          <w:tcPr>
            <w:tcW w:w="2948" w:type="dxa"/>
          </w:tcPr>
          <w:p w14:paraId="60409FA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Output Signal delay</w:t>
            </w:r>
          </w:p>
        </w:tc>
        <w:tc>
          <w:tcPr>
            <w:tcW w:w="1002" w:type="dxa"/>
          </w:tcPr>
          <w:p w14:paraId="2A39B4E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2" w:type="dxa"/>
          </w:tcPr>
          <w:p w14:paraId="02DD65E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3" w:type="dxa"/>
          </w:tcPr>
          <w:p w14:paraId="029ADE9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w:t>
            </w:r>
          </w:p>
        </w:tc>
        <w:tc>
          <w:tcPr>
            <w:tcW w:w="825" w:type="dxa"/>
          </w:tcPr>
          <w:p w14:paraId="0A59AC3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r w:rsidR="00855EDC" w14:paraId="089CCC9E"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0D46B8F7"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T</w:t>
            </w:r>
            <w:r>
              <w:rPr>
                <w:rFonts w:ascii="Times New Roman" w:eastAsia="Arial" w:hAnsi="Times New Roman" w:cs="Times New Roman"/>
                <w:szCs w:val="24"/>
                <w:vertAlign w:val="subscript"/>
                <w:lang w:eastAsia="zh-CN"/>
              </w:rPr>
              <w:t>OX</w:t>
            </w:r>
          </w:p>
        </w:tc>
        <w:tc>
          <w:tcPr>
            <w:tcW w:w="2948" w:type="dxa"/>
          </w:tcPr>
          <w:p w14:paraId="6D32879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Output Signal hold time</w:t>
            </w:r>
          </w:p>
        </w:tc>
        <w:tc>
          <w:tcPr>
            <w:tcW w:w="1002" w:type="dxa"/>
          </w:tcPr>
          <w:p w14:paraId="4687831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w:t>
            </w:r>
          </w:p>
        </w:tc>
        <w:tc>
          <w:tcPr>
            <w:tcW w:w="1002" w:type="dxa"/>
          </w:tcPr>
          <w:p w14:paraId="57BDEDA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03" w:type="dxa"/>
          </w:tcPr>
          <w:p w14:paraId="2C527AF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25" w:type="dxa"/>
          </w:tcPr>
          <w:p w14:paraId="7343BC5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r>
    </w:tbl>
    <w:p w14:paraId="026284AC" w14:textId="77777777" w:rsidR="00855EDC" w:rsidRDefault="00855EDC">
      <w:pPr>
        <w:rPr>
          <w:rFonts w:ascii="Times New Roman" w:hAnsi="Times New Roman" w:cs="Times New Roman"/>
        </w:rPr>
      </w:pPr>
    </w:p>
    <w:p w14:paraId="1888619A" w14:textId="77777777" w:rsidR="00855EDC" w:rsidRDefault="008A2F27">
      <w:pPr>
        <w:pStyle w:val="31"/>
        <w:rPr>
          <w:rFonts w:ascii="Times New Roman" w:hAnsi="Times New Roman" w:cs="Times New Roman"/>
        </w:rPr>
      </w:pPr>
      <w:bookmarkStart w:id="525" w:name="_Toc164262465"/>
      <w:r>
        <w:rPr>
          <w:rFonts w:ascii="Times New Roman" w:eastAsia="宋体" w:hAnsi="Times New Roman" w:cs="Times New Roman"/>
          <w:lang w:eastAsia="zh-CN"/>
        </w:rPr>
        <w:lastRenderedPageBreak/>
        <w:t xml:space="preserve">MIPI Rx </w:t>
      </w:r>
      <w:r>
        <w:rPr>
          <w:rFonts w:ascii="Times New Roman" w:eastAsia="宋体" w:hAnsi="Times New Roman" w:cs="Times New Roman" w:hint="eastAsia"/>
          <w:lang w:eastAsia="zh-CN"/>
        </w:rPr>
        <w:t>Timing</w:t>
      </w:r>
      <w:bookmarkEnd w:id="525"/>
    </w:p>
    <w:p w14:paraId="4314FD61" w14:textId="63859D7D" w:rsidR="00855EDC" w:rsidRDefault="008A2F27">
      <w:pPr>
        <w:jc w:val="left"/>
        <w:rPr>
          <w:rFonts w:ascii="Times New Roman" w:hAnsi="Times New Roman" w:cs="Times New Roman"/>
        </w:rPr>
      </w:pPr>
      <w:r>
        <w:rPr>
          <w:rFonts w:ascii="Times New Roman" w:hAnsi="Times New Roman" w:cs="Times New Roman"/>
          <w:lang w:eastAsia="zh-CN"/>
        </w:rPr>
        <w:t>The speed range of MIPI Rx is:</w:t>
      </w:r>
      <w:r>
        <w:rPr>
          <w:rFonts w:ascii="Times New Roman" w:hAnsi="Times New Roman" w:cs="Times New Roman"/>
          <w:lang w:eastAsia="zh-CN"/>
        </w:rPr>
        <w:t xml:space="preserve"> 0.08Gbps</w:t>
      </w:r>
      <w:r>
        <w:rPr>
          <w:rFonts w:ascii="Times New Roman" w:eastAsia="TT5540o02" w:hAnsi="Times New Roman" w:cs="Times New Roman"/>
          <w:lang w:eastAsia="zh-CN"/>
        </w:rPr>
        <w:t xml:space="preserve"> ≤ </w:t>
      </w:r>
      <w:r w:rsidR="00F51B1D">
        <w:rPr>
          <w:rFonts w:ascii="Times New Roman" w:hAnsi="Times New Roman" w:cs="Times New Roman" w:hint="eastAsia"/>
          <w:lang w:eastAsia="zh-CN"/>
        </w:rPr>
        <w:t>D</w:t>
      </w:r>
      <w:r>
        <w:rPr>
          <w:rFonts w:ascii="Times New Roman" w:hAnsi="Times New Roman" w:cs="Times New Roman"/>
          <w:lang w:eastAsia="zh-CN"/>
        </w:rPr>
        <w:t xml:space="preserve">ata </w:t>
      </w:r>
      <w:r w:rsidR="00F51B1D">
        <w:rPr>
          <w:rFonts w:ascii="Times New Roman" w:hAnsi="Times New Roman" w:cs="Times New Roman" w:hint="eastAsia"/>
          <w:lang w:eastAsia="zh-CN"/>
        </w:rPr>
        <w:t>R</w:t>
      </w:r>
      <w:r w:rsidR="00450A56">
        <w:rPr>
          <w:rFonts w:ascii="Times New Roman" w:hAnsi="Times New Roman" w:cs="Times New Roman" w:hint="eastAsia"/>
          <w:lang w:eastAsia="zh-CN"/>
        </w:rPr>
        <w:t>ate</w:t>
      </w:r>
      <w:r>
        <w:rPr>
          <w:rFonts w:ascii="Times New Roman" w:eastAsia="TT5540o02" w:hAnsi="Times New Roman" w:cs="Times New Roman"/>
          <w:lang w:eastAsia="zh-CN"/>
        </w:rPr>
        <w:t xml:space="preserve"> ≤ </w:t>
      </w:r>
      <w:r>
        <w:rPr>
          <w:rFonts w:ascii="Times New Roman" w:hAnsi="Times New Roman" w:cs="Times New Roman"/>
          <w:lang w:eastAsia="zh-CN"/>
        </w:rPr>
        <w:t>1.5Gbps</w:t>
      </w:r>
    </w:p>
    <w:p w14:paraId="17495812" w14:textId="77777777" w:rsidR="00855EDC" w:rsidRDefault="00855EDC">
      <w:pPr>
        <w:rPr>
          <w:rFonts w:ascii="Times New Roman" w:hAnsi="Times New Roman" w:cs="Times New Roman"/>
        </w:rPr>
      </w:pPr>
    </w:p>
    <w:p w14:paraId="73C4583E" w14:textId="6521476F" w:rsidR="00855EDC" w:rsidRDefault="008A2F27">
      <w:pPr>
        <w:jc w:val="left"/>
        <w:rPr>
          <w:rFonts w:ascii="Times New Roman" w:hAnsi="Times New Roman" w:cs="Times New Roman"/>
          <w:b/>
          <w:bCs/>
        </w:rPr>
      </w:pPr>
      <w:r>
        <w:rPr>
          <w:rFonts w:ascii="Times New Roman" w:hAnsi="Times New Roman" w:cs="Times New Roman"/>
          <w:b/>
          <w:bCs/>
          <w:lang w:eastAsia="zh-CN"/>
        </w:rPr>
        <w:t>A.0.08Gbps</w:t>
      </w:r>
      <w:r>
        <w:rPr>
          <w:rFonts w:ascii="Times New Roman" w:eastAsia="TT5540o02" w:hAnsi="Times New Roman" w:cs="Times New Roman"/>
          <w:b/>
          <w:bCs/>
          <w:lang w:eastAsia="zh-CN"/>
        </w:rPr>
        <w:t xml:space="preserve"> ≤ </w:t>
      </w:r>
      <w:r w:rsidR="00F51B1D">
        <w:rPr>
          <w:rFonts w:ascii="Times New Roman" w:hAnsi="Times New Roman" w:cs="Times New Roman" w:hint="eastAsia"/>
          <w:b/>
          <w:bCs/>
          <w:lang w:eastAsia="zh-CN"/>
        </w:rPr>
        <w:t>D</w:t>
      </w:r>
      <w:r>
        <w:rPr>
          <w:rFonts w:ascii="Times New Roman" w:hAnsi="Times New Roman" w:cs="Times New Roman"/>
          <w:b/>
          <w:bCs/>
          <w:lang w:eastAsia="zh-CN"/>
        </w:rPr>
        <w:t xml:space="preserve">ata </w:t>
      </w:r>
      <w:r w:rsidR="00F51B1D">
        <w:rPr>
          <w:rFonts w:ascii="Times New Roman" w:hAnsi="Times New Roman" w:cs="Times New Roman" w:hint="eastAsia"/>
          <w:b/>
          <w:bCs/>
          <w:lang w:eastAsia="zh-CN"/>
        </w:rPr>
        <w:t>R</w:t>
      </w:r>
      <w:r w:rsidR="00450A56">
        <w:rPr>
          <w:rFonts w:ascii="Times New Roman" w:hAnsi="Times New Roman" w:cs="Times New Roman" w:hint="eastAsia"/>
          <w:b/>
          <w:bCs/>
          <w:lang w:eastAsia="zh-CN"/>
        </w:rPr>
        <w:t>ate</w:t>
      </w:r>
      <w:r>
        <w:rPr>
          <w:rFonts w:ascii="Times New Roman" w:eastAsia="TT5540o02" w:hAnsi="Times New Roman" w:cs="Times New Roman"/>
          <w:b/>
          <w:bCs/>
          <w:lang w:eastAsia="zh-CN"/>
        </w:rPr>
        <w:t xml:space="preserve"> ≤ </w:t>
      </w:r>
      <w:r>
        <w:rPr>
          <w:rFonts w:ascii="Times New Roman" w:hAnsi="Times New Roman" w:cs="Times New Roman"/>
          <w:b/>
          <w:bCs/>
          <w:lang w:eastAsia="zh-CN"/>
        </w:rPr>
        <w:t>1.5Gbps</w:t>
      </w:r>
    </w:p>
    <w:p w14:paraId="4E7A3B15" w14:textId="77777777" w:rsidR="00855EDC" w:rsidRDefault="008A2F27">
      <w:pPr>
        <w:jc w:val="left"/>
        <w:rPr>
          <w:rFonts w:ascii="Times New Roman" w:hAnsi="Times New Roman" w:cs="Times New Roman"/>
        </w:rPr>
      </w:pPr>
      <w:r>
        <w:rPr>
          <w:rFonts w:ascii="Times New Roman" w:hAnsi="Times New Roman" w:cs="Times New Roman"/>
          <w:lang w:eastAsia="zh-CN"/>
        </w:rPr>
        <w:t>The timing diagram is shown in</w:t>
      </w:r>
      <w:r>
        <w:rPr>
          <w:rFonts w:ascii="Times New Roman" w:hAnsi="Times New Roman" w:cs="Times New Roman"/>
        </w:rPr>
        <w:fldChar w:fldCharType="begin"/>
      </w:r>
      <w:r>
        <w:rPr>
          <w:rFonts w:ascii="Times New Roman" w:hAnsi="Times New Roman" w:cs="Times New Roman"/>
        </w:rPr>
        <w:instrText xml:space="preserve"> REF _Ref28334526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20</w:t>
      </w:r>
      <w:r>
        <w:rPr>
          <w:rFonts w:ascii="Times New Roman" w:hAnsi="Times New Roman" w:cs="Times New Roman"/>
        </w:rPr>
        <w:fldChar w:fldCharType="end"/>
      </w:r>
      <w:r>
        <w:rPr>
          <w:rFonts w:ascii="Times New Roman" w:hAnsi="Times New Roman" w:cs="Times New Roman"/>
          <w:lang w:eastAsia="zh-CN"/>
        </w:rPr>
        <w:t xml:space="preserve"> and the timing parameters are shown in</w:t>
      </w:r>
      <w:r>
        <w:rPr>
          <w:rFonts w:ascii="Times New Roman" w:hAnsi="Times New Roman" w:cs="Times New Roman"/>
        </w:rPr>
        <w:fldChar w:fldCharType="begin"/>
      </w:r>
      <w:r>
        <w:rPr>
          <w:rFonts w:ascii="Times New Roman" w:hAnsi="Times New Roman" w:cs="Times New Roman"/>
        </w:rPr>
        <w:instrText xml:space="preserve"> REF _Ref29381964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37</w:t>
      </w:r>
      <w:r>
        <w:rPr>
          <w:rFonts w:ascii="Times New Roman" w:hAnsi="Times New Roman" w:cs="Times New Roman"/>
        </w:rPr>
        <w:fldChar w:fldCharType="end"/>
      </w:r>
      <w:r>
        <w:rPr>
          <w:rFonts w:ascii="Times New Roman" w:hAnsi="Times New Roman" w:cs="Times New Roman"/>
          <w:lang w:eastAsia="zh-CN"/>
        </w:rPr>
        <w:t>.</w:t>
      </w:r>
    </w:p>
    <w:p w14:paraId="42397882" w14:textId="77777777" w:rsidR="00855EDC" w:rsidRDefault="006D08A4">
      <w:pPr>
        <w:rPr>
          <w:rFonts w:ascii="Times New Roman" w:hAnsi="Times New Roman" w:cs="Times New Roman"/>
        </w:rPr>
      </w:pPr>
      <w:r>
        <w:rPr>
          <w:rFonts w:ascii="Times New Roman" w:hAnsi="Times New Roman" w:cs="Times New Roman"/>
        </w:rPr>
        <w:pict w14:anchorId="49F3B507">
          <v:shape id="_x0000_i1029" type="#_x0000_t75" style="width:454.35pt;height:249.8pt">
            <v:imagedata r:id="rId57" o:title=""/>
          </v:shape>
        </w:pict>
      </w:r>
    </w:p>
    <w:p w14:paraId="31D0F1F0" w14:textId="4F93B84D" w:rsidR="00855EDC" w:rsidRDefault="008A2F27">
      <w:pPr>
        <w:pStyle w:val="a8"/>
        <w:rPr>
          <w:rFonts w:ascii="Times New Roman" w:hAnsi="Times New Roman" w:cs="Times New Roman"/>
          <w:iCs/>
        </w:rPr>
      </w:pPr>
      <w:bookmarkStart w:id="526" w:name="_Toc29385504"/>
      <w:bookmarkStart w:id="527" w:name="_Toc29830531"/>
      <w:bookmarkStart w:id="528" w:name="_Toc58519148"/>
      <w:bookmarkStart w:id="529" w:name="_Toc33642721"/>
      <w:bookmarkStart w:id="530" w:name="_Ref28334526"/>
      <w:bookmarkStart w:id="531" w:name="_Toc57923350"/>
      <w:bookmarkStart w:id="532" w:name="_Toc38914689"/>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0</w:t>
      </w:r>
      <w:r>
        <w:rPr>
          <w:rFonts w:ascii="Times New Roman" w:hAnsi="Times New Roman" w:cs="Times New Roman"/>
          <w:lang w:eastAsia="zh-CN"/>
        </w:rPr>
        <w:fldChar w:fldCharType="end"/>
      </w:r>
      <w:bookmarkStart w:id="533" w:name="_Toc27427"/>
      <w:r>
        <w:rPr>
          <w:rFonts w:ascii="Times New Roman" w:hAnsi="Times New Roman" w:cs="Times New Roman"/>
          <w:iCs/>
          <w:lang w:eastAsia="zh-CN"/>
        </w:rPr>
        <w:t xml:space="preserve"> </w:t>
      </w:r>
      <w:bookmarkEnd w:id="526"/>
      <w:bookmarkEnd w:id="527"/>
      <w:bookmarkEnd w:id="528"/>
      <w:bookmarkEnd w:id="529"/>
      <w:bookmarkEnd w:id="530"/>
      <w:bookmarkEnd w:id="531"/>
      <w:bookmarkEnd w:id="532"/>
      <w:r>
        <w:rPr>
          <w:rFonts w:ascii="Times New Roman" w:hAnsi="Times New Roman" w:cs="Times New Roman"/>
          <w:lang w:eastAsia="zh-CN"/>
        </w:rPr>
        <w:t xml:space="preserve">Timing Diagram </w:t>
      </w:r>
      <w:r>
        <w:rPr>
          <w:rFonts w:ascii="Times New Roman" w:eastAsiaTheme="minorEastAsia" w:hAnsi="Times New Roman" w:cs="Times New Roman"/>
          <w:lang w:eastAsia="zh-CN"/>
        </w:rPr>
        <w:t>of</w:t>
      </w:r>
      <w:r>
        <w:rPr>
          <w:rFonts w:ascii="Times New Roman" w:hAnsi="Times New Roman" w:cs="Times New Roman"/>
          <w:lang w:eastAsia="zh-CN"/>
        </w:rPr>
        <w:t xml:space="preserve"> MIPI Rx </w:t>
      </w:r>
      <w:r>
        <w:rPr>
          <w:rFonts w:ascii="Times New Roman" w:eastAsiaTheme="minorEastAsia" w:hAnsi="Times New Roman" w:cs="Times New Roman"/>
          <w:lang w:eastAsia="zh-CN"/>
        </w:rPr>
        <w:t xml:space="preserve">Clock when </w:t>
      </w:r>
      <w:r>
        <w:rPr>
          <w:rFonts w:ascii="Times New Roman" w:hAnsi="Times New Roman" w:cs="Times New Roman"/>
          <w:lang w:eastAsia="zh-CN"/>
        </w:rPr>
        <w:t>0.08Gbps</w:t>
      </w:r>
      <w:r>
        <w:rPr>
          <w:rFonts w:ascii="Times New Roman" w:eastAsia="TT5540o02" w:hAnsi="Times New Roman" w:cs="Times New Roman"/>
          <w:lang w:eastAsia="zh-CN"/>
        </w:rPr>
        <w:t xml:space="preserve"> ≤ </w:t>
      </w:r>
      <w:r>
        <w:rPr>
          <w:rFonts w:ascii="Times New Roman" w:hAnsi="Times New Roman" w:cs="Times New Roman"/>
          <w:lang w:eastAsia="zh-CN"/>
        </w:rPr>
        <w:t xml:space="preserve">Data </w:t>
      </w:r>
      <w:r w:rsidR="00450A56">
        <w:rPr>
          <w:rFonts w:ascii="Times New Roman" w:eastAsiaTheme="minorEastAsia" w:hAnsi="Times New Roman" w:cs="Times New Roman" w:hint="eastAsia"/>
          <w:lang w:eastAsia="zh-CN"/>
        </w:rPr>
        <w:t>Rate</w:t>
      </w:r>
      <w:r>
        <w:rPr>
          <w:rFonts w:ascii="Times New Roman" w:eastAsia="TT5540o02" w:hAnsi="Times New Roman" w:cs="Times New Roman"/>
          <w:lang w:eastAsia="zh-CN"/>
        </w:rPr>
        <w:t xml:space="preserve"> ≤ </w:t>
      </w:r>
      <w:r>
        <w:rPr>
          <w:rFonts w:ascii="Times New Roman" w:hAnsi="Times New Roman" w:cs="Times New Roman"/>
          <w:lang w:eastAsia="zh-CN"/>
        </w:rPr>
        <w:t>1.5Gbps</w:t>
      </w:r>
      <w:bookmarkEnd w:id="533"/>
    </w:p>
    <w:p w14:paraId="37DE4E71" w14:textId="77777777" w:rsidR="00855EDC" w:rsidRDefault="00855EDC">
      <w:pPr>
        <w:rPr>
          <w:rFonts w:ascii="Times New Roman" w:hAnsi="Times New Roman" w:cs="Times New Roman"/>
        </w:rPr>
      </w:pPr>
    </w:p>
    <w:p w14:paraId="66741F1D" w14:textId="41740391" w:rsidR="00855EDC" w:rsidRDefault="008A2F27">
      <w:pPr>
        <w:pStyle w:val="a8"/>
        <w:rPr>
          <w:rFonts w:ascii="Times New Roman" w:eastAsiaTheme="minorEastAsia" w:hAnsi="Times New Roman" w:cs="Times New Roman"/>
          <w:lang w:eastAsia="zh-CN"/>
        </w:rPr>
      </w:pPr>
      <w:bookmarkStart w:id="534" w:name="_Toc58519352"/>
      <w:bookmarkStart w:id="535" w:name="_Ref29381964"/>
      <w:bookmarkStart w:id="536" w:name="_Toc58511188"/>
      <w:bookmarkStart w:id="537" w:name="_Toc33642579"/>
      <w:bookmarkStart w:id="538" w:name="_Toc33642774"/>
      <w:bookmarkStart w:id="539" w:name="_Toc29830460"/>
      <w:bookmarkStart w:id="540" w:name="_Toc57923401"/>
      <w:bookmarkStart w:id="541" w:name="_Toc29385600"/>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37</w:t>
      </w:r>
      <w:r>
        <w:rPr>
          <w:rFonts w:ascii="Times New Roman" w:hAnsi="Times New Roman" w:cs="Times New Roman"/>
        </w:rPr>
        <w:fldChar w:fldCharType="end"/>
      </w:r>
      <w:bookmarkStart w:id="542" w:name="_Toc26979"/>
      <w:bookmarkEnd w:id="534"/>
      <w:bookmarkEnd w:id="535"/>
      <w:bookmarkEnd w:id="536"/>
      <w:bookmarkEnd w:id="537"/>
      <w:bookmarkEnd w:id="538"/>
      <w:bookmarkEnd w:id="539"/>
      <w:bookmarkEnd w:id="540"/>
      <w:bookmarkEnd w:id="541"/>
      <w:r>
        <w:rPr>
          <w:rFonts w:ascii="Times New Roman" w:hAnsi="Times New Roman" w:cs="Times New Roman"/>
          <w:lang w:eastAsia="zh-CN"/>
        </w:rPr>
        <w:t xml:space="preserve"> Timing Parameter </w:t>
      </w:r>
      <w:r>
        <w:rPr>
          <w:rFonts w:ascii="Times New Roman" w:eastAsiaTheme="minorEastAsia" w:hAnsi="Times New Roman" w:cs="Times New Roman"/>
          <w:lang w:eastAsia="zh-CN"/>
        </w:rPr>
        <w:t>of</w:t>
      </w:r>
      <w:r>
        <w:rPr>
          <w:rFonts w:ascii="Times New Roman" w:hAnsi="Times New Roman" w:cs="Times New Roman"/>
          <w:lang w:eastAsia="zh-CN"/>
        </w:rPr>
        <w:t xml:space="preserve"> MIPI Rx at 0.08Gbps</w:t>
      </w:r>
      <w:r>
        <w:rPr>
          <w:rFonts w:ascii="Times New Roman" w:eastAsia="TT5540o02" w:hAnsi="Times New Roman" w:cs="Times New Roman"/>
          <w:lang w:eastAsia="zh-CN"/>
        </w:rPr>
        <w:t xml:space="preserve"> ≤ </w:t>
      </w:r>
      <w:r>
        <w:rPr>
          <w:rFonts w:ascii="Times New Roman" w:hAnsi="Times New Roman" w:cs="Times New Roman"/>
          <w:lang w:eastAsia="zh-CN"/>
        </w:rPr>
        <w:t xml:space="preserve">Data </w:t>
      </w:r>
      <w:r w:rsidR="00450A56">
        <w:rPr>
          <w:rFonts w:ascii="Times New Roman" w:eastAsiaTheme="minorEastAsia" w:hAnsi="Times New Roman" w:cs="Times New Roman" w:hint="eastAsia"/>
          <w:lang w:eastAsia="zh-CN"/>
        </w:rPr>
        <w:t xml:space="preserve">Rate </w:t>
      </w:r>
      <w:r>
        <w:rPr>
          <w:rFonts w:ascii="Times New Roman" w:eastAsia="TT5540o02" w:hAnsi="Times New Roman" w:cs="Times New Roman"/>
          <w:lang w:eastAsia="zh-CN"/>
        </w:rPr>
        <w:t xml:space="preserve">≤ </w:t>
      </w:r>
      <w:r>
        <w:rPr>
          <w:rFonts w:ascii="Times New Roman" w:hAnsi="Times New Roman" w:cs="Times New Roman"/>
          <w:lang w:eastAsia="zh-CN"/>
        </w:rPr>
        <w:t>1.5Gbps</w:t>
      </w:r>
      <w:bookmarkEnd w:id="542"/>
    </w:p>
    <w:p w14:paraId="50BF8DB6" w14:textId="0CB0F601" w:rsidR="00B67DBE" w:rsidRPr="00B67DBE" w:rsidRDefault="00B67DBE" w:rsidP="00B67DBE">
      <w:pPr>
        <w:rPr>
          <w:lang w:eastAsia="zh-CN"/>
        </w:rPr>
      </w:pPr>
      <w:r>
        <w:rPr>
          <w:noProof/>
          <w:lang w:eastAsia="zh-CN"/>
        </w:rPr>
        <w:drawing>
          <wp:inline distT="0" distB="0" distL="0" distR="0" wp14:anchorId="0D6BA62E" wp14:editId="5E3BEDAF">
            <wp:extent cx="5731510" cy="2311400"/>
            <wp:effectExtent l="0" t="0" r="2540" b="0"/>
            <wp:docPr id="161257638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2311400"/>
                    </a:xfrm>
                    <a:prstGeom prst="rect">
                      <a:avLst/>
                    </a:prstGeom>
                    <a:noFill/>
                    <a:ln>
                      <a:noFill/>
                    </a:ln>
                  </pic:spPr>
                </pic:pic>
              </a:graphicData>
            </a:graphic>
          </wp:inline>
        </w:drawing>
      </w:r>
    </w:p>
    <w:p w14:paraId="0FDA821E" w14:textId="3C1A388D" w:rsidR="00855EDC" w:rsidRDefault="00855EDC">
      <w:pPr>
        <w:rPr>
          <w:rFonts w:ascii="Times New Roman" w:hAnsi="Times New Roman" w:cs="Times New Roman"/>
        </w:rPr>
      </w:pPr>
    </w:p>
    <w:p w14:paraId="4CBE5F90" w14:textId="77777777" w:rsidR="00855EDC" w:rsidRDefault="00855EDC">
      <w:pPr>
        <w:pStyle w:val="a8"/>
        <w:rPr>
          <w:rFonts w:ascii="Times New Roman" w:hAnsi="Times New Roman" w:cs="Times New Roman"/>
        </w:rPr>
      </w:pPr>
    </w:p>
    <w:p w14:paraId="3E64E6A9" w14:textId="77777777" w:rsidR="00855EDC" w:rsidRDefault="00855EDC">
      <w:pPr>
        <w:rPr>
          <w:rFonts w:ascii="Times New Roman" w:hAnsi="Times New Roman" w:cs="Times New Roman"/>
        </w:rPr>
      </w:pPr>
    </w:p>
    <w:p w14:paraId="3FF1C8F2" w14:textId="77777777" w:rsidR="00855EDC" w:rsidRDefault="008A2F27">
      <w:pPr>
        <w:pStyle w:val="31"/>
        <w:rPr>
          <w:rFonts w:ascii="Times New Roman" w:hAnsi="Times New Roman" w:cs="Times New Roman"/>
        </w:rPr>
      </w:pPr>
      <w:bookmarkStart w:id="543" w:name="_Toc164262466"/>
      <w:r>
        <w:rPr>
          <w:rFonts w:ascii="Times New Roman" w:eastAsia="宋体" w:hAnsi="Times New Roman" w:cs="Times New Roman"/>
          <w:lang w:eastAsia="zh-CN"/>
        </w:rPr>
        <w:lastRenderedPageBreak/>
        <w:t xml:space="preserve">Sub-LVDS </w:t>
      </w:r>
      <w:r>
        <w:rPr>
          <w:rFonts w:ascii="Times New Roman" w:eastAsia="宋体" w:hAnsi="Times New Roman" w:cs="Times New Roman" w:hint="eastAsia"/>
          <w:lang w:eastAsia="zh-CN"/>
        </w:rPr>
        <w:t>Timing</w:t>
      </w:r>
      <w:bookmarkEnd w:id="543"/>
    </w:p>
    <w:p w14:paraId="39B6C6CE" w14:textId="77777777" w:rsidR="00855EDC" w:rsidRDefault="008A2F27">
      <w:pPr>
        <w:ind w:firstLineChars="200" w:firstLine="480"/>
        <w:jc w:val="left"/>
        <w:rPr>
          <w:rFonts w:ascii="Times New Roman" w:hAnsi="Times New Roman" w:cs="Times New Roman"/>
          <w:lang w:eastAsia="zh-CN"/>
        </w:rPr>
      </w:pPr>
      <w:r>
        <w:rPr>
          <w:rFonts w:ascii="Times New Roman" w:hAnsi="Times New Roman" w:cs="Times New Roman"/>
          <w:lang w:eastAsia="zh-CN"/>
        </w:rPr>
        <w:t xml:space="preserve">The Sub-LVDS clock data </w:t>
      </w:r>
      <w:r>
        <w:rPr>
          <w:rFonts w:ascii="Times New Roman" w:hAnsi="Times New Roman" w:cs="Times New Roman"/>
          <w:lang w:eastAsia="zh-CN"/>
        </w:rPr>
        <w:t>timing diagram is shown in</w:t>
      </w:r>
      <w:r>
        <w:rPr>
          <w:rFonts w:ascii="Times New Roman" w:hAnsi="Times New Roman" w:cs="Times New Roman"/>
        </w:rPr>
        <w:fldChar w:fldCharType="begin"/>
      </w:r>
      <w:r>
        <w:rPr>
          <w:rFonts w:ascii="Times New Roman" w:hAnsi="Times New Roman" w:cs="Times New Roman"/>
        </w:rPr>
        <w:instrText xml:space="preserve"> REF _Ref28334910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21</w:t>
      </w:r>
      <w:r>
        <w:rPr>
          <w:rFonts w:ascii="Times New Roman" w:hAnsi="Times New Roman" w:cs="Times New Roman"/>
        </w:rPr>
        <w:fldChar w:fldCharType="end"/>
      </w:r>
      <w:r>
        <w:rPr>
          <w:rFonts w:ascii="Times New Roman" w:hAnsi="Times New Roman" w:cs="Times New Roman"/>
          <w:lang w:eastAsia="zh-CN"/>
        </w:rPr>
        <w:t xml:space="preserve"> and the timing parameters are shown in</w:t>
      </w:r>
      <w:r>
        <w:rPr>
          <w:rFonts w:ascii="Times New Roman" w:hAnsi="Times New Roman" w:cs="Times New Roman"/>
        </w:rPr>
        <w:fldChar w:fldCharType="begin"/>
      </w:r>
      <w:r>
        <w:rPr>
          <w:rFonts w:ascii="Times New Roman" w:hAnsi="Times New Roman" w:cs="Times New Roman"/>
        </w:rPr>
        <w:instrText xml:space="preserve"> REF _Ref33032246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38</w:t>
      </w:r>
      <w:r>
        <w:rPr>
          <w:rFonts w:ascii="Times New Roman" w:hAnsi="Times New Roman" w:cs="Times New Roman"/>
        </w:rPr>
        <w:fldChar w:fldCharType="end"/>
      </w:r>
      <w:r>
        <w:rPr>
          <w:rFonts w:ascii="Times New Roman" w:hAnsi="Times New Roman" w:cs="Times New Roman"/>
          <w:lang w:eastAsia="zh-CN"/>
        </w:rPr>
        <w:t>.</w:t>
      </w:r>
    </w:p>
    <w:p w14:paraId="33F58CFA" w14:textId="77777777" w:rsidR="00855EDC" w:rsidRDefault="00855EDC">
      <w:pPr>
        <w:rPr>
          <w:rFonts w:ascii="Times New Roman" w:hAnsi="Times New Roman" w:cs="Times New Roman"/>
        </w:rPr>
      </w:pPr>
    </w:p>
    <w:p w14:paraId="6E2E18E0" w14:textId="77777777" w:rsidR="00855EDC" w:rsidRDefault="006D08A4">
      <w:pPr>
        <w:rPr>
          <w:rFonts w:ascii="Times New Roman" w:hAnsi="Times New Roman" w:cs="Times New Roman"/>
        </w:rPr>
      </w:pPr>
      <w:r>
        <w:rPr>
          <w:rFonts w:ascii="Times New Roman" w:hAnsi="Times New Roman" w:cs="Times New Roman"/>
        </w:rPr>
        <w:pict w14:anchorId="07998887">
          <v:shape id="_x0000_i1030" type="#_x0000_t75" style="width:344.75pt;height:267.25pt">
            <v:imagedata r:id="rId59" o:title=""/>
          </v:shape>
        </w:pict>
      </w:r>
    </w:p>
    <w:p w14:paraId="797D4335" w14:textId="77777777" w:rsidR="00855EDC" w:rsidRDefault="008A2F27">
      <w:pPr>
        <w:pStyle w:val="a8"/>
        <w:rPr>
          <w:rFonts w:ascii="Times New Roman" w:eastAsiaTheme="minorEastAsia" w:hAnsi="Times New Roman" w:cs="Times New Roman"/>
        </w:rPr>
      </w:pPr>
      <w:bookmarkStart w:id="544" w:name="_Toc33642724"/>
      <w:bookmarkStart w:id="545" w:name="_Toc58519149"/>
      <w:bookmarkStart w:id="546" w:name="_Toc57923351"/>
      <w:bookmarkStart w:id="547" w:name="_Ref28334910"/>
      <w:bookmarkStart w:id="548" w:name="_Toc29385507"/>
      <w:bookmarkStart w:id="549" w:name="_Toc38914692"/>
      <w:bookmarkStart w:id="550" w:name="_Toc29830534"/>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1</w:t>
      </w:r>
      <w:r>
        <w:rPr>
          <w:rFonts w:ascii="Times New Roman" w:hAnsi="Times New Roman" w:cs="Times New Roman"/>
          <w:lang w:eastAsia="zh-CN"/>
        </w:rPr>
        <w:fldChar w:fldCharType="end"/>
      </w:r>
      <w:bookmarkStart w:id="551" w:name="_Toc20244"/>
      <w:r>
        <w:rPr>
          <w:rFonts w:ascii="Times New Roman" w:hAnsi="Times New Roman" w:cs="Times New Roman"/>
          <w:lang w:eastAsia="zh-CN"/>
        </w:rPr>
        <w:t xml:space="preserve"> </w:t>
      </w:r>
      <w:bookmarkEnd w:id="544"/>
      <w:bookmarkEnd w:id="545"/>
      <w:bookmarkEnd w:id="546"/>
      <w:bookmarkEnd w:id="547"/>
      <w:bookmarkEnd w:id="548"/>
      <w:bookmarkEnd w:id="549"/>
      <w:bookmarkEnd w:id="550"/>
      <w:r>
        <w:rPr>
          <w:rFonts w:ascii="Times New Roman" w:hAnsi="Times New Roman" w:cs="Times New Roman"/>
          <w:iCs/>
          <w:lang w:eastAsia="zh-CN"/>
        </w:rPr>
        <w:t xml:space="preserve">Sub-LVDS Clock Data Timing </w:t>
      </w:r>
      <w:r>
        <w:rPr>
          <w:rFonts w:ascii="Times New Roman" w:eastAsiaTheme="minorEastAsia" w:hAnsi="Times New Roman" w:cs="Times New Roman"/>
          <w:iCs/>
          <w:lang w:eastAsia="zh-CN"/>
        </w:rPr>
        <w:t>Diagram</w:t>
      </w:r>
      <w:bookmarkEnd w:id="551"/>
    </w:p>
    <w:p w14:paraId="55882F94" w14:textId="77777777" w:rsidR="00855EDC" w:rsidRDefault="00855EDC">
      <w:pPr>
        <w:pStyle w:val="a8"/>
        <w:rPr>
          <w:rFonts w:ascii="Times New Roman" w:hAnsi="Times New Roman" w:cs="Times New Roman"/>
        </w:rPr>
      </w:pPr>
    </w:p>
    <w:p w14:paraId="64962D2F" w14:textId="77777777" w:rsidR="00855EDC" w:rsidRDefault="008A2F27">
      <w:pPr>
        <w:pStyle w:val="a8"/>
        <w:rPr>
          <w:rFonts w:ascii="Times New Roman" w:eastAsia="宋体" w:hAnsi="Times New Roman" w:cs="Times New Roman"/>
          <w:iCs/>
          <w:lang w:eastAsia="zh-CN"/>
        </w:rPr>
      </w:pPr>
      <w:bookmarkStart w:id="552" w:name="_Ref33032246"/>
      <w:bookmarkStart w:id="553" w:name="_Toc33642776"/>
      <w:bookmarkStart w:id="554" w:name="_Toc29830462"/>
      <w:bookmarkStart w:id="555" w:name="_Toc58519353"/>
      <w:bookmarkStart w:id="556" w:name="_Toc57923402"/>
      <w:bookmarkStart w:id="557" w:name="_Toc29385602"/>
      <w:bookmarkStart w:id="558" w:name="_Toc33642581"/>
      <w:bookmarkStart w:id="559" w:name="_Toc58511189"/>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38</w:t>
      </w:r>
      <w:r>
        <w:rPr>
          <w:rFonts w:ascii="Times New Roman" w:hAnsi="Times New Roman" w:cs="Times New Roman"/>
        </w:rPr>
        <w:fldChar w:fldCharType="end"/>
      </w:r>
      <w:bookmarkStart w:id="560" w:name="_Toc3581"/>
      <w:bookmarkEnd w:id="552"/>
      <w:bookmarkEnd w:id="553"/>
      <w:bookmarkEnd w:id="554"/>
      <w:bookmarkEnd w:id="555"/>
      <w:bookmarkEnd w:id="556"/>
      <w:bookmarkEnd w:id="557"/>
      <w:bookmarkEnd w:id="558"/>
      <w:bookmarkEnd w:id="559"/>
      <w:r>
        <w:rPr>
          <w:rFonts w:ascii="Times New Roman" w:eastAsia="宋体" w:hAnsi="Times New Roman" w:cs="Times New Roman"/>
          <w:iCs/>
          <w:lang w:eastAsia="zh-CN"/>
        </w:rPr>
        <w:t xml:space="preserve"> Sub-LVDS Timing Parameter Table</w:t>
      </w:r>
      <w:bookmarkEnd w:id="560"/>
    </w:p>
    <w:p w14:paraId="023020E2" w14:textId="2552189E" w:rsidR="002271C0" w:rsidRPr="002271C0" w:rsidRDefault="00223CB6" w:rsidP="00223CB6">
      <w:pPr>
        <w:rPr>
          <w:lang w:eastAsia="zh-CN"/>
        </w:rPr>
      </w:pPr>
      <w:r>
        <w:rPr>
          <w:noProof/>
          <w:lang w:eastAsia="zh-CN"/>
        </w:rPr>
        <w:drawing>
          <wp:inline distT="0" distB="0" distL="0" distR="0" wp14:anchorId="7C154274" wp14:editId="63724963">
            <wp:extent cx="5377815" cy="2019300"/>
            <wp:effectExtent l="0" t="0" r="0" b="0"/>
            <wp:docPr id="5108077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77815" cy="2019300"/>
                    </a:xfrm>
                    <a:prstGeom prst="rect">
                      <a:avLst/>
                    </a:prstGeom>
                    <a:noFill/>
                    <a:ln>
                      <a:noFill/>
                    </a:ln>
                  </pic:spPr>
                </pic:pic>
              </a:graphicData>
            </a:graphic>
          </wp:inline>
        </w:drawing>
      </w:r>
    </w:p>
    <w:p w14:paraId="70505DE8" w14:textId="02FA2344" w:rsidR="00855EDC" w:rsidRDefault="00855EDC" w:rsidP="002271C0">
      <w:pPr>
        <w:jc w:val="both"/>
        <w:rPr>
          <w:rFonts w:ascii="Times New Roman" w:hAnsi="Times New Roman" w:cs="Times New Roman"/>
        </w:rPr>
      </w:pPr>
    </w:p>
    <w:p w14:paraId="562F7475" w14:textId="77777777" w:rsidR="00855EDC" w:rsidRDefault="008A2F27">
      <w:pPr>
        <w:rPr>
          <w:rFonts w:ascii="Times New Roman" w:hAnsi="Times New Roman" w:cs="Times New Roman"/>
        </w:rPr>
      </w:pPr>
      <w:r>
        <w:rPr>
          <w:rFonts w:ascii="Times New Roman" w:hAnsi="Times New Roman" w:cs="Times New Roman"/>
        </w:rPr>
        <w:br w:type="page"/>
      </w:r>
    </w:p>
    <w:p w14:paraId="75938AFC" w14:textId="77777777" w:rsidR="00855EDC" w:rsidRDefault="008A2F27">
      <w:pPr>
        <w:pStyle w:val="31"/>
        <w:rPr>
          <w:rFonts w:ascii="Times New Roman" w:hAnsi="Times New Roman" w:cs="Times New Roman"/>
        </w:rPr>
      </w:pPr>
      <w:bookmarkStart w:id="561" w:name="_Toc164262467"/>
      <w:r>
        <w:rPr>
          <w:rFonts w:ascii="Times New Roman" w:eastAsia="宋体" w:hAnsi="Times New Roman" w:cs="Times New Roman"/>
          <w:lang w:eastAsia="zh-CN"/>
        </w:rPr>
        <w:lastRenderedPageBreak/>
        <w:t xml:space="preserve">HiSPi </w:t>
      </w:r>
      <w:r>
        <w:rPr>
          <w:rFonts w:ascii="Times New Roman" w:eastAsia="宋体" w:hAnsi="Times New Roman" w:cs="Times New Roman" w:hint="eastAsia"/>
          <w:lang w:eastAsia="zh-CN"/>
        </w:rPr>
        <w:t>Timing</w:t>
      </w:r>
      <w:bookmarkEnd w:id="561"/>
    </w:p>
    <w:p w14:paraId="3847E7A0" w14:textId="77777777" w:rsidR="00855EDC" w:rsidRDefault="008A2F27">
      <w:pPr>
        <w:ind w:firstLineChars="200" w:firstLine="480"/>
        <w:jc w:val="both"/>
        <w:rPr>
          <w:rFonts w:ascii="Times New Roman" w:hAnsi="Times New Roman" w:cs="Times New Roman"/>
        </w:rPr>
      </w:pPr>
      <w:r>
        <w:rPr>
          <w:rFonts w:ascii="Times New Roman" w:hAnsi="Times New Roman" w:cs="Times New Roman"/>
          <w:lang w:eastAsia="zh-CN"/>
        </w:rPr>
        <w:t xml:space="preserve">The HiSPi clock </w:t>
      </w:r>
      <w:r>
        <w:rPr>
          <w:rFonts w:ascii="Times New Roman" w:hAnsi="Times New Roman" w:cs="Times New Roman"/>
          <w:lang w:eastAsia="zh-CN"/>
        </w:rPr>
        <w:t>data timing diagram is shown in</w:t>
      </w:r>
      <w:r>
        <w:rPr>
          <w:rFonts w:ascii="Times New Roman" w:hAnsi="Times New Roman" w:cs="Times New Roman"/>
        </w:rPr>
        <w:fldChar w:fldCharType="begin"/>
      </w:r>
      <w:r>
        <w:rPr>
          <w:rFonts w:ascii="Times New Roman" w:hAnsi="Times New Roman" w:cs="Times New Roman"/>
        </w:rPr>
        <w:instrText xml:space="preserve"> REF _Ref28334938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22</w:t>
      </w:r>
      <w:r>
        <w:rPr>
          <w:rFonts w:ascii="Times New Roman" w:hAnsi="Times New Roman" w:cs="Times New Roman"/>
        </w:rPr>
        <w:fldChar w:fldCharType="end"/>
      </w:r>
      <w:r>
        <w:rPr>
          <w:rFonts w:ascii="Times New Roman" w:hAnsi="Times New Roman" w:cs="Times New Roman"/>
          <w:lang w:eastAsia="zh-CN"/>
        </w:rPr>
        <w:t xml:space="preserve"> and the timing parameters are shown in</w:t>
      </w:r>
      <w:r>
        <w:rPr>
          <w:rFonts w:ascii="Times New Roman" w:hAnsi="Times New Roman" w:cs="Times New Roman"/>
        </w:rPr>
        <w:fldChar w:fldCharType="begin"/>
      </w:r>
      <w:r>
        <w:rPr>
          <w:rFonts w:ascii="Times New Roman" w:hAnsi="Times New Roman" w:cs="Times New Roman"/>
        </w:rPr>
        <w:instrText xml:space="preserve"> REF _Ref33032265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Table 2-39</w:t>
      </w:r>
      <w:r>
        <w:rPr>
          <w:rFonts w:ascii="Times New Roman" w:hAnsi="Times New Roman" w:cs="Times New Roman"/>
        </w:rPr>
        <w:fldChar w:fldCharType="end"/>
      </w:r>
      <w:r>
        <w:rPr>
          <w:rFonts w:ascii="Times New Roman" w:hAnsi="Times New Roman" w:cs="Times New Roman"/>
          <w:lang w:eastAsia="zh-CN"/>
        </w:rPr>
        <w:t>.</w:t>
      </w:r>
    </w:p>
    <w:p w14:paraId="398DA530" w14:textId="77777777" w:rsidR="00855EDC" w:rsidRDefault="006D08A4">
      <w:pPr>
        <w:rPr>
          <w:rFonts w:ascii="Times New Roman" w:hAnsi="Times New Roman" w:cs="Times New Roman"/>
        </w:rPr>
      </w:pPr>
      <w:r>
        <w:rPr>
          <w:rFonts w:ascii="Times New Roman" w:hAnsi="Times New Roman" w:cs="Times New Roman"/>
        </w:rPr>
        <w:pict w14:anchorId="21A42666">
          <v:shape id="_x0000_i1031" type="#_x0000_t75" style="width:367.1pt;height:282pt">
            <v:imagedata r:id="rId61" o:title=""/>
          </v:shape>
        </w:pict>
      </w:r>
    </w:p>
    <w:p w14:paraId="0A0707E5" w14:textId="77777777" w:rsidR="00855EDC" w:rsidRDefault="008A2F27">
      <w:pPr>
        <w:pStyle w:val="a8"/>
        <w:rPr>
          <w:rFonts w:ascii="Times New Roman" w:hAnsi="Times New Roman" w:cs="Times New Roman"/>
        </w:rPr>
      </w:pPr>
      <w:bookmarkStart w:id="562" w:name="_Ref28334938"/>
      <w:bookmarkStart w:id="563" w:name="_Toc57923352"/>
      <w:bookmarkStart w:id="564" w:name="_Toc58519150"/>
      <w:bookmarkStart w:id="565" w:name="_Toc33642725"/>
      <w:bookmarkStart w:id="566" w:name="_Toc38914693"/>
      <w:bookmarkStart w:id="567" w:name="_Toc29385508"/>
      <w:bookmarkStart w:id="568" w:name="_Toc29830535"/>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2</w:t>
      </w:r>
      <w:r>
        <w:rPr>
          <w:rFonts w:ascii="Times New Roman" w:hAnsi="Times New Roman" w:cs="Times New Roman"/>
          <w:lang w:eastAsia="zh-CN"/>
        </w:rPr>
        <w:fldChar w:fldCharType="end"/>
      </w:r>
      <w:bookmarkStart w:id="569" w:name="_Toc4263"/>
      <w:r>
        <w:rPr>
          <w:rFonts w:ascii="Times New Roman" w:hAnsi="Times New Roman" w:cs="Times New Roman"/>
          <w:lang w:eastAsia="zh-CN"/>
        </w:rPr>
        <w:t xml:space="preserve"> </w:t>
      </w:r>
      <w:bookmarkEnd w:id="562"/>
      <w:bookmarkEnd w:id="563"/>
      <w:bookmarkEnd w:id="564"/>
      <w:bookmarkEnd w:id="565"/>
      <w:bookmarkEnd w:id="566"/>
      <w:bookmarkEnd w:id="567"/>
      <w:bookmarkEnd w:id="568"/>
      <w:r>
        <w:rPr>
          <w:rFonts w:ascii="Times New Roman" w:hAnsi="Times New Roman" w:cs="Times New Roman"/>
          <w:iCs/>
          <w:lang w:eastAsia="zh-CN"/>
        </w:rPr>
        <w:t xml:space="preserve">HiSPi Clock Data Timing </w:t>
      </w:r>
      <w:r>
        <w:rPr>
          <w:rFonts w:ascii="Times New Roman" w:eastAsiaTheme="minorEastAsia" w:hAnsi="Times New Roman" w:cs="Times New Roman"/>
          <w:iCs/>
          <w:lang w:eastAsia="zh-CN"/>
        </w:rPr>
        <w:t>Diagram</w:t>
      </w:r>
      <w:bookmarkEnd w:id="569"/>
    </w:p>
    <w:p w14:paraId="4AC68D6B" w14:textId="77777777" w:rsidR="00855EDC" w:rsidRDefault="00855EDC">
      <w:pPr>
        <w:rPr>
          <w:rFonts w:ascii="Times New Roman" w:hAnsi="Times New Roman" w:cs="Times New Roman"/>
        </w:rPr>
      </w:pPr>
    </w:p>
    <w:p w14:paraId="3E2C28AC" w14:textId="77777777" w:rsidR="00855EDC" w:rsidRDefault="008A2F27">
      <w:pPr>
        <w:pStyle w:val="a8"/>
        <w:rPr>
          <w:rFonts w:ascii="Times New Roman" w:eastAsia="宋体" w:hAnsi="Times New Roman" w:cs="Times New Roman"/>
          <w:iCs/>
          <w:lang w:eastAsia="zh-CN"/>
        </w:rPr>
      </w:pPr>
      <w:bookmarkStart w:id="570" w:name="_Toc29385603"/>
      <w:bookmarkStart w:id="571" w:name="_Toc29830463"/>
      <w:bookmarkStart w:id="572" w:name="_Toc33642582"/>
      <w:bookmarkStart w:id="573" w:name="_Toc33642777"/>
      <w:bookmarkStart w:id="574" w:name="_Ref33032265"/>
      <w:bookmarkStart w:id="575" w:name="_Toc57923403"/>
      <w:bookmarkStart w:id="576" w:name="_Toc58519354"/>
      <w:bookmarkStart w:id="577" w:name="_Toc58511190"/>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STYLEREF 1 \s</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39</w:t>
      </w:r>
      <w:r>
        <w:rPr>
          <w:rFonts w:ascii="Times New Roman" w:hAnsi="Times New Roman" w:cs="Times New Roman"/>
        </w:rPr>
        <w:fldChar w:fldCharType="end"/>
      </w:r>
      <w:bookmarkStart w:id="578" w:name="_Toc30350"/>
      <w:r>
        <w:rPr>
          <w:rFonts w:ascii="Times New Roman" w:eastAsia="宋体" w:hAnsi="Times New Roman" w:cs="Times New Roman"/>
          <w:lang w:eastAsia="zh-CN"/>
        </w:rPr>
        <w:t xml:space="preserve"> </w:t>
      </w:r>
      <w:bookmarkEnd w:id="570"/>
      <w:bookmarkEnd w:id="571"/>
      <w:bookmarkEnd w:id="572"/>
      <w:bookmarkEnd w:id="573"/>
      <w:bookmarkEnd w:id="574"/>
      <w:bookmarkEnd w:id="575"/>
      <w:bookmarkEnd w:id="576"/>
      <w:bookmarkEnd w:id="577"/>
      <w:r>
        <w:rPr>
          <w:rFonts w:ascii="Times New Roman" w:eastAsia="宋体" w:hAnsi="Times New Roman" w:cs="Times New Roman"/>
          <w:iCs/>
          <w:lang w:eastAsia="zh-CN"/>
        </w:rPr>
        <w:t>HiSPi Timing Parameters Table</w:t>
      </w:r>
      <w:bookmarkEnd w:id="578"/>
    </w:p>
    <w:p w14:paraId="6A34FF21" w14:textId="730AA74D" w:rsidR="00632514" w:rsidRPr="00632514" w:rsidRDefault="00632514" w:rsidP="00632514">
      <w:pPr>
        <w:rPr>
          <w:lang w:eastAsia="zh-CN"/>
        </w:rPr>
      </w:pPr>
      <w:r>
        <w:rPr>
          <w:noProof/>
          <w:lang w:eastAsia="zh-CN"/>
        </w:rPr>
        <w:drawing>
          <wp:inline distT="0" distB="0" distL="0" distR="0" wp14:anchorId="2616BDB0" wp14:editId="2C09122A">
            <wp:extent cx="4772025" cy="1790700"/>
            <wp:effectExtent l="0" t="0" r="9525" b="0"/>
            <wp:docPr id="6642195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72025" cy="1790700"/>
                    </a:xfrm>
                    <a:prstGeom prst="rect">
                      <a:avLst/>
                    </a:prstGeom>
                    <a:noFill/>
                    <a:ln>
                      <a:noFill/>
                    </a:ln>
                  </pic:spPr>
                </pic:pic>
              </a:graphicData>
            </a:graphic>
          </wp:inline>
        </w:drawing>
      </w:r>
    </w:p>
    <w:p w14:paraId="1C44293C" w14:textId="77777777" w:rsidR="00855EDC" w:rsidRDefault="008A2F27">
      <w:pPr>
        <w:rPr>
          <w:rFonts w:ascii="Times New Roman" w:hAnsi="Times New Roman" w:cs="Times New Roman"/>
        </w:rPr>
      </w:pPr>
      <w:r>
        <w:rPr>
          <w:rFonts w:ascii="Times New Roman" w:hAnsi="Times New Roman" w:cs="Times New Roman"/>
        </w:rPr>
        <w:br w:type="page"/>
      </w:r>
    </w:p>
    <w:p w14:paraId="7DEEB331" w14:textId="77777777" w:rsidR="00855EDC" w:rsidRDefault="008A2F27">
      <w:pPr>
        <w:pStyle w:val="31"/>
        <w:rPr>
          <w:rFonts w:ascii="Times New Roman" w:hAnsi="Times New Roman" w:cs="Times New Roman"/>
        </w:rPr>
      </w:pPr>
      <w:bookmarkStart w:id="579" w:name="_Toc164262468"/>
      <w:r>
        <w:rPr>
          <w:rFonts w:ascii="Times New Roman" w:eastAsia="宋体" w:hAnsi="Times New Roman" w:cs="Times New Roman"/>
          <w:lang w:eastAsia="zh-CN"/>
        </w:rPr>
        <w:lastRenderedPageBreak/>
        <w:t xml:space="preserve">MIPI Tx </w:t>
      </w:r>
      <w:r>
        <w:rPr>
          <w:rFonts w:ascii="Times New Roman" w:eastAsia="宋体" w:hAnsi="Times New Roman" w:cs="Times New Roman" w:hint="eastAsia"/>
          <w:lang w:eastAsia="zh-CN"/>
        </w:rPr>
        <w:t>Timing</w:t>
      </w:r>
      <w:bookmarkEnd w:id="579"/>
    </w:p>
    <w:p w14:paraId="495D5B2E" w14:textId="77777777" w:rsidR="00855EDC" w:rsidRDefault="00855EDC">
      <w:pPr>
        <w:rPr>
          <w:rFonts w:ascii="Times New Roman" w:hAnsi="Times New Roman" w:cs="Times New Roman"/>
        </w:rPr>
      </w:pPr>
    </w:p>
    <w:p w14:paraId="1D7FE1A2"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0F787705" wp14:editId="1B7AC54C">
            <wp:extent cx="3924300" cy="2438400"/>
            <wp:effectExtent l="0" t="0" r="0" b="0"/>
            <wp:docPr id="230619702" name="Picture 758760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619702" name="Picture 758760163"/>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3924300" cy="2438400"/>
                    </a:xfrm>
                    <a:prstGeom prst="rect">
                      <a:avLst/>
                    </a:prstGeom>
                  </pic:spPr>
                </pic:pic>
              </a:graphicData>
            </a:graphic>
          </wp:inline>
        </w:drawing>
      </w:r>
    </w:p>
    <w:p w14:paraId="4DFFC93C" w14:textId="283B7F22" w:rsidR="00855EDC" w:rsidRDefault="008A2F27">
      <w:pPr>
        <w:pStyle w:val="a8"/>
        <w:rPr>
          <w:rFonts w:ascii="Times New Roman" w:eastAsiaTheme="minorEastAsia" w:hAnsi="Times New Roman" w:cs="Times New Roman"/>
        </w:rPr>
      </w:pPr>
      <w:bookmarkStart w:id="580" w:name="_Toc38914694"/>
      <w:bookmarkStart w:id="581" w:name="_Toc29830536"/>
      <w:bookmarkStart w:id="582" w:name="_Toc29385509"/>
      <w:bookmarkStart w:id="583" w:name="_Toc57923353"/>
      <w:bookmarkStart w:id="584" w:name="_Toc33642726"/>
      <w:bookmarkStart w:id="585" w:name="_Toc58519151"/>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3</w:t>
      </w:r>
      <w:r>
        <w:rPr>
          <w:rFonts w:ascii="Times New Roman" w:hAnsi="Times New Roman" w:cs="Times New Roman"/>
          <w:lang w:eastAsia="zh-CN"/>
        </w:rPr>
        <w:fldChar w:fldCharType="end"/>
      </w:r>
      <w:bookmarkStart w:id="586" w:name="_Toc5682"/>
      <w:bookmarkEnd w:id="580"/>
      <w:bookmarkEnd w:id="581"/>
      <w:bookmarkEnd w:id="582"/>
      <w:bookmarkEnd w:id="583"/>
      <w:bookmarkEnd w:id="584"/>
      <w:bookmarkEnd w:id="585"/>
      <w:r>
        <w:rPr>
          <w:rFonts w:ascii="Times New Roman" w:hAnsi="Times New Roman" w:cs="Times New Roman"/>
          <w:lang w:eastAsia="zh-CN"/>
        </w:rPr>
        <w:t xml:space="preserve"> MIPI TX Data-to-Clock Timing </w:t>
      </w:r>
      <w:r>
        <w:rPr>
          <w:rFonts w:ascii="Times New Roman" w:eastAsiaTheme="minorEastAsia" w:hAnsi="Times New Roman" w:cs="Times New Roman"/>
          <w:lang w:eastAsia="zh-CN"/>
        </w:rPr>
        <w:t>Diagram</w:t>
      </w:r>
      <w:bookmarkEnd w:id="586"/>
    </w:p>
    <w:p w14:paraId="68D7E447" w14:textId="77777777" w:rsidR="00855EDC" w:rsidRDefault="00855EDC">
      <w:pPr>
        <w:rPr>
          <w:rFonts w:ascii="Times New Roman" w:hAnsi="Times New Roman" w:cs="Times New Roman"/>
        </w:rPr>
      </w:pPr>
    </w:p>
    <w:p w14:paraId="3D5D5DB2" w14:textId="77777777" w:rsidR="00855EDC" w:rsidRDefault="008A2F27">
      <w:pPr>
        <w:pStyle w:val="a8"/>
        <w:rPr>
          <w:rFonts w:ascii="Times New Roman" w:hAnsi="Times New Roman" w:cs="Times New Roman"/>
        </w:rPr>
      </w:pPr>
      <w:bookmarkStart w:id="587" w:name="_Toc33642583"/>
      <w:bookmarkStart w:id="588" w:name="_Toc57923404"/>
      <w:bookmarkStart w:id="589" w:name="_Toc29385604"/>
      <w:bookmarkStart w:id="590" w:name="_Toc33642778"/>
      <w:bookmarkStart w:id="591" w:name="_Toc58511191"/>
      <w:bookmarkStart w:id="592" w:name="_Toc29830464"/>
      <w:bookmarkStart w:id="593" w:name="_Toc58519355"/>
      <w:r>
        <w:rPr>
          <w:rFonts w:ascii="Times New Roman" w:eastAsia="宋体"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40</w:t>
      </w:r>
      <w:r>
        <w:rPr>
          <w:rFonts w:ascii="Times New Roman" w:hAnsi="Times New Roman" w:cs="Times New Roman"/>
        </w:rPr>
        <w:fldChar w:fldCharType="end"/>
      </w:r>
      <w:bookmarkStart w:id="594" w:name="_Toc8810"/>
      <w:bookmarkEnd w:id="587"/>
      <w:bookmarkEnd w:id="588"/>
      <w:bookmarkEnd w:id="589"/>
      <w:bookmarkEnd w:id="590"/>
      <w:bookmarkEnd w:id="591"/>
      <w:bookmarkEnd w:id="592"/>
      <w:bookmarkEnd w:id="593"/>
      <w:r>
        <w:rPr>
          <w:rFonts w:ascii="Times New Roman" w:eastAsia="TT5BDo02" w:hAnsi="Times New Roman" w:cs="Times New Roman"/>
          <w:lang w:eastAsia="zh-CN"/>
        </w:rPr>
        <w:t xml:space="preserve"> Data-Clock Timing Specifications for</w:t>
      </w:r>
      <w:r>
        <w:rPr>
          <w:rFonts w:ascii="Times New Roman" w:eastAsia="宋体" w:hAnsi="Times New Roman" w:cs="Times New Roman"/>
          <w:lang w:eastAsia="zh-CN"/>
        </w:rPr>
        <w:t xml:space="preserve"> ≧ 0.08Gbps and ≦ 1 Gbps</w:t>
      </w:r>
      <w:bookmarkEnd w:id="594"/>
      <w:r>
        <w:rPr>
          <w:rFonts w:ascii="Times New Roman" w:hAnsi="Times New Roman" w:cs="Times New Roman"/>
        </w:rPr>
        <w:t xml:space="preserve"> </w:t>
      </w:r>
    </w:p>
    <w:tbl>
      <w:tblPr>
        <w:tblStyle w:val="LightGrid1"/>
        <w:tblW w:w="9024" w:type="dxa"/>
        <w:tblLayout w:type="fixed"/>
        <w:tblLook w:val="04A0" w:firstRow="1" w:lastRow="0" w:firstColumn="1" w:lastColumn="0" w:noHBand="0" w:noVBand="1"/>
      </w:tblPr>
      <w:tblGrid>
        <w:gridCol w:w="1289"/>
        <w:gridCol w:w="3900"/>
        <w:gridCol w:w="719"/>
        <w:gridCol w:w="719"/>
        <w:gridCol w:w="794"/>
        <w:gridCol w:w="809"/>
        <w:gridCol w:w="794"/>
      </w:tblGrid>
      <w:tr w:rsidR="00855EDC" w14:paraId="145A50C3"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1E050B4" w14:textId="77777777" w:rsidR="00855EDC" w:rsidRDefault="008A2F27">
            <w:pPr>
              <w:spacing w:line="300" w:lineRule="auto"/>
              <w:jc w:val="both"/>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Symbol</w:t>
            </w:r>
          </w:p>
        </w:tc>
        <w:tc>
          <w:tcPr>
            <w:tcW w:w="3900" w:type="dxa"/>
          </w:tcPr>
          <w:p w14:paraId="5584D777"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Description</w:t>
            </w:r>
          </w:p>
        </w:tc>
        <w:tc>
          <w:tcPr>
            <w:tcW w:w="719" w:type="dxa"/>
          </w:tcPr>
          <w:p w14:paraId="644AD468"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Min</w:t>
            </w:r>
          </w:p>
        </w:tc>
        <w:tc>
          <w:tcPr>
            <w:tcW w:w="719" w:type="dxa"/>
          </w:tcPr>
          <w:p w14:paraId="25C3945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TT5BDo02" w:hAnsi="Times New Roman" w:cs="Times New Roman"/>
                <w:b w:val="0"/>
                <w:sz w:val="16"/>
                <w:szCs w:val="16"/>
                <w:lang w:eastAsia="zh-CN"/>
              </w:rPr>
              <w:t>Nom</w:t>
            </w:r>
          </w:p>
        </w:tc>
        <w:tc>
          <w:tcPr>
            <w:tcW w:w="794" w:type="dxa"/>
          </w:tcPr>
          <w:p w14:paraId="5B1F93EB"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Max</w:t>
            </w:r>
          </w:p>
        </w:tc>
        <w:tc>
          <w:tcPr>
            <w:tcW w:w="809" w:type="dxa"/>
          </w:tcPr>
          <w:p w14:paraId="657A79E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Units</w:t>
            </w:r>
          </w:p>
        </w:tc>
        <w:tc>
          <w:tcPr>
            <w:tcW w:w="794" w:type="dxa"/>
          </w:tcPr>
          <w:p w14:paraId="26A49E51"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TT5BDo02" w:hAnsi="Times New Roman" w:cs="Times New Roman"/>
                <w:b w:val="0"/>
                <w:sz w:val="16"/>
                <w:szCs w:val="16"/>
                <w:lang w:eastAsia="zh-CN"/>
              </w:rPr>
              <w:t>Notes</w:t>
            </w:r>
          </w:p>
        </w:tc>
      </w:tr>
      <w:tr w:rsidR="00855EDC" w14:paraId="3BAC99DE" w14:textId="77777777" w:rsidTr="00855EDC">
        <w:tc>
          <w:tcPr>
            <w:cnfStyle w:val="001000000000" w:firstRow="0" w:lastRow="0" w:firstColumn="1" w:lastColumn="0" w:oddVBand="0" w:evenVBand="0" w:oddHBand="0" w:evenHBand="0" w:firstRowFirstColumn="0" w:firstRowLastColumn="0" w:lastRowFirstColumn="0" w:lastRowLastColumn="0"/>
            <w:tcW w:w="1289" w:type="dxa"/>
          </w:tcPr>
          <w:p w14:paraId="67D8F951" w14:textId="77777777" w:rsidR="00855EDC" w:rsidRDefault="008A2F27">
            <w:pPr>
              <w:spacing w:line="300" w:lineRule="auto"/>
              <w:jc w:val="left"/>
              <w:rPr>
                <w:rFonts w:ascii="Times New Roman" w:eastAsia="Arial" w:hAnsi="Times New Roman" w:cs="Times New Roman"/>
                <w:b w:val="0"/>
                <w:bCs w:val="0"/>
                <w:sz w:val="16"/>
                <w:szCs w:val="16"/>
                <w:lang w:eastAsia="en-US"/>
              </w:rPr>
            </w:pPr>
            <w:r>
              <w:rPr>
                <w:rFonts w:ascii="Times New Roman" w:eastAsia="TT5BDo02" w:hAnsi="Times New Roman" w:cs="Times New Roman"/>
                <w:sz w:val="16"/>
                <w:szCs w:val="16"/>
                <w:lang w:eastAsia="zh-CN"/>
              </w:rPr>
              <w:t>T</w:t>
            </w:r>
            <w:r>
              <w:rPr>
                <w:rFonts w:ascii="Times New Roman" w:eastAsia="TT5BDo02" w:hAnsi="Times New Roman" w:cs="Times New Roman"/>
                <w:sz w:val="16"/>
                <w:szCs w:val="16"/>
                <w:vertAlign w:val="subscript"/>
                <w:lang w:eastAsia="zh-CN"/>
              </w:rPr>
              <w:t>SKEW[TX]</w:t>
            </w:r>
          </w:p>
        </w:tc>
        <w:tc>
          <w:tcPr>
            <w:tcW w:w="3900" w:type="dxa"/>
          </w:tcPr>
          <w:p w14:paraId="09E1864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TT5BDo02" w:hAnsi="Times New Roman" w:cs="Times New Roman"/>
                <w:sz w:val="16"/>
                <w:szCs w:val="16"/>
                <w:lang w:eastAsia="zh-CN"/>
              </w:rPr>
              <w:t>TX Data to Clock Skew</w:t>
            </w:r>
          </w:p>
        </w:tc>
        <w:tc>
          <w:tcPr>
            <w:tcW w:w="719" w:type="dxa"/>
          </w:tcPr>
          <w:p w14:paraId="2BE8E9D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TT5BDo02" w:hAnsi="Times New Roman" w:cs="Times New Roman"/>
                <w:sz w:val="16"/>
                <w:szCs w:val="16"/>
                <w:lang w:eastAsia="zh-CN"/>
              </w:rPr>
              <w:t>-0.15</w:t>
            </w:r>
          </w:p>
        </w:tc>
        <w:tc>
          <w:tcPr>
            <w:tcW w:w="719" w:type="dxa"/>
          </w:tcPr>
          <w:p w14:paraId="215FE91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 xml:space="preserve">　</w:t>
            </w:r>
          </w:p>
        </w:tc>
        <w:tc>
          <w:tcPr>
            <w:tcW w:w="794" w:type="dxa"/>
          </w:tcPr>
          <w:p w14:paraId="777D3D1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TT5BDo02" w:hAnsi="Times New Roman" w:cs="Times New Roman"/>
                <w:sz w:val="16"/>
                <w:szCs w:val="16"/>
                <w:lang w:eastAsia="zh-CN"/>
              </w:rPr>
              <w:t>0.15</w:t>
            </w:r>
          </w:p>
        </w:tc>
        <w:tc>
          <w:tcPr>
            <w:tcW w:w="809" w:type="dxa"/>
          </w:tcPr>
          <w:p w14:paraId="1A9C93B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TT5BDo02" w:hAnsi="Times New Roman" w:cs="Times New Roman"/>
                <w:sz w:val="16"/>
                <w:szCs w:val="16"/>
                <w:lang w:eastAsia="zh-CN"/>
              </w:rPr>
              <w:t>UI</w:t>
            </w:r>
            <w:r>
              <w:rPr>
                <w:rFonts w:ascii="Times New Roman" w:eastAsia="TT5BDo02" w:hAnsi="Times New Roman" w:cs="Times New Roman"/>
                <w:sz w:val="16"/>
                <w:szCs w:val="16"/>
                <w:vertAlign w:val="subscript"/>
                <w:lang w:eastAsia="zh-CN"/>
              </w:rPr>
              <w:t>HS</w:t>
            </w:r>
          </w:p>
        </w:tc>
        <w:tc>
          <w:tcPr>
            <w:tcW w:w="794" w:type="dxa"/>
          </w:tcPr>
          <w:p w14:paraId="03DC762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宋体" w:hAnsi="Times New Roman" w:cs="Times New Roman"/>
                <w:sz w:val="16"/>
                <w:szCs w:val="16"/>
                <w:lang w:eastAsia="zh-CN"/>
              </w:rPr>
              <w:t xml:space="preserve">　</w:t>
            </w:r>
          </w:p>
        </w:tc>
      </w:tr>
    </w:tbl>
    <w:p w14:paraId="6797B73B" w14:textId="77777777" w:rsidR="00855EDC" w:rsidRDefault="00855EDC">
      <w:pPr>
        <w:rPr>
          <w:rFonts w:ascii="Times New Roman" w:hAnsi="Times New Roman" w:cs="Times New Roman"/>
        </w:rPr>
      </w:pPr>
    </w:p>
    <w:p w14:paraId="425D4D9E" w14:textId="77777777" w:rsidR="00855EDC" w:rsidRDefault="008A2F27">
      <w:pPr>
        <w:pStyle w:val="a8"/>
        <w:rPr>
          <w:rFonts w:ascii="Times New Roman" w:hAnsi="Times New Roman" w:cs="Times New Roman"/>
        </w:rPr>
      </w:pPr>
      <w:bookmarkStart w:id="595" w:name="_Toc33642584"/>
      <w:bookmarkStart w:id="596" w:name="_Toc58511192"/>
      <w:bookmarkStart w:id="597" w:name="_Toc33642779"/>
      <w:bookmarkStart w:id="598" w:name="_Toc58519356"/>
      <w:bookmarkStart w:id="599" w:name="_Toc57923405"/>
      <w:bookmarkStart w:id="600" w:name="_Toc29385605"/>
      <w:bookmarkStart w:id="601" w:name="_Toc29830465"/>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41</w:t>
      </w:r>
      <w:r>
        <w:rPr>
          <w:rFonts w:ascii="Times New Roman" w:hAnsi="Times New Roman" w:cs="Times New Roman"/>
        </w:rPr>
        <w:fldChar w:fldCharType="end"/>
      </w:r>
      <w:bookmarkStart w:id="602" w:name="_Toc15498"/>
      <w:bookmarkEnd w:id="595"/>
      <w:bookmarkEnd w:id="596"/>
      <w:bookmarkEnd w:id="597"/>
      <w:bookmarkEnd w:id="598"/>
      <w:bookmarkEnd w:id="599"/>
      <w:bookmarkEnd w:id="600"/>
      <w:bookmarkEnd w:id="601"/>
      <w:r>
        <w:rPr>
          <w:rFonts w:ascii="Times New Roman" w:eastAsia="TT5BDo02" w:hAnsi="Times New Roman" w:cs="Times New Roman"/>
          <w:lang w:eastAsia="zh-CN"/>
        </w:rPr>
        <w:t xml:space="preserve"> Data-Clock Timing Specifications for </w:t>
      </w:r>
      <w:r>
        <w:rPr>
          <w:rFonts w:ascii="Times New Roman" w:eastAsia="宋体" w:hAnsi="Times New Roman" w:cs="Times New Roman"/>
          <w:lang w:eastAsia="zh-CN"/>
        </w:rPr>
        <w:t>&gt; 1Gbps and ≦ 1.5 Gbps</w:t>
      </w:r>
      <w:bookmarkEnd w:id="602"/>
    </w:p>
    <w:tbl>
      <w:tblPr>
        <w:tblStyle w:val="LightGrid1"/>
        <w:tblW w:w="0" w:type="auto"/>
        <w:tblLayout w:type="fixed"/>
        <w:tblLook w:val="04A0" w:firstRow="1" w:lastRow="0" w:firstColumn="1" w:lastColumn="0" w:noHBand="0" w:noVBand="1"/>
      </w:tblPr>
      <w:tblGrid>
        <w:gridCol w:w="1214"/>
        <w:gridCol w:w="3900"/>
        <w:gridCol w:w="674"/>
        <w:gridCol w:w="719"/>
        <w:gridCol w:w="809"/>
        <w:gridCol w:w="809"/>
        <w:gridCol w:w="824"/>
        <w:gridCol w:w="15"/>
      </w:tblGrid>
      <w:tr w:rsidR="00855EDC" w14:paraId="7FD5E038"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4" w:type="dxa"/>
          </w:tcPr>
          <w:p w14:paraId="1077718E"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TT5BDo02" w:hAnsi="Times New Roman" w:cs="Times New Roman"/>
                <w:b w:val="0"/>
                <w:sz w:val="16"/>
                <w:szCs w:val="16"/>
                <w:lang w:eastAsia="zh-CN"/>
              </w:rPr>
              <w:t>Symbol</w:t>
            </w:r>
          </w:p>
        </w:tc>
        <w:tc>
          <w:tcPr>
            <w:tcW w:w="3900" w:type="dxa"/>
          </w:tcPr>
          <w:p w14:paraId="514C0F2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TT5BDo02" w:hAnsi="Times New Roman" w:cs="Times New Roman"/>
                <w:b w:val="0"/>
                <w:sz w:val="16"/>
                <w:szCs w:val="16"/>
                <w:lang w:eastAsia="zh-CN"/>
              </w:rPr>
              <w:t>Description</w:t>
            </w:r>
          </w:p>
        </w:tc>
        <w:tc>
          <w:tcPr>
            <w:tcW w:w="674" w:type="dxa"/>
          </w:tcPr>
          <w:p w14:paraId="6DEF3332"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TT5BDo02" w:hAnsi="Times New Roman" w:cs="Times New Roman"/>
                <w:b w:val="0"/>
                <w:sz w:val="16"/>
                <w:szCs w:val="16"/>
                <w:lang w:eastAsia="zh-CN"/>
              </w:rPr>
              <w:t>Min</w:t>
            </w:r>
          </w:p>
        </w:tc>
        <w:tc>
          <w:tcPr>
            <w:tcW w:w="719" w:type="dxa"/>
          </w:tcPr>
          <w:p w14:paraId="0C8BFD0E"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TT5BDo02" w:hAnsi="Times New Roman" w:cs="Times New Roman"/>
                <w:b w:val="0"/>
                <w:sz w:val="16"/>
                <w:szCs w:val="16"/>
                <w:lang w:eastAsia="zh-CN"/>
              </w:rPr>
              <w:t>Nom</w:t>
            </w:r>
          </w:p>
        </w:tc>
        <w:tc>
          <w:tcPr>
            <w:tcW w:w="809" w:type="dxa"/>
          </w:tcPr>
          <w:p w14:paraId="7177A72C"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TT5BDo02" w:hAnsi="Times New Roman" w:cs="Times New Roman"/>
                <w:b w:val="0"/>
                <w:sz w:val="16"/>
                <w:szCs w:val="16"/>
                <w:lang w:eastAsia="zh-CN"/>
              </w:rPr>
              <w:t>Max</w:t>
            </w:r>
          </w:p>
        </w:tc>
        <w:tc>
          <w:tcPr>
            <w:tcW w:w="809" w:type="dxa"/>
          </w:tcPr>
          <w:p w14:paraId="16553FD1"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TT5BDo02" w:hAnsi="Times New Roman" w:cs="Times New Roman"/>
                <w:b w:val="0"/>
                <w:sz w:val="16"/>
                <w:szCs w:val="16"/>
                <w:lang w:eastAsia="zh-CN"/>
              </w:rPr>
              <w:t>Units</w:t>
            </w:r>
          </w:p>
        </w:tc>
        <w:tc>
          <w:tcPr>
            <w:tcW w:w="839" w:type="dxa"/>
            <w:gridSpan w:val="2"/>
          </w:tcPr>
          <w:p w14:paraId="5F7E0014"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lang w:eastAsia="en-US"/>
              </w:rPr>
            </w:pPr>
            <w:r>
              <w:rPr>
                <w:rFonts w:ascii="Times New Roman" w:eastAsia="TT5BDo02" w:hAnsi="Times New Roman" w:cs="Times New Roman"/>
                <w:b w:val="0"/>
                <w:sz w:val="16"/>
                <w:szCs w:val="16"/>
                <w:lang w:eastAsia="zh-CN"/>
              </w:rPr>
              <w:t>Notes</w:t>
            </w:r>
          </w:p>
        </w:tc>
      </w:tr>
      <w:tr w:rsidR="00855EDC" w14:paraId="07A81D5B" w14:textId="77777777" w:rsidTr="00855EDC">
        <w:trPr>
          <w:gridAfter w:val="1"/>
          <w:wAfter w:w="15" w:type="dxa"/>
        </w:trPr>
        <w:tc>
          <w:tcPr>
            <w:cnfStyle w:val="001000000000" w:firstRow="0" w:lastRow="0" w:firstColumn="1" w:lastColumn="0" w:oddVBand="0" w:evenVBand="0" w:oddHBand="0" w:evenHBand="0" w:firstRowFirstColumn="0" w:firstRowLastColumn="0" w:lastRowFirstColumn="0" w:lastRowLastColumn="0"/>
            <w:tcW w:w="1214" w:type="dxa"/>
          </w:tcPr>
          <w:p w14:paraId="4B07C632"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TT5BDo02" w:hAnsi="Times New Roman" w:cs="Times New Roman"/>
                <w:sz w:val="16"/>
                <w:szCs w:val="16"/>
                <w:lang w:eastAsia="zh-CN"/>
              </w:rPr>
              <w:t>T</w:t>
            </w:r>
            <w:r>
              <w:rPr>
                <w:rFonts w:ascii="Times New Roman" w:eastAsia="TT5BDo02" w:hAnsi="Times New Roman" w:cs="Times New Roman"/>
                <w:sz w:val="16"/>
                <w:szCs w:val="16"/>
                <w:vertAlign w:val="subscript"/>
                <w:lang w:eastAsia="zh-CN"/>
              </w:rPr>
              <w:t>SKEW[TX]</w:t>
            </w:r>
          </w:p>
        </w:tc>
        <w:tc>
          <w:tcPr>
            <w:tcW w:w="3900" w:type="dxa"/>
          </w:tcPr>
          <w:p w14:paraId="044B3DC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TX Data to Clock Skew</w:t>
            </w:r>
          </w:p>
        </w:tc>
        <w:tc>
          <w:tcPr>
            <w:tcW w:w="674" w:type="dxa"/>
          </w:tcPr>
          <w:p w14:paraId="558D344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0.2</w:t>
            </w:r>
          </w:p>
        </w:tc>
        <w:tc>
          <w:tcPr>
            <w:tcW w:w="719" w:type="dxa"/>
          </w:tcPr>
          <w:p w14:paraId="251AC0B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809" w:type="dxa"/>
          </w:tcPr>
          <w:p w14:paraId="0E5EEB5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0.2</w:t>
            </w:r>
          </w:p>
        </w:tc>
        <w:tc>
          <w:tcPr>
            <w:tcW w:w="809" w:type="dxa"/>
          </w:tcPr>
          <w:p w14:paraId="6A7651EC"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UI</w:t>
            </w:r>
            <w:r>
              <w:rPr>
                <w:rFonts w:ascii="Times New Roman" w:eastAsia="TT5BDo02" w:hAnsi="Times New Roman" w:cs="Times New Roman"/>
                <w:sz w:val="16"/>
                <w:szCs w:val="16"/>
                <w:vertAlign w:val="subscript"/>
                <w:lang w:eastAsia="zh-CN"/>
              </w:rPr>
              <w:t>HS</w:t>
            </w:r>
          </w:p>
        </w:tc>
        <w:tc>
          <w:tcPr>
            <w:tcW w:w="824" w:type="dxa"/>
          </w:tcPr>
          <w:p w14:paraId="5831C03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bl>
    <w:p w14:paraId="577AECF2" w14:textId="77777777" w:rsidR="00855EDC" w:rsidRDefault="008A2F27">
      <w:pPr>
        <w:rPr>
          <w:rFonts w:ascii="Times New Roman" w:hAnsi="Times New Roman" w:cs="Times New Roman"/>
        </w:rPr>
      </w:pPr>
      <w:r>
        <w:rPr>
          <w:rFonts w:ascii="Times New Roman" w:hAnsi="Times New Roman" w:cs="Times New Roman"/>
        </w:rPr>
        <w:t xml:space="preserve"> </w:t>
      </w:r>
    </w:p>
    <w:p w14:paraId="21E0E54B" w14:textId="17170635" w:rsidR="00855EDC" w:rsidRDefault="008A2F27">
      <w:pPr>
        <w:pStyle w:val="a8"/>
        <w:rPr>
          <w:rFonts w:ascii="Times New Roman" w:hAnsi="Times New Roman" w:cs="Times New Roman"/>
        </w:rPr>
      </w:pPr>
      <w:bookmarkStart w:id="603" w:name="_Toc58519357"/>
      <w:bookmarkStart w:id="604" w:name="_Toc57923406"/>
      <w:bookmarkStart w:id="605" w:name="_Toc33642585"/>
      <w:bookmarkStart w:id="606" w:name="_Toc29385606"/>
      <w:bookmarkStart w:id="607" w:name="_Toc58511193"/>
      <w:bookmarkStart w:id="608" w:name="_Toc33642780"/>
      <w:bookmarkStart w:id="609" w:name="_Toc29830466"/>
      <w:r>
        <w:rPr>
          <w:rFonts w:ascii="Times New Roman" w:eastAsia="宋体" w:hAnsi="Times New Roman" w:cs="Times New Roman"/>
          <w:lang w:eastAsia="zh-CN"/>
        </w:rPr>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42</w:t>
      </w:r>
      <w:r>
        <w:rPr>
          <w:rFonts w:ascii="Times New Roman" w:hAnsi="Times New Roman" w:cs="Times New Roman"/>
        </w:rPr>
        <w:fldChar w:fldCharType="end"/>
      </w:r>
      <w:bookmarkStart w:id="610" w:name="_Toc8417"/>
      <w:bookmarkEnd w:id="603"/>
      <w:bookmarkEnd w:id="604"/>
      <w:bookmarkEnd w:id="605"/>
      <w:bookmarkEnd w:id="606"/>
      <w:bookmarkEnd w:id="607"/>
      <w:bookmarkEnd w:id="608"/>
      <w:bookmarkEnd w:id="609"/>
      <w:r>
        <w:rPr>
          <w:rFonts w:ascii="Times New Roman" w:eastAsia="TT5BDo02" w:hAnsi="Times New Roman" w:cs="Times New Roman"/>
          <w:lang w:eastAsia="zh-CN"/>
        </w:rPr>
        <w:t xml:space="preserve"> Data-Clock Timing Specifications for </w:t>
      </w:r>
      <w:r>
        <w:rPr>
          <w:rFonts w:ascii="Times New Roman" w:eastAsia="宋体" w:hAnsi="Times New Roman" w:cs="Times New Roman"/>
          <w:lang w:eastAsia="zh-CN"/>
        </w:rPr>
        <w:t>&gt; 1.5Gbps and ≦ 2.5 Gbps</w:t>
      </w:r>
      <w:bookmarkEnd w:id="610"/>
    </w:p>
    <w:tbl>
      <w:tblPr>
        <w:tblStyle w:val="LightGrid1"/>
        <w:tblW w:w="8946" w:type="dxa"/>
        <w:tblLayout w:type="fixed"/>
        <w:tblLook w:val="04A0" w:firstRow="1" w:lastRow="0" w:firstColumn="1" w:lastColumn="0" w:noHBand="0" w:noVBand="1"/>
      </w:tblPr>
      <w:tblGrid>
        <w:gridCol w:w="1211"/>
        <w:gridCol w:w="3900"/>
        <w:gridCol w:w="644"/>
        <w:gridCol w:w="704"/>
        <w:gridCol w:w="824"/>
        <w:gridCol w:w="779"/>
        <w:gridCol w:w="884"/>
      </w:tblGrid>
      <w:tr w:rsidR="00855EDC" w14:paraId="11F463D0"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1" w:type="dxa"/>
          </w:tcPr>
          <w:p w14:paraId="4BC93EDE" w14:textId="77777777" w:rsidR="00855EDC" w:rsidRDefault="008A2F27">
            <w:pPr>
              <w:spacing w:line="300" w:lineRule="auto"/>
              <w:jc w:val="both"/>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Symbol</w:t>
            </w:r>
          </w:p>
        </w:tc>
        <w:tc>
          <w:tcPr>
            <w:tcW w:w="3900" w:type="dxa"/>
          </w:tcPr>
          <w:p w14:paraId="027DB593"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Description</w:t>
            </w:r>
          </w:p>
        </w:tc>
        <w:tc>
          <w:tcPr>
            <w:tcW w:w="644" w:type="dxa"/>
          </w:tcPr>
          <w:p w14:paraId="2BAB8399"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Min</w:t>
            </w:r>
          </w:p>
        </w:tc>
        <w:tc>
          <w:tcPr>
            <w:tcW w:w="704" w:type="dxa"/>
          </w:tcPr>
          <w:p w14:paraId="6DE44B17"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TT5BDo02" w:hAnsi="Times New Roman" w:cs="Times New Roman"/>
                <w:b w:val="0"/>
                <w:sz w:val="16"/>
                <w:szCs w:val="16"/>
                <w:lang w:eastAsia="zh-CN"/>
              </w:rPr>
              <w:t>Nom</w:t>
            </w:r>
          </w:p>
        </w:tc>
        <w:tc>
          <w:tcPr>
            <w:tcW w:w="824" w:type="dxa"/>
          </w:tcPr>
          <w:p w14:paraId="6A219F46"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Max</w:t>
            </w:r>
          </w:p>
        </w:tc>
        <w:tc>
          <w:tcPr>
            <w:tcW w:w="779" w:type="dxa"/>
          </w:tcPr>
          <w:p w14:paraId="26E82C41"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b w:val="0"/>
                <w:bCs w:val="0"/>
                <w:sz w:val="16"/>
                <w:szCs w:val="16"/>
                <w:lang w:eastAsia="en-US"/>
              </w:rPr>
            </w:pPr>
            <w:r>
              <w:rPr>
                <w:rFonts w:ascii="Times New Roman" w:eastAsia="TT5BDo02" w:hAnsi="Times New Roman" w:cs="Times New Roman"/>
                <w:b w:val="0"/>
                <w:sz w:val="16"/>
                <w:szCs w:val="16"/>
                <w:lang w:eastAsia="zh-CN"/>
              </w:rPr>
              <w:t>Units</w:t>
            </w:r>
          </w:p>
        </w:tc>
        <w:tc>
          <w:tcPr>
            <w:tcW w:w="884" w:type="dxa"/>
          </w:tcPr>
          <w:p w14:paraId="33F67BB3" w14:textId="77777777" w:rsidR="00855EDC" w:rsidRDefault="008A2F27">
            <w:pPr>
              <w:spacing w:line="300" w:lineRule="auto"/>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lang w:eastAsia="en-US"/>
              </w:rPr>
            </w:pPr>
            <w:r>
              <w:rPr>
                <w:rFonts w:ascii="Times New Roman" w:eastAsia="TT5BDo02" w:hAnsi="Times New Roman" w:cs="Times New Roman"/>
                <w:b w:val="0"/>
                <w:sz w:val="16"/>
                <w:szCs w:val="16"/>
                <w:lang w:eastAsia="zh-CN"/>
              </w:rPr>
              <w:t>Notes</w:t>
            </w:r>
          </w:p>
        </w:tc>
      </w:tr>
      <w:tr w:rsidR="00855EDC" w14:paraId="4EE1019C" w14:textId="77777777" w:rsidTr="00855EDC">
        <w:tc>
          <w:tcPr>
            <w:cnfStyle w:val="001000000000" w:firstRow="0" w:lastRow="0" w:firstColumn="1" w:lastColumn="0" w:oddVBand="0" w:evenVBand="0" w:oddHBand="0" w:evenHBand="0" w:firstRowFirstColumn="0" w:firstRowLastColumn="0" w:lastRowFirstColumn="0" w:lastRowLastColumn="0"/>
            <w:tcW w:w="1211" w:type="dxa"/>
          </w:tcPr>
          <w:p w14:paraId="67A5D79C"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TT5BDo02" w:hAnsi="Times New Roman" w:cs="Times New Roman"/>
                <w:sz w:val="16"/>
                <w:szCs w:val="16"/>
                <w:lang w:eastAsia="zh-CN"/>
              </w:rPr>
              <w:t>T</w:t>
            </w:r>
            <w:r>
              <w:rPr>
                <w:rFonts w:ascii="Times New Roman" w:eastAsia="TT5BDo02" w:hAnsi="Times New Roman" w:cs="Times New Roman"/>
                <w:sz w:val="16"/>
                <w:szCs w:val="16"/>
                <w:vertAlign w:val="subscript"/>
                <w:lang w:eastAsia="zh-CN"/>
              </w:rPr>
              <w:t>SKEW[TX]</w:t>
            </w:r>
          </w:p>
        </w:tc>
        <w:tc>
          <w:tcPr>
            <w:tcW w:w="3900" w:type="dxa"/>
          </w:tcPr>
          <w:p w14:paraId="604D6C96"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TX Data to Clock Skew</w:t>
            </w:r>
          </w:p>
        </w:tc>
        <w:tc>
          <w:tcPr>
            <w:tcW w:w="644" w:type="dxa"/>
          </w:tcPr>
          <w:p w14:paraId="154BAC6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0.2</w:t>
            </w:r>
          </w:p>
        </w:tc>
        <w:tc>
          <w:tcPr>
            <w:tcW w:w="704" w:type="dxa"/>
          </w:tcPr>
          <w:p w14:paraId="1322CE0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824" w:type="dxa"/>
          </w:tcPr>
          <w:p w14:paraId="3947BD9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0.2</w:t>
            </w:r>
          </w:p>
        </w:tc>
        <w:tc>
          <w:tcPr>
            <w:tcW w:w="779" w:type="dxa"/>
          </w:tcPr>
          <w:p w14:paraId="1041F14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UI</w:t>
            </w:r>
            <w:r>
              <w:rPr>
                <w:rFonts w:ascii="Times New Roman" w:eastAsia="TT5BDo02" w:hAnsi="Times New Roman" w:cs="Times New Roman"/>
                <w:sz w:val="16"/>
                <w:szCs w:val="16"/>
                <w:vertAlign w:val="subscript"/>
                <w:lang w:eastAsia="zh-CN"/>
              </w:rPr>
              <w:t>HS</w:t>
            </w:r>
          </w:p>
        </w:tc>
        <w:tc>
          <w:tcPr>
            <w:tcW w:w="884" w:type="dxa"/>
          </w:tcPr>
          <w:p w14:paraId="4CD2D277"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7A4EEDB2" w14:textId="77777777" w:rsidTr="00855EDC">
        <w:tc>
          <w:tcPr>
            <w:cnfStyle w:val="001000000000" w:firstRow="0" w:lastRow="0" w:firstColumn="1" w:lastColumn="0" w:oddVBand="0" w:evenVBand="0" w:oddHBand="0" w:evenHBand="0" w:firstRowFirstColumn="0" w:firstRowLastColumn="0" w:lastRowFirstColumn="0" w:lastRowLastColumn="0"/>
            <w:tcW w:w="1211" w:type="dxa"/>
          </w:tcPr>
          <w:p w14:paraId="2907AA78"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TT5BDo02" w:hAnsi="Times New Roman" w:cs="Times New Roman"/>
                <w:sz w:val="16"/>
                <w:szCs w:val="16"/>
                <w:lang w:eastAsia="zh-CN"/>
              </w:rPr>
              <w:t>TJ</w:t>
            </w:r>
            <w:r>
              <w:rPr>
                <w:rFonts w:ascii="Times New Roman" w:eastAsia="TT5BDo02" w:hAnsi="Times New Roman" w:cs="Times New Roman"/>
                <w:sz w:val="16"/>
                <w:szCs w:val="16"/>
                <w:vertAlign w:val="subscript"/>
                <w:lang w:eastAsia="zh-CN"/>
              </w:rPr>
              <w:t>TX</w:t>
            </w:r>
          </w:p>
        </w:tc>
        <w:tc>
          <w:tcPr>
            <w:tcW w:w="3900" w:type="dxa"/>
          </w:tcPr>
          <w:p w14:paraId="26238D8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TX Data to Clock Total Jitter</w:t>
            </w:r>
          </w:p>
        </w:tc>
        <w:tc>
          <w:tcPr>
            <w:tcW w:w="644" w:type="dxa"/>
          </w:tcPr>
          <w:p w14:paraId="3CF9E01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704" w:type="dxa"/>
          </w:tcPr>
          <w:p w14:paraId="5915CC75"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824" w:type="dxa"/>
          </w:tcPr>
          <w:p w14:paraId="34518E01"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0.3</w:t>
            </w:r>
          </w:p>
        </w:tc>
        <w:tc>
          <w:tcPr>
            <w:tcW w:w="779" w:type="dxa"/>
          </w:tcPr>
          <w:p w14:paraId="37C18C9D"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UI</w:t>
            </w:r>
            <w:r>
              <w:rPr>
                <w:rFonts w:ascii="Times New Roman" w:eastAsia="TT5BDo02" w:hAnsi="Times New Roman" w:cs="Times New Roman"/>
                <w:sz w:val="16"/>
                <w:szCs w:val="16"/>
                <w:vertAlign w:val="subscript"/>
                <w:lang w:eastAsia="zh-CN"/>
              </w:rPr>
              <w:t>HS</w:t>
            </w:r>
          </w:p>
        </w:tc>
        <w:tc>
          <w:tcPr>
            <w:tcW w:w="884" w:type="dxa"/>
          </w:tcPr>
          <w:p w14:paraId="173C2B1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4B12701E" w14:textId="77777777" w:rsidTr="00855EDC">
        <w:tc>
          <w:tcPr>
            <w:cnfStyle w:val="001000000000" w:firstRow="0" w:lastRow="0" w:firstColumn="1" w:lastColumn="0" w:oddVBand="0" w:evenVBand="0" w:oddHBand="0" w:evenHBand="0" w:firstRowFirstColumn="0" w:firstRowLastColumn="0" w:lastRowFirstColumn="0" w:lastRowLastColumn="0"/>
            <w:tcW w:w="1211" w:type="dxa"/>
          </w:tcPr>
          <w:p w14:paraId="4101B0A9"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TT5BDo02" w:hAnsi="Times New Roman" w:cs="Times New Roman"/>
                <w:sz w:val="16"/>
                <w:szCs w:val="16"/>
                <w:lang w:eastAsia="zh-CN"/>
              </w:rPr>
              <w:t>DJ</w:t>
            </w:r>
            <w:r>
              <w:rPr>
                <w:rFonts w:ascii="Times New Roman" w:eastAsia="TT5BDo02" w:hAnsi="Times New Roman" w:cs="Times New Roman"/>
                <w:sz w:val="16"/>
                <w:szCs w:val="16"/>
                <w:vertAlign w:val="subscript"/>
                <w:lang w:eastAsia="zh-CN"/>
              </w:rPr>
              <w:t>TX</w:t>
            </w:r>
          </w:p>
        </w:tc>
        <w:tc>
          <w:tcPr>
            <w:tcW w:w="3900" w:type="dxa"/>
          </w:tcPr>
          <w:p w14:paraId="78E32BEB"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TX Data to Clock Deterministic Jitter</w:t>
            </w:r>
          </w:p>
        </w:tc>
        <w:tc>
          <w:tcPr>
            <w:tcW w:w="644" w:type="dxa"/>
          </w:tcPr>
          <w:p w14:paraId="3E18BF1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704" w:type="dxa"/>
          </w:tcPr>
          <w:p w14:paraId="5668DFB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824" w:type="dxa"/>
          </w:tcPr>
          <w:p w14:paraId="105AD542"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0.2</w:t>
            </w:r>
          </w:p>
        </w:tc>
        <w:tc>
          <w:tcPr>
            <w:tcW w:w="779" w:type="dxa"/>
          </w:tcPr>
          <w:p w14:paraId="07B408CA"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UI</w:t>
            </w:r>
            <w:r>
              <w:rPr>
                <w:rFonts w:ascii="Times New Roman" w:eastAsia="TT5BDo02" w:hAnsi="Times New Roman" w:cs="Times New Roman"/>
                <w:sz w:val="16"/>
                <w:szCs w:val="16"/>
                <w:vertAlign w:val="subscript"/>
                <w:lang w:eastAsia="zh-CN"/>
              </w:rPr>
              <w:t>HS</w:t>
            </w:r>
          </w:p>
        </w:tc>
        <w:tc>
          <w:tcPr>
            <w:tcW w:w="884" w:type="dxa"/>
          </w:tcPr>
          <w:p w14:paraId="20C1EF9F"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r w:rsidR="00855EDC" w14:paraId="0970ED8A" w14:textId="77777777" w:rsidTr="00855EDC">
        <w:tc>
          <w:tcPr>
            <w:cnfStyle w:val="001000000000" w:firstRow="0" w:lastRow="0" w:firstColumn="1" w:lastColumn="0" w:oddVBand="0" w:evenVBand="0" w:oddHBand="0" w:evenHBand="0" w:firstRowFirstColumn="0" w:firstRowLastColumn="0" w:lastRowFirstColumn="0" w:lastRowLastColumn="0"/>
            <w:tcW w:w="1211" w:type="dxa"/>
          </w:tcPr>
          <w:p w14:paraId="1D640212" w14:textId="77777777" w:rsidR="00855EDC" w:rsidRDefault="008A2F27">
            <w:pPr>
              <w:spacing w:line="300" w:lineRule="auto"/>
              <w:jc w:val="left"/>
              <w:rPr>
                <w:rFonts w:ascii="Times New Roman" w:eastAsia="Arial" w:hAnsi="Times New Roman" w:cs="Times New Roman"/>
                <w:b w:val="0"/>
                <w:bCs w:val="0"/>
                <w:lang w:eastAsia="en-US"/>
              </w:rPr>
            </w:pPr>
            <w:r>
              <w:rPr>
                <w:rFonts w:ascii="Times New Roman" w:eastAsia="TT5BDo02" w:hAnsi="Times New Roman" w:cs="Times New Roman"/>
                <w:sz w:val="16"/>
                <w:szCs w:val="16"/>
                <w:lang w:eastAsia="zh-CN"/>
              </w:rPr>
              <w:t>RJ</w:t>
            </w:r>
            <w:r>
              <w:rPr>
                <w:rFonts w:ascii="Times New Roman" w:eastAsia="TT5BDo02" w:hAnsi="Times New Roman" w:cs="Times New Roman"/>
                <w:sz w:val="16"/>
                <w:szCs w:val="16"/>
                <w:vertAlign w:val="subscript"/>
                <w:lang w:eastAsia="zh-CN"/>
              </w:rPr>
              <w:t>TX</w:t>
            </w:r>
          </w:p>
        </w:tc>
        <w:tc>
          <w:tcPr>
            <w:tcW w:w="3900" w:type="dxa"/>
          </w:tcPr>
          <w:p w14:paraId="20B037D8"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TX Data to Clock Random Jitter</w:t>
            </w:r>
          </w:p>
        </w:tc>
        <w:tc>
          <w:tcPr>
            <w:tcW w:w="644" w:type="dxa"/>
          </w:tcPr>
          <w:p w14:paraId="235B2200"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704" w:type="dxa"/>
          </w:tcPr>
          <w:p w14:paraId="7A342D3E"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c>
          <w:tcPr>
            <w:tcW w:w="824" w:type="dxa"/>
          </w:tcPr>
          <w:p w14:paraId="3EB89C29"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0.1</w:t>
            </w:r>
          </w:p>
        </w:tc>
        <w:tc>
          <w:tcPr>
            <w:tcW w:w="779" w:type="dxa"/>
          </w:tcPr>
          <w:p w14:paraId="4B4B9574"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TT5BDo02" w:hAnsi="Times New Roman" w:cs="Times New Roman"/>
                <w:sz w:val="16"/>
                <w:szCs w:val="16"/>
                <w:lang w:eastAsia="zh-CN"/>
              </w:rPr>
              <w:t>UI</w:t>
            </w:r>
            <w:r>
              <w:rPr>
                <w:rFonts w:ascii="Times New Roman" w:eastAsia="TT5BDo02" w:hAnsi="Times New Roman" w:cs="Times New Roman"/>
                <w:sz w:val="16"/>
                <w:szCs w:val="16"/>
                <w:vertAlign w:val="subscript"/>
                <w:lang w:eastAsia="zh-CN"/>
              </w:rPr>
              <w:t>HS</w:t>
            </w:r>
          </w:p>
        </w:tc>
        <w:tc>
          <w:tcPr>
            <w:tcW w:w="884" w:type="dxa"/>
          </w:tcPr>
          <w:p w14:paraId="2DB164B3" w14:textId="77777777" w:rsidR="00855EDC" w:rsidRDefault="008A2F27">
            <w:pPr>
              <w:spacing w:line="300" w:lineRule="auto"/>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lang w:eastAsia="en-US"/>
              </w:rPr>
            </w:pPr>
            <w:r>
              <w:rPr>
                <w:rFonts w:ascii="Times New Roman" w:eastAsia="宋体" w:hAnsi="Times New Roman" w:cs="Times New Roman"/>
                <w:sz w:val="16"/>
                <w:szCs w:val="16"/>
                <w:lang w:eastAsia="zh-CN"/>
              </w:rPr>
              <w:t xml:space="preserve">　</w:t>
            </w:r>
          </w:p>
        </w:tc>
      </w:tr>
    </w:tbl>
    <w:p w14:paraId="4C5577B0" w14:textId="77777777" w:rsidR="00855EDC" w:rsidRDefault="008A2F27">
      <w:pPr>
        <w:rPr>
          <w:rFonts w:ascii="Times New Roman" w:hAnsi="Times New Roman" w:cs="Times New Roman"/>
        </w:rPr>
      </w:pPr>
      <w:r>
        <w:rPr>
          <w:rFonts w:ascii="Times New Roman" w:hAnsi="Times New Roman" w:cs="Times New Roman"/>
        </w:rPr>
        <w:t xml:space="preserve"> </w:t>
      </w:r>
    </w:p>
    <w:p w14:paraId="05DD6964" w14:textId="77777777" w:rsidR="00855EDC" w:rsidRDefault="00855EDC">
      <w:pPr>
        <w:rPr>
          <w:rFonts w:ascii="Times New Roman" w:hAnsi="Times New Roman" w:cs="Times New Roman"/>
        </w:rPr>
      </w:pPr>
    </w:p>
    <w:p w14:paraId="1A20DBA0" w14:textId="77777777" w:rsidR="00855EDC" w:rsidRDefault="00855EDC">
      <w:pPr>
        <w:rPr>
          <w:rFonts w:ascii="Times New Roman" w:hAnsi="Times New Roman" w:cs="Times New Roman"/>
        </w:rPr>
      </w:pPr>
    </w:p>
    <w:p w14:paraId="799648BC" w14:textId="77777777" w:rsidR="00855EDC" w:rsidRDefault="008A2F27">
      <w:pPr>
        <w:rPr>
          <w:rFonts w:ascii="Times New Roman" w:hAnsi="Times New Roman" w:cs="Times New Roman"/>
        </w:rPr>
      </w:pPr>
      <w:r>
        <w:rPr>
          <w:rFonts w:ascii="Times New Roman" w:hAnsi="Times New Roman" w:cs="Times New Roman"/>
          <w:noProof/>
          <w:lang w:eastAsia="zh-CN"/>
        </w:rPr>
        <w:lastRenderedPageBreak/>
        <w:drawing>
          <wp:inline distT="0" distB="0" distL="0" distR="0" wp14:anchorId="4FEFBD37" wp14:editId="3B3AC132">
            <wp:extent cx="3724275" cy="3200400"/>
            <wp:effectExtent l="0" t="0" r="0" b="0"/>
            <wp:docPr id="1766446492" name="Picture 354097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446492" name="Picture 354097881"/>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3724275" cy="3200400"/>
                    </a:xfrm>
                    <a:prstGeom prst="rect">
                      <a:avLst/>
                    </a:prstGeom>
                  </pic:spPr>
                </pic:pic>
              </a:graphicData>
            </a:graphic>
          </wp:inline>
        </w:drawing>
      </w:r>
    </w:p>
    <w:p w14:paraId="15715CAB" w14:textId="77777777" w:rsidR="00855EDC" w:rsidRDefault="008A2F27">
      <w:pPr>
        <w:pStyle w:val="a8"/>
        <w:rPr>
          <w:rFonts w:ascii="Times New Roman" w:hAnsi="Times New Roman" w:cs="Times New Roman"/>
        </w:rPr>
      </w:pPr>
      <w:bookmarkStart w:id="611" w:name="_Toc29385510"/>
      <w:bookmarkStart w:id="612" w:name="_Toc38914695"/>
      <w:bookmarkStart w:id="613" w:name="_Toc58519152"/>
      <w:bookmarkStart w:id="614" w:name="_Toc33642727"/>
      <w:bookmarkStart w:id="615" w:name="_Toc57923354"/>
      <w:bookmarkStart w:id="616" w:name="_Toc29830537"/>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4</w:t>
      </w:r>
      <w:r>
        <w:rPr>
          <w:rFonts w:ascii="Times New Roman" w:hAnsi="Times New Roman" w:cs="Times New Roman"/>
          <w:lang w:eastAsia="zh-CN"/>
        </w:rPr>
        <w:fldChar w:fldCharType="end"/>
      </w:r>
      <w:bookmarkStart w:id="617" w:name="_Toc1818"/>
      <w:bookmarkEnd w:id="611"/>
      <w:bookmarkEnd w:id="612"/>
      <w:bookmarkEnd w:id="613"/>
      <w:bookmarkEnd w:id="614"/>
      <w:bookmarkEnd w:id="615"/>
      <w:bookmarkEnd w:id="616"/>
      <w:r>
        <w:rPr>
          <w:rFonts w:ascii="Times New Roman" w:eastAsia="TT5BDo02" w:hAnsi="Times New Roman" w:cs="Times New Roman"/>
          <w:lang w:eastAsia="zh-CN"/>
        </w:rPr>
        <w:t xml:space="preserve"> TX EYE Diagram Specification</w:t>
      </w:r>
      <w:bookmarkEnd w:id="617"/>
    </w:p>
    <w:p w14:paraId="38FCD613" w14:textId="77777777" w:rsidR="00855EDC" w:rsidRDefault="00855EDC">
      <w:pPr>
        <w:rPr>
          <w:rFonts w:ascii="Times New Roman" w:hAnsi="Times New Roman" w:cs="Times New Roman"/>
        </w:rPr>
      </w:pPr>
    </w:p>
    <w:p w14:paraId="56AD7B74" w14:textId="77777777" w:rsidR="00855EDC" w:rsidRDefault="008A2F27">
      <w:pPr>
        <w:rPr>
          <w:rFonts w:ascii="Times New Roman" w:hAnsi="Times New Roman" w:cs="Times New Roman"/>
        </w:rPr>
      </w:pPr>
      <w:r>
        <w:rPr>
          <w:rFonts w:ascii="Times New Roman" w:hAnsi="Times New Roman" w:cs="Times New Roman"/>
        </w:rPr>
        <w:t xml:space="preserve"> </w:t>
      </w:r>
    </w:p>
    <w:p w14:paraId="58660833" w14:textId="77777777" w:rsidR="00855EDC" w:rsidRDefault="008A2F27">
      <w:pPr>
        <w:pStyle w:val="a8"/>
        <w:rPr>
          <w:rFonts w:ascii="Times New Roman" w:hAnsi="Times New Roman" w:cs="Times New Roman"/>
        </w:rPr>
      </w:pPr>
      <w:bookmarkStart w:id="618" w:name="_Toc29830467"/>
      <w:bookmarkStart w:id="619" w:name="_Toc58511194"/>
      <w:bookmarkStart w:id="620" w:name="_Toc29385607"/>
      <w:bookmarkStart w:id="621" w:name="_Toc57923407"/>
      <w:bookmarkStart w:id="622" w:name="_Toc58519358"/>
      <w:bookmarkStart w:id="623" w:name="_Toc33642586"/>
      <w:bookmarkStart w:id="624" w:name="_Toc33642781"/>
      <w:r>
        <w:rPr>
          <w:rFonts w:ascii="Times New Roman" w:eastAsia="宋体"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43</w:t>
      </w:r>
      <w:r>
        <w:rPr>
          <w:rFonts w:ascii="Times New Roman" w:hAnsi="Times New Roman" w:cs="Times New Roman"/>
        </w:rPr>
        <w:fldChar w:fldCharType="end"/>
      </w:r>
      <w:bookmarkStart w:id="625" w:name="_Toc19755"/>
      <w:bookmarkEnd w:id="618"/>
      <w:bookmarkEnd w:id="619"/>
      <w:bookmarkEnd w:id="620"/>
      <w:bookmarkEnd w:id="621"/>
      <w:bookmarkEnd w:id="622"/>
      <w:bookmarkEnd w:id="623"/>
      <w:bookmarkEnd w:id="624"/>
      <w:r>
        <w:rPr>
          <w:rFonts w:ascii="Times New Roman" w:eastAsia="宋体" w:hAnsi="Times New Roman" w:cs="Times New Roman"/>
          <w:lang w:eastAsia="zh-CN"/>
        </w:rPr>
        <w:t xml:space="preserve"> Transmitter Eye Diagram Specification</w:t>
      </w:r>
      <w:bookmarkEnd w:id="625"/>
    </w:p>
    <w:p w14:paraId="5D557E6B"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58126950" wp14:editId="555F0D35">
            <wp:extent cx="5686425" cy="1114425"/>
            <wp:effectExtent l="0" t="0" r="0" b="0"/>
            <wp:docPr id="127206479" name="Picture 514307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06479" name="Picture 514307483"/>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686425" cy="1114425"/>
                    </a:xfrm>
                    <a:prstGeom prst="rect">
                      <a:avLst/>
                    </a:prstGeom>
                  </pic:spPr>
                </pic:pic>
              </a:graphicData>
            </a:graphic>
          </wp:inline>
        </w:drawing>
      </w:r>
    </w:p>
    <w:p w14:paraId="33DFAC4F" w14:textId="77777777" w:rsidR="00855EDC" w:rsidRDefault="00855EDC">
      <w:pPr>
        <w:rPr>
          <w:rFonts w:ascii="Times New Roman" w:hAnsi="Times New Roman" w:cs="Times New Roman"/>
        </w:rPr>
      </w:pPr>
    </w:p>
    <w:p w14:paraId="26E21995" w14:textId="77777777" w:rsidR="00855EDC" w:rsidRDefault="008A2F27">
      <w:pPr>
        <w:rPr>
          <w:rFonts w:ascii="Times New Roman" w:hAnsi="Times New Roman" w:cs="Times New Roman"/>
        </w:rPr>
      </w:pPr>
      <w:r>
        <w:rPr>
          <w:rFonts w:ascii="Times New Roman" w:hAnsi="Times New Roman" w:cs="Times New Roman"/>
          <w:noProof/>
          <w:lang w:eastAsia="zh-CN"/>
        </w:rPr>
        <w:drawing>
          <wp:inline distT="0" distB="0" distL="0" distR="0" wp14:anchorId="3A8AA0B7" wp14:editId="73446CFC">
            <wp:extent cx="5038090" cy="2000250"/>
            <wp:effectExtent l="0" t="0" r="0" b="0"/>
            <wp:docPr id="2005934631" name="Picture 891740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934631" name="Picture 891740620"/>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038724" cy="2000250"/>
                    </a:xfrm>
                    <a:prstGeom prst="rect">
                      <a:avLst/>
                    </a:prstGeom>
                  </pic:spPr>
                </pic:pic>
              </a:graphicData>
            </a:graphic>
          </wp:inline>
        </w:drawing>
      </w:r>
    </w:p>
    <w:p w14:paraId="4AFC3C86" w14:textId="77777777" w:rsidR="00855EDC" w:rsidRDefault="008A2F27">
      <w:pPr>
        <w:pStyle w:val="a8"/>
        <w:rPr>
          <w:rFonts w:ascii="Times New Roman" w:hAnsi="Times New Roman" w:cs="Times New Roman"/>
        </w:rPr>
      </w:pPr>
      <w:bookmarkStart w:id="626" w:name="_Toc29830538"/>
      <w:bookmarkStart w:id="627" w:name="_Toc57923355"/>
      <w:bookmarkStart w:id="628" w:name="_Toc33642728"/>
      <w:bookmarkStart w:id="629" w:name="_Toc29385511"/>
      <w:bookmarkStart w:id="630" w:name="_Toc38914696"/>
      <w:bookmarkStart w:id="631" w:name="_Toc58519153"/>
      <w:r>
        <w:rPr>
          <w:rFonts w:ascii="Times New Roman" w:eastAsiaTheme="minorEastAsia" w:hAnsi="Times New Roman" w:cs="Times New Roman"/>
          <w:lang w:eastAsia="zh-CN"/>
        </w:rPr>
        <w:t>Figure</w:t>
      </w:r>
      <w:r>
        <w:rPr>
          <w:rFonts w:ascii="Times New Roman" w:hAnsi="Times New Roman" w:cs="Times New Roman"/>
          <w:lang w:eastAsia="zh-CN"/>
        </w:rPr>
        <w:t xml:space="preserve"> </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5</w:t>
      </w:r>
      <w:r>
        <w:rPr>
          <w:rFonts w:ascii="Times New Roman" w:hAnsi="Times New Roman" w:cs="Times New Roman"/>
          <w:lang w:eastAsia="zh-CN"/>
        </w:rPr>
        <w:fldChar w:fldCharType="end"/>
      </w:r>
      <w:bookmarkStart w:id="632" w:name="_Toc26323"/>
      <w:bookmarkEnd w:id="626"/>
      <w:bookmarkEnd w:id="627"/>
      <w:bookmarkEnd w:id="628"/>
      <w:bookmarkEnd w:id="629"/>
      <w:bookmarkEnd w:id="630"/>
      <w:bookmarkEnd w:id="631"/>
      <w:r>
        <w:rPr>
          <w:rFonts w:ascii="Times New Roman" w:hAnsi="Times New Roman" w:cs="Times New Roman"/>
          <w:lang w:eastAsia="zh-CN"/>
        </w:rPr>
        <w:t xml:space="preserve"> Transmitter Eye Diagram Validation Setup</w:t>
      </w:r>
      <w:bookmarkEnd w:id="632"/>
    </w:p>
    <w:p w14:paraId="49AAC0E3" w14:textId="77777777" w:rsidR="00855EDC" w:rsidRDefault="00855EDC">
      <w:pPr>
        <w:rPr>
          <w:rFonts w:ascii="Times New Roman" w:hAnsi="Times New Roman" w:cs="Times New Roman"/>
        </w:rPr>
      </w:pPr>
    </w:p>
    <w:p w14:paraId="36B6A6FF" w14:textId="77777777" w:rsidR="00855EDC" w:rsidRDefault="00855EDC">
      <w:pPr>
        <w:rPr>
          <w:rFonts w:ascii="Times New Roman" w:hAnsi="Times New Roman" w:cs="Times New Roman"/>
        </w:rPr>
      </w:pPr>
    </w:p>
    <w:p w14:paraId="18315902" w14:textId="77777777" w:rsidR="00855EDC" w:rsidRDefault="008A2F27">
      <w:pPr>
        <w:pStyle w:val="31"/>
        <w:rPr>
          <w:rFonts w:ascii="Times New Roman" w:hAnsi="Times New Roman" w:cs="Times New Roman"/>
        </w:rPr>
      </w:pPr>
      <w:bookmarkStart w:id="633" w:name="_Toc164262469"/>
      <w:r>
        <w:rPr>
          <w:rFonts w:ascii="Times New Roman" w:eastAsia="宋体" w:hAnsi="Times New Roman" w:cs="Times New Roman"/>
          <w:lang w:eastAsia="zh-CN"/>
        </w:rPr>
        <w:lastRenderedPageBreak/>
        <w:t xml:space="preserve">SDIO/MMC </w:t>
      </w:r>
      <w:r>
        <w:rPr>
          <w:rFonts w:ascii="Times New Roman" w:eastAsia="宋体" w:hAnsi="Times New Roman" w:cs="Times New Roman" w:hint="eastAsia"/>
          <w:lang w:eastAsia="zh-CN"/>
        </w:rPr>
        <w:t>Timing</w:t>
      </w:r>
      <w:bookmarkEnd w:id="633"/>
    </w:p>
    <w:p w14:paraId="3830696F" w14:textId="48BB717B" w:rsidR="00855EDC" w:rsidRDefault="008A2F27">
      <w:pPr>
        <w:jc w:val="left"/>
        <w:rPr>
          <w:rFonts w:ascii="Times New Roman" w:hAnsi="Times New Roman" w:cs="Times New Roman"/>
        </w:rPr>
      </w:pPr>
      <w:r>
        <w:rPr>
          <w:rFonts w:ascii="Times New Roman" w:hAnsi="Times New Roman" w:cs="Times New Roman"/>
          <w:lang w:eastAsia="zh-CN"/>
        </w:rPr>
        <w:t>The data input/output timing for a single edge is shown i</w:t>
      </w:r>
      <w:r w:rsidR="00680B81">
        <w:rPr>
          <w:rFonts w:ascii="Times New Roman" w:hAnsi="Times New Roman" w:cs="Times New Roman" w:hint="eastAsia"/>
          <w:lang w:eastAsia="zh-CN"/>
        </w:rPr>
        <w:t>n</w:t>
      </w:r>
      <w:r>
        <w:rPr>
          <w:rFonts w:ascii="Times New Roman" w:hAnsi="Times New Roman" w:cs="Times New Roman"/>
        </w:rPr>
        <w:fldChar w:fldCharType="begin"/>
      </w:r>
      <w:r>
        <w:rPr>
          <w:rFonts w:ascii="Times New Roman" w:hAnsi="Times New Roman" w:cs="Times New Roman"/>
        </w:rPr>
        <w:instrText xml:space="preserve"> REF _Ref31294199</w:instrText>
      </w:r>
      <w:r>
        <w:rPr>
          <w:rFonts w:ascii="Times New Roman" w:hAnsi="Times New Roman" w:cs="Times New Roman"/>
        </w:rPr>
        <w:instrText xml:space="preserve">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26</w:t>
      </w:r>
      <w:r>
        <w:rPr>
          <w:rFonts w:ascii="Times New Roman" w:hAnsi="Times New Roman" w:cs="Times New Roman"/>
        </w:rPr>
        <w:fldChar w:fldCharType="end"/>
      </w:r>
      <w:r>
        <w:rPr>
          <w:rFonts w:ascii="Times New Roman" w:hAnsi="Times New Roman" w:cs="Times New Roman"/>
          <w:lang w:eastAsia="zh-CN"/>
        </w:rPr>
        <w:t>.</w:t>
      </w:r>
    </w:p>
    <w:p w14:paraId="34499AA5" w14:textId="77777777" w:rsidR="00855EDC" w:rsidRDefault="00855EDC">
      <w:pPr>
        <w:rPr>
          <w:rFonts w:ascii="Times New Roman" w:hAnsi="Times New Roman" w:cs="Times New Roman"/>
        </w:rPr>
      </w:pPr>
    </w:p>
    <w:p w14:paraId="06BE852F" w14:textId="77777777" w:rsidR="00855EDC" w:rsidRDefault="006D08A4">
      <w:pPr>
        <w:rPr>
          <w:rFonts w:ascii="Times New Roman" w:hAnsi="Times New Roman" w:cs="Times New Roman"/>
        </w:rPr>
      </w:pPr>
      <w:r>
        <w:rPr>
          <w:rFonts w:ascii="Times New Roman" w:hAnsi="Times New Roman" w:cs="Times New Roman"/>
        </w:rPr>
        <w:pict w14:anchorId="2315FDF4">
          <v:shape id="_x0000_i1032" type="#_x0000_t75" style="width:452.2pt;height:236.2pt">
            <v:imagedata r:id="rId67" o:title=""/>
          </v:shape>
        </w:pict>
      </w:r>
    </w:p>
    <w:p w14:paraId="56081C5D" w14:textId="77777777" w:rsidR="00855EDC" w:rsidRDefault="008A2F27">
      <w:pPr>
        <w:pStyle w:val="a8"/>
        <w:rPr>
          <w:rFonts w:ascii="Times New Roman" w:eastAsiaTheme="minorEastAsia" w:hAnsi="Times New Roman" w:cs="Times New Roman"/>
        </w:rPr>
      </w:pPr>
      <w:bookmarkStart w:id="634" w:name="_Toc38914697"/>
      <w:bookmarkStart w:id="635" w:name="_Ref31294199"/>
      <w:bookmarkStart w:id="636" w:name="_Toc33642729"/>
      <w:bookmarkStart w:id="637" w:name="_Toc57923356"/>
      <w:bookmarkStart w:id="638" w:name="_Toc29830539"/>
      <w:bookmarkStart w:id="639" w:name="_Ref31294185"/>
      <w:bookmarkStart w:id="640" w:name="_Toc29385512"/>
      <w:bookmarkStart w:id="641" w:name="_Toc58519154"/>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6</w:t>
      </w:r>
      <w:r>
        <w:rPr>
          <w:rFonts w:ascii="Times New Roman" w:hAnsi="Times New Roman" w:cs="Times New Roman"/>
          <w:lang w:eastAsia="zh-CN"/>
        </w:rPr>
        <w:fldChar w:fldCharType="end"/>
      </w:r>
      <w:bookmarkStart w:id="642" w:name="_Toc7444"/>
      <w:bookmarkEnd w:id="634"/>
      <w:bookmarkEnd w:id="635"/>
      <w:bookmarkEnd w:id="636"/>
      <w:bookmarkEnd w:id="637"/>
      <w:bookmarkEnd w:id="638"/>
      <w:bookmarkEnd w:id="639"/>
      <w:bookmarkEnd w:id="640"/>
      <w:bookmarkEnd w:id="641"/>
      <w:r>
        <w:rPr>
          <w:rFonts w:ascii="Times New Roman" w:hAnsi="Times New Roman" w:cs="Times New Roman"/>
          <w:lang w:eastAsia="zh-CN"/>
        </w:rPr>
        <w:t xml:space="preserve"> SDIO/MMC single-edge (SDR) data input/output timing diagram</w:t>
      </w:r>
      <w:bookmarkEnd w:id="642"/>
    </w:p>
    <w:p w14:paraId="1034EFC8" w14:textId="77777777" w:rsidR="00855EDC" w:rsidRDefault="00855EDC">
      <w:pPr>
        <w:rPr>
          <w:rFonts w:ascii="Times New Roman" w:hAnsi="Times New Roman" w:cs="Times New Roman"/>
        </w:rPr>
      </w:pPr>
    </w:p>
    <w:p w14:paraId="59DF96E2" w14:textId="77777777" w:rsidR="00855EDC" w:rsidRDefault="00855EDC">
      <w:pPr>
        <w:rPr>
          <w:rFonts w:ascii="Times New Roman" w:hAnsi="Times New Roman" w:cs="Times New Roman"/>
        </w:rPr>
      </w:pPr>
    </w:p>
    <w:p w14:paraId="71AC4406" w14:textId="77777777" w:rsidR="00855EDC" w:rsidRDefault="008A2F27">
      <w:pPr>
        <w:pStyle w:val="a8"/>
        <w:rPr>
          <w:rFonts w:ascii="Times New Roman" w:hAnsi="Times New Roman" w:cs="Times New Roman"/>
        </w:rPr>
      </w:pPr>
      <w:bookmarkStart w:id="643" w:name="_Toc58511195"/>
      <w:bookmarkStart w:id="644" w:name="_Toc29385608"/>
      <w:bookmarkStart w:id="645" w:name="_Toc29830468"/>
      <w:bookmarkStart w:id="646" w:name="_Toc57923408"/>
      <w:bookmarkStart w:id="647" w:name="_Toc58519359"/>
      <w:bookmarkStart w:id="648" w:name="_Toc33642782"/>
      <w:bookmarkStart w:id="649" w:name="_Toc33642587"/>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eastAsia="MS Gothic"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44</w:t>
      </w:r>
      <w:r>
        <w:rPr>
          <w:rFonts w:ascii="Times New Roman" w:hAnsi="Times New Roman" w:cs="Times New Roman"/>
        </w:rPr>
        <w:fldChar w:fldCharType="end"/>
      </w:r>
      <w:bookmarkStart w:id="650" w:name="_Toc8565"/>
      <w:bookmarkEnd w:id="643"/>
      <w:bookmarkEnd w:id="644"/>
      <w:bookmarkEnd w:id="645"/>
      <w:bookmarkEnd w:id="646"/>
      <w:bookmarkEnd w:id="647"/>
      <w:bookmarkEnd w:id="648"/>
      <w:bookmarkEnd w:id="649"/>
      <w:r>
        <w:rPr>
          <w:rFonts w:ascii="Times New Roman" w:hAnsi="Times New Roman" w:cs="Times New Roman"/>
          <w:lang w:eastAsia="zh-CN"/>
        </w:rPr>
        <w:t xml:space="preserve"> SDIO/MMC Single Edge DS (default speed) Mode Timing Parameter Table</w:t>
      </w:r>
      <w:bookmarkEnd w:id="650"/>
    </w:p>
    <w:tbl>
      <w:tblPr>
        <w:tblStyle w:val="LightGrid1"/>
        <w:tblW w:w="7930" w:type="dxa"/>
        <w:tblLayout w:type="fixed"/>
        <w:tblLook w:val="04A0" w:firstRow="1" w:lastRow="0" w:firstColumn="1" w:lastColumn="0" w:noHBand="0" w:noVBand="1"/>
      </w:tblPr>
      <w:tblGrid>
        <w:gridCol w:w="2386"/>
        <w:gridCol w:w="1056"/>
        <w:gridCol w:w="650"/>
        <w:gridCol w:w="788"/>
        <w:gridCol w:w="690"/>
        <w:gridCol w:w="1154"/>
        <w:gridCol w:w="1206"/>
      </w:tblGrid>
      <w:tr w:rsidR="00855EDC" w14:paraId="4B6D8E33"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6" w:type="dxa"/>
            <w:vAlign w:val="top"/>
          </w:tcPr>
          <w:p w14:paraId="78BA97E8" w14:textId="77777777" w:rsidR="00855EDC" w:rsidRDefault="008A2F27">
            <w:pPr>
              <w:jc w:val="left"/>
              <w:rPr>
                <w:rFonts w:ascii="Times New Roman" w:eastAsia="Arial" w:hAnsi="Times New Roman" w:cs="Times New Roman"/>
                <w:b w:val="0"/>
                <w:bCs w:val="0"/>
                <w:szCs w:val="24"/>
                <w:lang w:eastAsia="en-US"/>
              </w:rPr>
            </w:pPr>
            <w:bookmarkStart w:id="651" w:name="_Hlk163656107"/>
            <w:r>
              <w:rPr>
                <w:rFonts w:ascii="Times New Roman" w:eastAsia="Arial" w:hAnsi="Times New Roman" w:cs="Times New Roman"/>
                <w:szCs w:val="24"/>
              </w:rPr>
              <w:t>Parameters</w:t>
            </w:r>
          </w:p>
        </w:tc>
        <w:tc>
          <w:tcPr>
            <w:tcW w:w="1056" w:type="dxa"/>
            <w:vAlign w:val="top"/>
          </w:tcPr>
          <w:p w14:paraId="296297B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Symbol</w:t>
            </w:r>
          </w:p>
        </w:tc>
        <w:tc>
          <w:tcPr>
            <w:tcW w:w="650" w:type="dxa"/>
            <w:vAlign w:val="top"/>
          </w:tcPr>
          <w:p w14:paraId="4662373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in</w:t>
            </w:r>
          </w:p>
        </w:tc>
        <w:tc>
          <w:tcPr>
            <w:tcW w:w="788" w:type="dxa"/>
            <w:vAlign w:val="top"/>
          </w:tcPr>
          <w:p w14:paraId="40EE2C7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Typ</w:t>
            </w:r>
          </w:p>
        </w:tc>
        <w:tc>
          <w:tcPr>
            <w:tcW w:w="690" w:type="dxa"/>
            <w:vAlign w:val="top"/>
          </w:tcPr>
          <w:p w14:paraId="0C2D0DD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ax</w:t>
            </w:r>
          </w:p>
        </w:tc>
        <w:tc>
          <w:tcPr>
            <w:tcW w:w="1154" w:type="dxa"/>
            <w:vAlign w:val="top"/>
          </w:tcPr>
          <w:p w14:paraId="377838C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Unit</w:t>
            </w:r>
          </w:p>
        </w:tc>
        <w:tc>
          <w:tcPr>
            <w:tcW w:w="1206" w:type="dxa"/>
          </w:tcPr>
          <w:p w14:paraId="1A2653E7"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Note</w:t>
            </w:r>
          </w:p>
        </w:tc>
      </w:tr>
      <w:bookmarkEnd w:id="651"/>
      <w:tr w:rsidR="00855EDC" w14:paraId="0710035D" w14:textId="77777777" w:rsidTr="00855EDC">
        <w:tc>
          <w:tcPr>
            <w:cnfStyle w:val="001000000000" w:firstRow="0" w:lastRow="0" w:firstColumn="1" w:lastColumn="0" w:oddVBand="0" w:evenVBand="0" w:oddHBand="0" w:evenHBand="0" w:firstRowFirstColumn="0" w:firstRowLastColumn="0" w:lastRowFirstColumn="0" w:lastRowLastColumn="0"/>
            <w:tcW w:w="7930" w:type="dxa"/>
            <w:gridSpan w:val="7"/>
          </w:tcPr>
          <w:p w14:paraId="44F506BB"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Clock CLK</w:t>
            </w:r>
          </w:p>
        </w:tc>
      </w:tr>
      <w:tr w:rsidR="00855EDC" w14:paraId="6C7205A2"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0C5DA895"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frequency Data transfer Mode</w:t>
            </w:r>
          </w:p>
        </w:tc>
        <w:tc>
          <w:tcPr>
            <w:tcW w:w="1056" w:type="dxa"/>
          </w:tcPr>
          <w:p w14:paraId="00190C8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PP</w:t>
            </w:r>
          </w:p>
        </w:tc>
        <w:tc>
          <w:tcPr>
            <w:tcW w:w="650" w:type="dxa"/>
          </w:tcPr>
          <w:p w14:paraId="5C02A44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0</w:t>
            </w:r>
          </w:p>
        </w:tc>
        <w:tc>
          <w:tcPr>
            <w:tcW w:w="788" w:type="dxa"/>
          </w:tcPr>
          <w:p w14:paraId="6C65470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0463D6F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6</w:t>
            </w:r>
          </w:p>
        </w:tc>
        <w:tc>
          <w:tcPr>
            <w:tcW w:w="1154" w:type="dxa"/>
          </w:tcPr>
          <w:p w14:paraId="053A13A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MHz</w:t>
            </w:r>
          </w:p>
        </w:tc>
        <w:tc>
          <w:tcPr>
            <w:tcW w:w="1206" w:type="dxa"/>
          </w:tcPr>
          <w:p w14:paraId="2010AC4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pp=1/tpp</w:t>
            </w:r>
          </w:p>
          <w:p w14:paraId="3AAF26D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01C152FE"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6D4EF788"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frequency Identification Mode</w:t>
            </w:r>
          </w:p>
        </w:tc>
        <w:tc>
          <w:tcPr>
            <w:tcW w:w="1056" w:type="dxa"/>
          </w:tcPr>
          <w:p w14:paraId="097B1AF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OD</w:t>
            </w:r>
          </w:p>
        </w:tc>
        <w:tc>
          <w:tcPr>
            <w:tcW w:w="650" w:type="dxa"/>
          </w:tcPr>
          <w:p w14:paraId="52C6214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0</w:t>
            </w:r>
          </w:p>
        </w:tc>
        <w:tc>
          <w:tcPr>
            <w:tcW w:w="788" w:type="dxa"/>
          </w:tcPr>
          <w:p w14:paraId="15F6F5A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3E3A301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400</w:t>
            </w:r>
          </w:p>
        </w:tc>
        <w:tc>
          <w:tcPr>
            <w:tcW w:w="1154" w:type="dxa"/>
          </w:tcPr>
          <w:p w14:paraId="59533C2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KHz</w:t>
            </w:r>
          </w:p>
        </w:tc>
        <w:tc>
          <w:tcPr>
            <w:tcW w:w="1206" w:type="dxa"/>
          </w:tcPr>
          <w:p w14:paraId="693718D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608E4108"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70998E0C"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high time</w:t>
            </w:r>
          </w:p>
        </w:tc>
        <w:tc>
          <w:tcPr>
            <w:tcW w:w="1056" w:type="dxa"/>
          </w:tcPr>
          <w:p w14:paraId="4DEB4FE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WH</w:t>
            </w:r>
          </w:p>
        </w:tc>
        <w:tc>
          <w:tcPr>
            <w:tcW w:w="650" w:type="dxa"/>
          </w:tcPr>
          <w:p w14:paraId="5765574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w:t>
            </w:r>
          </w:p>
        </w:tc>
        <w:tc>
          <w:tcPr>
            <w:tcW w:w="788" w:type="dxa"/>
          </w:tcPr>
          <w:p w14:paraId="65D1995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34F40C4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54" w:type="dxa"/>
          </w:tcPr>
          <w:p w14:paraId="1186B9D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7893FE4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5DB5E3B1"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4C61B0F0"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low time</w:t>
            </w:r>
          </w:p>
        </w:tc>
        <w:tc>
          <w:tcPr>
            <w:tcW w:w="1056" w:type="dxa"/>
          </w:tcPr>
          <w:p w14:paraId="5ACDC9A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WL</w:t>
            </w:r>
          </w:p>
        </w:tc>
        <w:tc>
          <w:tcPr>
            <w:tcW w:w="650" w:type="dxa"/>
          </w:tcPr>
          <w:p w14:paraId="23BD8C5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w:t>
            </w:r>
          </w:p>
        </w:tc>
        <w:tc>
          <w:tcPr>
            <w:tcW w:w="788" w:type="dxa"/>
          </w:tcPr>
          <w:p w14:paraId="39BDD7C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430C800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54" w:type="dxa"/>
          </w:tcPr>
          <w:p w14:paraId="519975D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074ADAB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1D34F449"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25ECDA24"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rise time</w:t>
            </w:r>
          </w:p>
        </w:tc>
        <w:tc>
          <w:tcPr>
            <w:tcW w:w="1056" w:type="dxa"/>
          </w:tcPr>
          <w:p w14:paraId="0A794C9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TLH</w:t>
            </w:r>
          </w:p>
        </w:tc>
        <w:tc>
          <w:tcPr>
            <w:tcW w:w="650" w:type="dxa"/>
          </w:tcPr>
          <w:p w14:paraId="6A7B97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788" w:type="dxa"/>
          </w:tcPr>
          <w:p w14:paraId="227A176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40E115D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w:t>
            </w:r>
          </w:p>
        </w:tc>
        <w:tc>
          <w:tcPr>
            <w:tcW w:w="1154" w:type="dxa"/>
          </w:tcPr>
          <w:p w14:paraId="1610059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7FB350F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73DBE3DE"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138C59FB"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fall time</w:t>
            </w:r>
          </w:p>
        </w:tc>
        <w:tc>
          <w:tcPr>
            <w:tcW w:w="1056" w:type="dxa"/>
          </w:tcPr>
          <w:p w14:paraId="0A64B44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THL</w:t>
            </w:r>
          </w:p>
        </w:tc>
        <w:tc>
          <w:tcPr>
            <w:tcW w:w="650" w:type="dxa"/>
          </w:tcPr>
          <w:p w14:paraId="54649CD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788" w:type="dxa"/>
          </w:tcPr>
          <w:p w14:paraId="32E20C3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24FC977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0</w:t>
            </w:r>
          </w:p>
        </w:tc>
        <w:tc>
          <w:tcPr>
            <w:tcW w:w="1154" w:type="dxa"/>
          </w:tcPr>
          <w:p w14:paraId="094A99A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0DF4653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00A1965D" w14:textId="77777777" w:rsidTr="00855EDC">
        <w:tc>
          <w:tcPr>
            <w:cnfStyle w:val="001000000000" w:firstRow="0" w:lastRow="0" w:firstColumn="1" w:lastColumn="0" w:oddVBand="0" w:evenVBand="0" w:oddHBand="0" w:evenHBand="0" w:firstRowFirstColumn="0" w:firstRowLastColumn="0" w:lastRowFirstColumn="0" w:lastRowLastColumn="0"/>
            <w:tcW w:w="7930" w:type="dxa"/>
            <w:gridSpan w:val="7"/>
          </w:tcPr>
          <w:p w14:paraId="55C1A346"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Inputs CMD, DAT (referred to CLK)</w:t>
            </w:r>
          </w:p>
        </w:tc>
      </w:tr>
      <w:tr w:rsidR="00855EDC" w14:paraId="00FB64AD"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521230C5"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Input set-up time</w:t>
            </w:r>
          </w:p>
        </w:tc>
        <w:tc>
          <w:tcPr>
            <w:tcW w:w="1056" w:type="dxa"/>
          </w:tcPr>
          <w:p w14:paraId="1EE5DE3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ISU</w:t>
            </w:r>
          </w:p>
        </w:tc>
        <w:tc>
          <w:tcPr>
            <w:tcW w:w="650" w:type="dxa"/>
          </w:tcPr>
          <w:p w14:paraId="738BCC4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6</w:t>
            </w:r>
          </w:p>
        </w:tc>
        <w:tc>
          <w:tcPr>
            <w:tcW w:w="788" w:type="dxa"/>
          </w:tcPr>
          <w:p w14:paraId="5529E01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4286DA0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54" w:type="dxa"/>
          </w:tcPr>
          <w:p w14:paraId="4A67FCB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1255CF3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1E8A8F61"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4751DF58"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 xml:space="preserve">Input </w:t>
            </w:r>
            <w:r>
              <w:rPr>
                <w:rFonts w:ascii="Times New Roman" w:eastAsia="Arial" w:hAnsi="Times New Roman" w:cs="Times New Roman"/>
                <w:szCs w:val="24"/>
                <w:lang w:eastAsia="zh-CN"/>
              </w:rPr>
              <w:t>hold time</w:t>
            </w:r>
          </w:p>
        </w:tc>
        <w:tc>
          <w:tcPr>
            <w:tcW w:w="1056" w:type="dxa"/>
          </w:tcPr>
          <w:p w14:paraId="2AF20A0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IH</w:t>
            </w:r>
          </w:p>
        </w:tc>
        <w:tc>
          <w:tcPr>
            <w:tcW w:w="650" w:type="dxa"/>
          </w:tcPr>
          <w:p w14:paraId="2277E31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8.3</w:t>
            </w:r>
          </w:p>
        </w:tc>
        <w:tc>
          <w:tcPr>
            <w:tcW w:w="788" w:type="dxa"/>
          </w:tcPr>
          <w:p w14:paraId="6C50ECA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7793E56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54" w:type="dxa"/>
          </w:tcPr>
          <w:p w14:paraId="7FD4DB1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23E4E0A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788E576A" w14:textId="77777777" w:rsidTr="00855EDC">
        <w:tc>
          <w:tcPr>
            <w:cnfStyle w:val="001000000000" w:firstRow="0" w:lastRow="0" w:firstColumn="1" w:lastColumn="0" w:oddVBand="0" w:evenVBand="0" w:oddHBand="0" w:evenHBand="0" w:firstRowFirstColumn="0" w:firstRowLastColumn="0" w:lastRowFirstColumn="0" w:lastRowLastColumn="0"/>
            <w:tcW w:w="7930" w:type="dxa"/>
            <w:gridSpan w:val="7"/>
          </w:tcPr>
          <w:p w14:paraId="44AB3EA0"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Outputs CMD, DAT (referenced to CLK)</w:t>
            </w:r>
          </w:p>
        </w:tc>
      </w:tr>
      <w:tr w:rsidR="00855EDC" w14:paraId="4F023BA3"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07BC6ECE"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set-up time</w:t>
            </w:r>
          </w:p>
        </w:tc>
        <w:tc>
          <w:tcPr>
            <w:tcW w:w="1056" w:type="dxa"/>
          </w:tcPr>
          <w:p w14:paraId="62F37A8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SU</w:t>
            </w:r>
          </w:p>
        </w:tc>
        <w:tc>
          <w:tcPr>
            <w:tcW w:w="650" w:type="dxa"/>
          </w:tcPr>
          <w:p w14:paraId="31B04E8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5</w:t>
            </w:r>
          </w:p>
        </w:tc>
        <w:tc>
          <w:tcPr>
            <w:tcW w:w="788" w:type="dxa"/>
          </w:tcPr>
          <w:p w14:paraId="53C187C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4283BFD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54" w:type="dxa"/>
          </w:tcPr>
          <w:p w14:paraId="5363FC1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3DCBD04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23F72F53" w14:textId="77777777" w:rsidTr="00855EDC">
        <w:tc>
          <w:tcPr>
            <w:cnfStyle w:val="001000000000" w:firstRow="0" w:lastRow="0" w:firstColumn="1" w:lastColumn="0" w:oddVBand="0" w:evenVBand="0" w:oddHBand="0" w:evenHBand="0" w:firstRowFirstColumn="0" w:firstRowLastColumn="0" w:lastRowFirstColumn="0" w:lastRowLastColumn="0"/>
            <w:tcW w:w="2386" w:type="dxa"/>
          </w:tcPr>
          <w:p w14:paraId="23B6C21F"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hold time</w:t>
            </w:r>
          </w:p>
        </w:tc>
        <w:tc>
          <w:tcPr>
            <w:tcW w:w="1056" w:type="dxa"/>
          </w:tcPr>
          <w:p w14:paraId="3541D3F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H</w:t>
            </w:r>
          </w:p>
        </w:tc>
        <w:tc>
          <w:tcPr>
            <w:tcW w:w="650" w:type="dxa"/>
          </w:tcPr>
          <w:p w14:paraId="396C6C4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5</w:t>
            </w:r>
          </w:p>
        </w:tc>
        <w:tc>
          <w:tcPr>
            <w:tcW w:w="788" w:type="dxa"/>
          </w:tcPr>
          <w:p w14:paraId="0F822A8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690" w:type="dxa"/>
          </w:tcPr>
          <w:p w14:paraId="0FA6048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54" w:type="dxa"/>
          </w:tcPr>
          <w:p w14:paraId="6F08DBE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06" w:type="dxa"/>
          </w:tcPr>
          <w:p w14:paraId="41E9087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bl>
    <w:p w14:paraId="5CDF586B" w14:textId="77777777" w:rsidR="00855EDC" w:rsidRDefault="00855EDC">
      <w:pPr>
        <w:rPr>
          <w:rFonts w:ascii="Times New Roman" w:hAnsi="Times New Roman" w:cs="Times New Roman"/>
        </w:rPr>
      </w:pPr>
    </w:p>
    <w:p w14:paraId="7F4FF5D5" w14:textId="77777777" w:rsidR="00855EDC" w:rsidRDefault="00855EDC">
      <w:pPr>
        <w:rPr>
          <w:rFonts w:ascii="Times New Roman" w:hAnsi="Times New Roman" w:cs="Times New Roman"/>
        </w:rPr>
      </w:pPr>
    </w:p>
    <w:p w14:paraId="3996DAF9" w14:textId="77777777" w:rsidR="00855EDC" w:rsidRDefault="008A2F27">
      <w:pPr>
        <w:rPr>
          <w:rFonts w:ascii="Times New Roman" w:hAnsi="Times New Roman" w:cs="Times New Roman"/>
          <w:lang w:eastAsia="zh-CN"/>
        </w:rPr>
      </w:pPr>
      <w:bookmarkStart w:id="652" w:name="_Toc33642783"/>
      <w:bookmarkStart w:id="653" w:name="_Toc29830469"/>
      <w:bookmarkStart w:id="654" w:name="_Toc58519360"/>
      <w:bookmarkStart w:id="655" w:name="_Toc58511196"/>
      <w:bookmarkStart w:id="656" w:name="_Toc29385609"/>
      <w:bookmarkStart w:id="657" w:name="_Toc33642588"/>
      <w:bookmarkStart w:id="658" w:name="_Toc57923409"/>
      <w:r>
        <w:rPr>
          <w:rFonts w:ascii="Times New Roman" w:hAnsi="Times New Roman" w:cs="Times New Roman"/>
          <w:lang w:eastAsia="zh-CN"/>
        </w:rPr>
        <w:br w:type="page"/>
      </w:r>
    </w:p>
    <w:p w14:paraId="6B5B6031" w14:textId="77777777" w:rsidR="00855EDC" w:rsidRDefault="008A2F27">
      <w:pPr>
        <w:pStyle w:val="a8"/>
        <w:rPr>
          <w:rFonts w:ascii="Times New Roman" w:hAnsi="Times New Roman" w:cs="Times New Roman"/>
          <w:lang w:eastAsia="zh-CN"/>
        </w:rPr>
      </w:pPr>
      <w:r>
        <w:rPr>
          <w:rFonts w:ascii="Times New Roman" w:hAnsi="Times New Roman" w:cs="Times New Roman"/>
          <w:lang w:eastAsia="zh-CN"/>
        </w:rPr>
        <w:lastRenderedPageBreak/>
        <w:t>Tabl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t>-45</w:t>
      </w:r>
      <w:bookmarkEnd w:id="652"/>
      <w:bookmarkEnd w:id="653"/>
      <w:bookmarkEnd w:id="654"/>
      <w:bookmarkEnd w:id="655"/>
      <w:bookmarkEnd w:id="656"/>
      <w:bookmarkEnd w:id="657"/>
      <w:bookmarkEnd w:id="658"/>
      <w:r>
        <w:rPr>
          <w:rFonts w:ascii="Times New Roman" w:hAnsi="Times New Roman" w:cs="Times New Roman"/>
          <w:lang w:eastAsia="zh-CN"/>
        </w:rPr>
        <w:t xml:space="preserve"> SDIO/MMC Single Edge HS (High speed) Mode Timing Parameter Table</w:t>
      </w:r>
    </w:p>
    <w:tbl>
      <w:tblPr>
        <w:tblStyle w:val="LightGrid1"/>
        <w:tblW w:w="8199" w:type="dxa"/>
        <w:tblLayout w:type="fixed"/>
        <w:tblLook w:val="04A0" w:firstRow="1" w:lastRow="0" w:firstColumn="1" w:lastColumn="0" w:noHBand="0" w:noVBand="1"/>
      </w:tblPr>
      <w:tblGrid>
        <w:gridCol w:w="2450"/>
        <w:gridCol w:w="1131"/>
        <w:gridCol w:w="769"/>
        <w:gridCol w:w="713"/>
        <w:gridCol w:w="868"/>
        <w:gridCol w:w="986"/>
        <w:gridCol w:w="1282"/>
      </w:tblGrid>
      <w:tr w:rsidR="00855EDC" w14:paraId="3BD41E2B"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0" w:type="dxa"/>
            <w:vAlign w:val="top"/>
          </w:tcPr>
          <w:p w14:paraId="2B861A8F"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rPr>
              <w:t>Parameters</w:t>
            </w:r>
          </w:p>
        </w:tc>
        <w:tc>
          <w:tcPr>
            <w:tcW w:w="1131" w:type="dxa"/>
            <w:vAlign w:val="top"/>
          </w:tcPr>
          <w:p w14:paraId="52B5A302"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Symbol</w:t>
            </w:r>
          </w:p>
        </w:tc>
        <w:tc>
          <w:tcPr>
            <w:tcW w:w="769" w:type="dxa"/>
            <w:vAlign w:val="top"/>
          </w:tcPr>
          <w:p w14:paraId="1D3B735F"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in</w:t>
            </w:r>
          </w:p>
        </w:tc>
        <w:tc>
          <w:tcPr>
            <w:tcW w:w="713" w:type="dxa"/>
            <w:vAlign w:val="top"/>
          </w:tcPr>
          <w:p w14:paraId="0CC5CFB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Typ</w:t>
            </w:r>
          </w:p>
        </w:tc>
        <w:tc>
          <w:tcPr>
            <w:tcW w:w="868" w:type="dxa"/>
            <w:vAlign w:val="top"/>
          </w:tcPr>
          <w:p w14:paraId="1BBE6EE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ax</w:t>
            </w:r>
          </w:p>
        </w:tc>
        <w:tc>
          <w:tcPr>
            <w:tcW w:w="986" w:type="dxa"/>
            <w:vAlign w:val="top"/>
          </w:tcPr>
          <w:p w14:paraId="73B1826F"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Unit</w:t>
            </w:r>
          </w:p>
        </w:tc>
        <w:tc>
          <w:tcPr>
            <w:tcW w:w="1282" w:type="dxa"/>
            <w:vAlign w:val="top"/>
          </w:tcPr>
          <w:p w14:paraId="7BE5D973"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Note</w:t>
            </w:r>
          </w:p>
        </w:tc>
      </w:tr>
      <w:tr w:rsidR="00855EDC" w14:paraId="428FDD93" w14:textId="77777777" w:rsidTr="00855EDC">
        <w:tc>
          <w:tcPr>
            <w:cnfStyle w:val="001000000000" w:firstRow="0" w:lastRow="0" w:firstColumn="1" w:lastColumn="0" w:oddVBand="0" w:evenVBand="0" w:oddHBand="0" w:evenHBand="0" w:firstRowFirstColumn="0" w:firstRowLastColumn="0" w:lastRowFirstColumn="0" w:lastRowLastColumn="0"/>
            <w:tcW w:w="8199" w:type="dxa"/>
            <w:gridSpan w:val="7"/>
          </w:tcPr>
          <w:p w14:paraId="5396282B"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Clock CLK</w:t>
            </w:r>
          </w:p>
        </w:tc>
      </w:tr>
      <w:tr w:rsidR="00855EDC" w14:paraId="528A29A5"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24343615"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frequency Data transfer Mode</w:t>
            </w:r>
          </w:p>
        </w:tc>
        <w:tc>
          <w:tcPr>
            <w:tcW w:w="1131" w:type="dxa"/>
          </w:tcPr>
          <w:p w14:paraId="020B89C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pp</w:t>
            </w:r>
          </w:p>
        </w:tc>
        <w:tc>
          <w:tcPr>
            <w:tcW w:w="769" w:type="dxa"/>
          </w:tcPr>
          <w:p w14:paraId="0FB0D84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0</w:t>
            </w:r>
          </w:p>
        </w:tc>
        <w:tc>
          <w:tcPr>
            <w:tcW w:w="713" w:type="dxa"/>
          </w:tcPr>
          <w:p w14:paraId="0E65FED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79EEC09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52</w:t>
            </w:r>
          </w:p>
        </w:tc>
        <w:tc>
          <w:tcPr>
            <w:tcW w:w="986" w:type="dxa"/>
          </w:tcPr>
          <w:p w14:paraId="57605BE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MHz</w:t>
            </w:r>
          </w:p>
        </w:tc>
        <w:tc>
          <w:tcPr>
            <w:tcW w:w="1282" w:type="dxa"/>
          </w:tcPr>
          <w:p w14:paraId="26B31D3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pp=1/tpp</w:t>
            </w:r>
          </w:p>
          <w:p w14:paraId="40748E7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6AFA897A"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196C848C"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high time</w:t>
            </w:r>
          </w:p>
        </w:tc>
        <w:tc>
          <w:tcPr>
            <w:tcW w:w="1131" w:type="dxa"/>
          </w:tcPr>
          <w:p w14:paraId="7325AE0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WH</w:t>
            </w:r>
          </w:p>
        </w:tc>
        <w:tc>
          <w:tcPr>
            <w:tcW w:w="769" w:type="dxa"/>
          </w:tcPr>
          <w:p w14:paraId="0791FAB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6.5</w:t>
            </w:r>
          </w:p>
        </w:tc>
        <w:tc>
          <w:tcPr>
            <w:tcW w:w="713" w:type="dxa"/>
          </w:tcPr>
          <w:p w14:paraId="064D077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542536A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86" w:type="dxa"/>
          </w:tcPr>
          <w:p w14:paraId="32AE824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6BC7CC6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44F2B3BF"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2878EE5B"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low time</w:t>
            </w:r>
          </w:p>
        </w:tc>
        <w:tc>
          <w:tcPr>
            <w:tcW w:w="1131" w:type="dxa"/>
          </w:tcPr>
          <w:p w14:paraId="425CD53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WL</w:t>
            </w:r>
          </w:p>
        </w:tc>
        <w:tc>
          <w:tcPr>
            <w:tcW w:w="769" w:type="dxa"/>
          </w:tcPr>
          <w:p w14:paraId="7E6CE67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6.5</w:t>
            </w:r>
          </w:p>
        </w:tc>
        <w:tc>
          <w:tcPr>
            <w:tcW w:w="713" w:type="dxa"/>
          </w:tcPr>
          <w:p w14:paraId="32D144C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214799E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86" w:type="dxa"/>
          </w:tcPr>
          <w:p w14:paraId="52E6E03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7E34A6D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51A5A231"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2DE66E3F"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rise time</w:t>
            </w:r>
          </w:p>
        </w:tc>
        <w:tc>
          <w:tcPr>
            <w:tcW w:w="1131" w:type="dxa"/>
          </w:tcPr>
          <w:p w14:paraId="7C2021C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TLH</w:t>
            </w:r>
          </w:p>
        </w:tc>
        <w:tc>
          <w:tcPr>
            <w:tcW w:w="769" w:type="dxa"/>
          </w:tcPr>
          <w:p w14:paraId="77BCC6A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713" w:type="dxa"/>
          </w:tcPr>
          <w:p w14:paraId="201DDC2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34934B7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w:t>
            </w:r>
          </w:p>
        </w:tc>
        <w:tc>
          <w:tcPr>
            <w:tcW w:w="986" w:type="dxa"/>
          </w:tcPr>
          <w:p w14:paraId="11C1D2E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53C542E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298D8DE7"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5A4C03B2"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fall time</w:t>
            </w:r>
          </w:p>
        </w:tc>
        <w:tc>
          <w:tcPr>
            <w:tcW w:w="1131" w:type="dxa"/>
          </w:tcPr>
          <w:p w14:paraId="3136B1F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THL</w:t>
            </w:r>
          </w:p>
        </w:tc>
        <w:tc>
          <w:tcPr>
            <w:tcW w:w="769" w:type="dxa"/>
          </w:tcPr>
          <w:p w14:paraId="1A55EC3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713" w:type="dxa"/>
          </w:tcPr>
          <w:p w14:paraId="6D54604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58FF9E7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w:t>
            </w:r>
          </w:p>
        </w:tc>
        <w:tc>
          <w:tcPr>
            <w:tcW w:w="986" w:type="dxa"/>
          </w:tcPr>
          <w:p w14:paraId="616F77D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0C54BAC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58D390BA" w14:textId="77777777" w:rsidTr="00855EDC">
        <w:tc>
          <w:tcPr>
            <w:cnfStyle w:val="001000000000" w:firstRow="0" w:lastRow="0" w:firstColumn="1" w:lastColumn="0" w:oddVBand="0" w:evenVBand="0" w:oddHBand="0" w:evenHBand="0" w:firstRowFirstColumn="0" w:firstRowLastColumn="0" w:lastRowFirstColumn="0" w:lastRowLastColumn="0"/>
            <w:tcW w:w="8199" w:type="dxa"/>
            <w:gridSpan w:val="7"/>
          </w:tcPr>
          <w:p w14:paraId="3689A033"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Inputs CMD, DAT (referred to CLK)</w:t>
            </w:r>
          </w:p>
        </w:tc>
      </w:tr>
      <w:tr w:rsidR="00855EDC" w14:paraId="7AAF9E9C"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4764255C"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Input set-up time</w:t>
            </w:r>
          </w:p>
        </w:tc>
        <w:tc>
          <w:tcPr>
            <w:tcW w:w="1131" w:type="dxa"/>
          </w:tcPr>
          <w:p w14:paraId="67FA029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ISU</w:t>
            </w:r>
          </w:p>
        </w:tc>
        <w:tc>
          <w:tcPr>
            <w:tcW w:w="769" w:type="dxa"/>
          </w:tcPr>
          <w:p w14:paraId="7D41BE8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6</w:t>
            </w:r>
          </w:p>
        </w:tc>
        <w:tc>
          <w:tcPr>
            <w:tcW w:w="713" w:type="dxa"/>
          </w:tcPr>
          <w:p w14:paraId="5E374E48"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0AC3092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86" w:type="dxa"/>
          </w:tcPr>
          <w:p w14:paraId="7742232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3F4CA70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19400267"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3E64D14A"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Input hold time</w:t>
            </w:r>
          </w:p>
        </w:tc>
        <w:tc>
          <w:tcPr>
            <w:tcW w:w="1131" w:type="dxa"/>
          </w:tcPr>
          <w:p w14:paraId="3CBDDF3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IH</w:t>
            </w:r>
          </w:p>
        </w:tc>
        <w:tc>
          <w:tcPr>
            <w:tcW w:w="769" w:type="dxa"/>
          </w:tcPr>
          <w:p w14:paraId="5B29514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5</w:t>
            </w:r>
          </w:p>
        </w:tc>
        <w:tc>
          <w:tcPr>
            <w:tcW w:w="713" w:type="dxa"/>
          </w:tcPr>
          <w:p w14:paraId="5B207DF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088C5C4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86" w:type="dxa"/>
          </w:tcPr>
          <w:p w14:paraId="0BBC951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5CB14F6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381A41BB" w14:textId="77777777" w:rsidTr="00855EDC">
        <w:tc>
          <w:tcPr>
            <w:cnfStyle w:val="001000000000" w:firstRow="0" w:lastRow="0" w:firstColumn="1" w:lastColumn="0" w:oddVBand="0" w:evenVBand="0" w:oddHBand="0" w:evenHBand="0" w:firstRowFirstColumn="0" w:firstRowLastColumn="0" w:lastRowFirstColumn="0" w:lastRowLastColumn="0"/>
            <w:tcW w:w="8199" w:type="dxa"/>
            <w:gridSpan w:val="7"/>
          </w:tcPr>
          <w:p w14:paraId="47A8F70B"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Outputs CMD, DAT (referenced to CLK)</w:t>
            </w:r>
          </w:p>
        </w:tc>
      </w:tr>
      <w:tr w:rsidR="00855EDC" w14:paraId="77F6EA68"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62586984"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set-up time</w:t>
            </w:r>
          </w:p>
        </w:tc>
        <w:tc>
          <w:tcPr>
            <w:tcW w:w="1131" w:type="dxa"/>
          </w:tcPr>
          <w:p w14:paraId="74D4CAD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SU</w:t>
            </w:r>
          </w:p>
        </w:tc>
        <w:tc>
          <w:tcPr>
            <w:tcW w:w="769" w:type="dxa"/>
          </w:tcPr>
          <w:p w14:paraId="2276647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6</w:t>
            </w:r>
          </w:p>
        </w:tc>
        <w:tc>
          <w:tcPr>
            <w:tcW w:w="713" w:type="dxa"/>
          </w:tcPr>
          <w:p w14:paraId="32F7D75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690DA08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86" w:type="dxa"/>
          </w:tcPr>
          <w:p w14:paraId="4AD3B55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36E12FE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4A239197" w14:textId="77777777" w:rsidTr="00855EDC">
        <w:tc>
          <w:tcPr>
            <w:cnfStyle w:val="001000000000" w:firstRow="0" w:lastRow="0" w:firstColumn="1" w:lastColumn="0" w:oddVBand="0" w:evenVBand="0" w:oddHBand="0" w:evenHBand="0" w:firstRowFirstColumn="0" w:firstRowLastColumn="0" w:lastRowFirstColumn="0" w:lastRowLastColumn="0"/>
            <w:tcW w:w="2450" w:type="dxa"/>
          </w:tcPr>
          <w:p w14:paraId="568B9AE8"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hold time</w:t>
            </w:r>
          </w:p>
        </w:tc>
        <w:tc>
          <w:tcPr>
            <w:tcW w:w="1131" w:type="dxa"/>
          </w:tcPr>
          <w:p w14:paraId="44C28B5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H</w:t>
            </w:r>
          </w:p>
        </w:tc>
        <w:tc>
          <w:tcPr>
            <w:tcW w:w="769" w:type="dxa"/>
          </w:tcPr>
          <w:p w14:paraId="7667CF3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w:t>
            </w:r>
          </w:p>
        </w:tc>
        <w:tc>
          <w:tcPr>
            <w:tcW w:w="713" w:type="dxa"/>
          </w:tcPr>
          <w:p w14:paraId="07851F37"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68" w:type="dxa"/>
          </w:tcPr>
          <w:p w14:paraId="190B374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86" w:type="dxa"/>
          </w:tcPr>
          <w:p w14:paraId="5E55794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282" w:type="dxa"/>
          </w:tcPr>
          <w:p w14:paraId="1019D59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bl>
    <w:p w14:paraId="51952D3D" w14:textId="77777777" w:rsidR="00855EDC" w:rsidRDefault="00855EDC">
      <w:pPr>
        <w:rPr>
          <w:rFonts w:ascii="Times New Roman" w:hAnsi="Times New Roman" w:cs="Times New Roman"/>
        </w:rPr>
      </w:pPr>
    </w:p>
    <w:p w14:paraId="62F55FC4" w14:textId="77777777" w:rsidR="00855EDC" w:rsidRDefault="008A2F27">
      <w:pPr>
        <w:jc w:val="left"/>
        <w:rPr>
          <w:rFonts w:ascii="Times New Roman" w:hAnsi="Times New Roman" w:cs="Times New Roman"/>
          <w:lang w:eastAsia="zh-CN"/>
        </w:rPr>
      </w:pPr>
      <w:r>
        <w:rPr>
          <w:rFonts w:ascii="Times New Roman" w:hAnsi="Times New Roman" w:cs="Times New Roman"/>
          <w:lang w:eastAsia="zh-CN"/>
        </w:rPr>
        <w:t>The timing of double edge data input/output is shown</w:t>
      </w:r>
      <w:r>
        <w:rPr>
          <w:rFonts w:ascii="Times New Roman" w:hAnsi="Times New Roman" w:cs="Times New Roman"/>
        </w:rPr>
        <w:t xml:space="preserve"> </w:t>
      </w:r>
      <w:r>
        <w:rPr>
          <w:rFonts w:ascii="Times New Roman" w:hAnsi="Times New Roman" w:cs="Times New Roman"/>
          <w:lang w:eastAsia="zh-CN"/>
        </w:rPr>
        <w:t>in</w:t>
      </w:r>
      <w:r>
        <w:rPr>
          <w:rFonts w:ascii="Times New Roman" w:hAnsi="Times New Roman" w:cs="Times New Roman"/>
        </w:rPr>
        <w:fldChar w:fldCharType="begin"/>
      </w:r>
      <w:r>
        <w:rPr>
          <w:rFonts w:ascii="Times New Roman" w:hAnsi="Times New Roman" w:cs="Times New Roman"/>
        </w:rPr>
        <w:instrText xml:space="preserve"> REF _Ref31294366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27</w:t>
      </w:r>
      <w:r>
        <w:rPr>
          <w:rFonts w:ascii="Times New Roman" w:hAnsi="Times New Roman" w:cs="Times New Roman"/>
        </w:rPr>
        <w:fldChar w:fldCharType="end"/>
      </w:r>
      <w:r>
        <w:rPr>
          <w:rFonts w:ascii="Times New Roman" w:hAnsi="Times New Roman" w:cs="Times New Roman"/>
          <w:lang w:eastAsia="zh-CN"/>
        </w:rPr>
        <w:t>.</w:t>
      </w:r>
    </w:p>
    <w:p w14:paraId="1DE3BD34" w14:textId="77777777" w:rsidR="00EA0D97" w:rsidRDefault="00EA0D97">
      <w:pPr>
        <w:jc w:val="left"/>
        <w:rPr>
          <w:rFonts w:ascii="Times New Roman" w:hAnsi="Times New Roman" w:cs="Times New Roman"/>
        </w:rPr>
      </w:pPr>
    </w:p>
    <w:p w14:paraId="7A67BD8A" w14:textId="77777777" w:rsidR="00855EDC" w:rsidRDefault="006D08A4">
      <w:pPr>
        <w:rPr>
          <w:rFonts w:ascii="Times New Roman" w:hAnsi="Times New Roman" w:cs="Times New Roman"/>
        </w:rPr>
      </w:pPr>
      <w:r>
        <w:rPr>
          <w:rFonts w:ascii="Times New Roman" w:hAnsi="Times New Roman" w:cs="Times New Roman"/>
        </w:rPr>
        <w:pict w14:anchorId="1DBC3D9A">
          <v:shape id="_x0000_i1033" type="#_x0000_t75" style="width:452.2pt;height:256.9pt">
            <v:imagedata r:id="rId68" o:title=""/>
          </v:shape>
        </w:pict>
      </w:r>
    </w:p>
    <w:p w14:paraId="78DF4114" w14:textId="77777777" w:rsidR="00855EDC" w:rsidRDefault="008A2F27">
      <w:pPr>
        <w:pStyle w:val="a8"/>
        <w:rPr>
          <w:rFonts w:ascii="Times New Roman" w:eastAsiaTheme="minorEastAsia" w:hAnsi="Times New Roman" w:cs="Times New Roman"/>
        </w:rPr>
      </w:pPr>
      <w:bookmarkStart w:id="659" w:name="_Toc58519155"/>
      <w:bookmarkStart w:id="660" w:name="_Toc33642730"/>
      <w:bookmarkStart w:id="661" w:name="_Toc38914698"/>
      <w:bookmarkStart w:id="662" w:name="_Ref31294366"/>
      <w:bookmarkStart w:id="663" w:name="_Toc57923357"/>
      <w:bookmarkStart w:id="664" w:name="_Toc29830540"/>
      <w:bookmarkStart w:id="665" w:name="_Toc29385513"/>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7</w:t>
      </w:r>
      <w:r>
        <w:rPr>
          <w:rFonts w:ascii="Times New Roman" w:hAnsi="Times New Roman" w:cs="Times New Roman"/>
          <w:lang w:eastAsia="zh-CN"/>
        </w:rPr>
        <w:fldChar w:fldCharType="end"/>
      </w:r>
      <w:bookmarkStart w:id="666" w:name="_Toc31856"/>
      <w:bookmarkEnd w:id="659"/>
      <w:bookmarkEnd w:id="660"/>
      <w:bookmarkEnd w:id="661"/>
      <w:bookmarkEnd w:id="662"/>
      <w:bookmarkEnd w:id="663"/>
      <w:bookmarkEnd w:id="664"/>
      <w:bookmarkEnd w:id="665"/>
      <w:r>
        <w:rPr>
          <w:rFonts w:ascii="Times New Roman" w:hAnsi="Times New Roman" w:cs="Times New Roman"/>
          <w:lang w:eastAsia="zh-CN"/>
        </w:rPr>
        <w:t xml:space="preserve"> SDIO/MMC </w:t>
      </w:r>
      <w:r>
        <w:rPr>
          <w:rFonts w:ascii="Times New Roman" w:eastAsiaTheme="minorEastAsia" w:hAnsi="Times New Roman" w:cs="Times New Roman"/>
          <w:lang w:eastAsia="zh-CN"/>
        </w:rPr>
        <w:t xml:space="preserve">double </w:t>
      </w:r>
      <w:r>
        <w:rPr>
          <w:rFonts w:ascii="Times New Roman" w:hAnsi="Times New Roman" w:cs="Times New Roman"/>
          <w:lang w:eastAsia="zh-CN"/>
        </w:rPr>
        <w:t>edge D</w:t>
      </w:r>
      <w:r>
        <w:rPr>
          <w:rFonts w:ascii="Times New Roman" w:hAnsi="Times New Roman" w:cs="Times New Roman"/>
          <w:lang w:eastAsia="zh-CN"/>
        </w:rPr>
        <w:t>DR50 mode</w:t>
      </w:r>
      <w:r>
        <w:rPr>
          <w:rFonts w:ascii="Times New Roman" w:eastAsiaTheme="minorEastAsia" w:hAnsi="Times New Roman" w:cs="Times New Roman"/>
          <w:lang w:eastAsia="zh-CN"/>
        </w:rPr>
        <w:t xml:space="preserve"> </w:t>
      </w:r>
      <w:r>
        <w:rPr>
          <w:rFonts w:ascii="Times New Roman" w:hAnsi="Times New Roman" w:cs="Times New Roman"/>
          <w:lang w:eastAsia="zh-CN"/>
        </w:rPr>
        <w:t>data input</w:t>
      </w:r>
      <w:r>
        <w:rPr>
          <w:rFonts w:ascii="Times New Roman" w:eastAsiaTheme="minorEastAsia" w:hAnsi="Times New Roman" w:cs="Times New Roman"/>
          <w:lang w:eastAsia="zh-CN"/>
        </w:rPr>
        <w:t>/</w:t>
      </w:r>
      <w:r>
        <w:rPr>
          <w:rFonts w:ascii="Times New Roman" w:hAnsi="Times New Roman" w:cs="Times New Roman"/>
          <w:lang w:eastAsia="zh-CN"/>
        </w:rPr>
        <w:t>output timing diagram</w:t>
      </w:r>
      <w:bookmarkEnd w:id="666"/>
    </w:p>
    <w:p w14:paraId="27D0967A" w14:textId="77777777" w:rsidR="00855EDC" w:rsidRDefault="00855EDC">
      <w:pPr>
        <w:rPr>
          <w:rFonts w:ascii="Times New Roman" w:hAnsi="Times New Roman" w:cs="Times New Roman"/>
        </w:rPr>
      </w:pPr>
    </w:p>
    <w:p w14:paraId="082983B1" w14:textId="77777777" w:rsidR="00855EDC" w:rsidRDefault="008A2F27">
      <w:pPr>
        <w:rPr>
          <w:rFonts w:ascii="Times New Roman" w:hAnsi="Times New Roman" w:cs="Times New Roman"/>
          <w:lang w:eastAsia="zh-CN"/>
        </w:rPr>
      </w:pPr>
      <w:bookmarkStart w:id="667" w:name="_Toc29830470"/>
      <w:bookmarkStart w:id="668" w:name="_Toc33642589"/>
      <w:bookmarkStart w:id="669" w:name="_Toc29385610"/>
      <w:bookmarkStart w:id="670" w:name="_Toc33642784"/>
      <w:bookmarkStart w:id="671" w:name="_Toc57923410"/>
      <w:bookmarkStart w:id="672" w:name="_Toc58511197"/>
      <w:bookmarkStart w:id="673" w:name="_Toc58519361"/>
      <w:r>
        <w:rPr>
          <w:rFonts w:ascii="Times New Roman" w:hAnsi="Times New Roman" w:cs="Times New Roman"/>
          <w:lang w:eastAsia="zh-CN"/>
        </w:rPr>
        <w:br w:type="page"/>
      </w:r>
    </w:p>
    <w:p w14:paraId="3BADC7B6" w14:textId="77777777" w:rsidR="00855EDC" w:rsidRDefault="008A2F27">
      <w:pPr>
        <w:pStyle w:val="a8"/>
        <w:rPr>
          <w:rFonts w:ascii="Times New Roman" w:hAnsi="Times New Roman" w:cs="Times New Roman"/>
        </w:rPr>
      </w:pPr>
      <w:r>
        <w:rPr>
          <w:rFonts w:ascii="Times New Roman" w:hAnsi="Times New Roman" w:cs="Times New Roman"/>
          <w:lang w:eastAsia="zh-CN"/>
        </w:rPr>
        <w:lastRenderedPageBreak/>
        <w:t>Tabl</w:t>
      </w:r>
      <w:r>
        <w:rPr>
          <w:rFonts w:ascii="Times New Roman" w:eastAsiaTheme="minorEastAsia" w:hAnsi="Times New Roman" w:cs="Times New Roman"/>
          <w:lang w:eastAsia="zh-CN"/>
        </w:rPr>
        <w:t>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eastAsiaTheme="minorEastAsia" w:hAnsi="Times New Roman" w:cs="Times New Roman"/>
          <w:lang w:eastAsia="zh-C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hAnsi="Times New Roman" w:cs="Times New Roman"/>
        </w:rPr>
        <w:t>46</w:t>
      </w:r>
      <w:r>
        <w:rPr>
          <w:rFonts w:ascii="Times New Roman" w:hAnsi="Times New Roman" w:cs="Times New Roman"/>
        </w:rPr>
        <w:fldChar w:fldCharType="end"/>
      </w:r>
      <w:bookmarkStart w:id="674" w:name="_Toc13746"/>
      <w:bookmarkEnd w:id="667"/>
      <w:bookmarkEnd w:id="668"/>
      <w:bookmarkEnd w:id="669"/>
      <w:bookmarkEnd w:id="670"/>
      <w:bookmarkEnd w:id="671"/>
      <w:bookmarkEnd w:id="672"/>
      <w:bookmarkEnd w:id="673"/>
      <w:r>
        <w:rPr>
          <w:rFonts w:ascii="Times New Roman" w:hAnsi="Times New Roman" w:cs="Times New Roman"/>
          <w:lang w:eastAsia="zh-CN"/>
        </w:rPr>
        <w:t xml:space="preserve"> SDIO/MMC Double Edge DDR50 Mode Timing Parameter Table</w:t>
      </w:r>
      <w:bookmarkEnd w:id="674"/>
    </w:p>
    <w:tbl>
      <w:tblPr>
        <w:tblStyle w:val="LightGrid1"/>
        <w:tblW w:w="8575" w:type="dxa"/>
        <w:tblLayout w:type="fixed"/>
        <w:tblLook w:val="04A0" w:firstRow="1" w:lastRow="0" w:firstColumn="1" w:lastColumn="0" w:noHBand="0" w:noVBand="1"/>
      </w:tblPr>
      <w:tblGrid>
        <w:gridCol w:w="1779"/>
        <w:gridCol w:w="1012"/>
        <w:gridCol w:w="732"/>
        <w:gridCol w:w="1258"/>
        <w:gridCol w:w="875"/>
        <w:gridCol w:w="902"/>
        <w:gridCol w:w="2017"/>
      </w:tblGrid>
      <w:tr w:rsidR="00855EDC" w14:paraId="48C95C0A"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9" w:type="dxa"/>
            <w:vAlign w:val="top"/>
          </w:tcPr>
          <w:p w14:paraId="14D3639E"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rPr>
              <w:t>Parameters</w:t>
            </w:r>
          </w:p>
        </w:tc>
        <w:tc>
          <w:tcPr>
            <w:tcW w:w="1012" w:type="dxa"/>
            <w:vAlign w:val="top"/>
          </w:tcPr>
          <w:p w14:paraId="0CA1575A"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Symbol</w:t>
            </w:r>
          </w:p>
        </w:tc>
        <w:tc>
          <w:tcPr>
            <w:tcW w:w="732" w:type="dxa"/>
            <w:vAlign w:val="top"/>
          </w:tcPr>
          <w:p w14:paraId="24A0DEF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in</w:t>
            </w:r>
          </w:p>
        </w:tc>
        <w:tc>
          <w:tcPr>
            <w:tcW w:w="1258" w:type="dxa"/>
            <w:vAlign w:val="top"/>
          </w:tcPr>
          <w:p w14:paraId="4A96068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Typ</w:t>
            </w:r>
          </w:p>
        </w:tc>
        <w:tc>
          <w:tcPr>
            <w:tcW w:w="875" w:type="dxa"/>
            <w:vAlign w:val="top"/>
          </w:tcPr>
          <w:p w14:paraId="7884C18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ax</w:t>
            </w:r>
          </w:p>
        </w:tc>
        <w:tc>
          <w:tcPr>
            <w:tcW w:w="902" w:type="dxa"/>
            <w:vAlign w:val="top"/>
          </w:tcPr>
          <w:p w14:paraId="180248F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Unit</w:t>
            </w:r>
          </w:p>
        </w:tc>
        <w:tc>
          <w:tcPr>
            <w:tcW w:w="2017" w:type="dxa"/>
            <w:vAlign w:val="top"/>
          </w:tcPr>
          <w:p w14:paraId="2AB6FB09"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Note</w:t>
            </w:r>
          </w:p>
        </w:tc>
      </w:tr>
      <w:tr w:rsidR="00855EDC" w14:paraId="03FDBFB8" w14:textId="77777777" w:rsidTr="00855EDC">
        <w:tc>
          <w:tcPr>
            <w:cnfStyle w:val="001000000000" w:firstRow="0" w:lastRow="0" w:firstColumn="1" w:lastColumn="0" w:oddVBand="0" w:evenVBand="0" w:oddHBand="0" w:evenHBand="0" w:firstRowFirstColumn="0" w:firstRowLastColumn="0" w:lastRowFirstColumn="0" w:lastRowLastColumn="0"/>
            <w:tcW w:w="8575" w:type="dxa"/>
            <w:gridSpan w:val="7"/>
          </w:tcPr>
          <w:p w14:paraId="6FDCC851"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CLK</w:t>
            </w:r>
          </w:p>
        </w:tc>
      </w:tr>
      <w:tr w:rsidR="00855EDC" w14:paraId="267F9DAF" w14:textId="77777777" w:rsidTr="00855EDC">
        <w:tc>
          <w:tcPr>
            <w:cnfStyle w:val="001000000000" w:firstRow="0" w:lastRow="0" w:firstColumn="1" w:lastColumn="0" w:oddVBand="0" w:evenVBand="0" w:oddHBand="0" w:evenHBand="0" w:firstRowFirstColumn="0" w:firstRowLastColumn="0" w:lastRowFirstColumn="0" w:lastRowLastColumn="0"/>
            <w:tcW w:w="1779" w:type="dxa"/>
          </w:tcPr>
          <w:p w14:paraId="38B0A5B9"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Clock frequency Data transfer Mode</w:t>
            </w:r>
          </w:p>
        </w:tc>
        <w:tc>
          <w:tcPr>
            <w:tcW w:w="1012" w:type="dxa"/>
          </w:tcPr>
          <w:p w14:paraId="6BD286A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P</w:t>
            </w:r>
          </w:p>
        </w:tc>
        <w:tc>
          <w:tcPr>
            <w:tcW w:w="732" w:type="dxa"/>
          </w:tcPr>
          <w:p w14:paraId="06852D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0</w:t>
            </w:r>
          </w:p>
        </w:tc>
        <w:tc>
          <w:tcPr>
            <w:tcW w:w="1258" w:type="dxa"/>
          </w:tcPr>
          <w:p w14:paraId="3E2F908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75" w:type="dxa"/>
          </w:tcPr>
          <w:p w14:paraId="41C906C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52</w:t>
            </w:r>
          </w:p>
        </w:tc>
        <w:tc>
          <w:tcPr>
            <w:tcW w:w="902" w:type="dxa"/>
          </w:tcPr>
          <w:p w14:paraId="5816CC4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MHz</w:t>
            </w:r>
          </w:p>
        </w:tc>
        <w:tc>
          <w:tcPr>
            <w:tcW w:w="2017" w:type="dxa"/>
          </w:tcPr>
          <w:p w14:paraId="7DA87A0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fpp=1/tpp</w:t>
            </w:r>
          </w:p>
          <w:p w14:paraId="435ECA3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30pF</w:t>
            </w:r>
          </w:p>
        </w:tc>
      </w:tr>
      <w:tr w:rsidR="00855EDC" w14:paraId="5436F9FD" w14:textId="77777777" w:rsidTr="00855EDC">
        <w:tc>
          <w:tcPr>
            <w:cnfStyle w:val="001000000000" w:firstRow="0" w:lastRow="0" w:firstColumn="1" w:lastColumn="0" w:oddVBand="0" w:evenVBand="0" w:oddHBand="0" w:evenHBand="0" w:firstRowFirstColumn="0" w:firstRowLastColumn="0" w:lastRowFirstColumn="0" w:lastRowLastColumn="0"/>
            <w:tcW w:w="8575" w:type="dxa"/>
            <w:gridSpan w:val="7"/>
          </w:tcPr>
          <w:p w14:paraId="08D0FAED"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Inputs DAT (referenced to CLK)</w:t>
            </w:r>
          </w:p>
        </w:tc>
      </w:tr>
      <w:tr w:rsidR="00855EDC" w14:paraId="2D7AFE1B" w14:textId="77777777" w:rsidTr="00855EDC">
        <w:tc>
          <w:tcPr>
            <w:cnfStyle w:val="001000000000" w:firstRow="0" w:lastRow="0" w:firstColumn="1" w:lastColumn="0" w:oddVBand="0" w:evenVBand="0" w:oddHBand="0" w:evenHBand="0" w:firstRowFirstColumn="0" w:firstRowLastColumn="0" w:lastRowFirstColumn="0" w:lastRowLastColumn="0"/>
            <w:tcW w:w="1779" w:type="dxa"/>
          </w:tcPr>
          <w:p w14:paraId="5C2138F9"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Input delay time during data transfer</w:t>
            </w:r>
          </w:p>
        </w:tc>
        <w:tc>
          <w:tcPr>
            <w:tcW w:w="1012" w:type="dxa"/>
          </w:tcPr>
          <w:p w14:paraId="01938F0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IDLYddr</w:t>
            </w:r>
          </w:p>
        </w:tc>
        <w:tc>
          <w:tcPr>
            <w:tcW w:w="732" w:type="dxa"/>
          </w:tcPr>
          <w:p w14:paraId="14E3194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5</w:t>
            </w:r>
          </w:p>
        </w:tc>
        <w:tc>
          <w:tcPr>
            <w:tcW w:w="1258" w:type="dxa"/>
          </w:tcPr>
          <w:p w14:paraId="674E47F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75" w:type="dxa"/>
          </w:tcPr>
          <w:p w14:paraId="412B750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7</w:t>
            </w:r>
          </w:p>
        </w:tc>
        <w:tc>
          <w:tcPr>
            <w:tcW w:w="902" w:type="dxa"/>
          </w:tcPr>
          <w:p w14:paraId="3B36839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2017" w:type="dxa"/>
          </w:tcPr>
          <w:p w14:paraId="3562E1B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20pF</w:t>
            </w:r>
          </w:p>
        </w:tc>
      </w:tr>
      <w:tr w:rsidR="00855EDC" w14:paraId="75DD224E" w14:textId="77777777" w:rsidTr="00855EDC">
        <w:tc>
          <w:tcPr>
            <w:cnfStyle w:val="001000000000" w:firstRow="0" w:lastRow="0" w:firstColumn="1" w:lastColumn="0" w:oddVBand="0" w:evenVBand="0" w:oddHBand="0" w:evenHBand="0" w:firstRowFirstColumn="0" w:firstRowLastColumn="0" w:lastRowFirstColumn="0" w:lastRowLastColumn="0"/>
            <w:tcW w:w="8575" w:type="dxa"/>
            <w:gridSpan w:val="7"/>
          </w:tcPr>
          <w:p w14:paraId="6273219B" w14:textId="77777777" w:rsidR="00855EDC" w:rsidRDefault="008A2F27">
            <w:pPr>
              <w:jc w:val="left"/>
              <w:rPr>
                <w:rFonts w:ascii="Times New Roman" w:eastAsia="Arial" w:hAnsi="Times New Roman" w:cs="Times New Roman"/>
                <w:bCs w:val="0"/>
                <w:szCs w:val="24"/>
                <w:lang w:eastAsia="en-US"/>
              </w:rPr>
            </w:pPr>
            <w:r>
              <w:rPr>
                <w:rFonts w:ascii="Times New Roman" w:eastAsia="Arial" w:hAnsi="Times New Roman" w:cs="Times New Roman"/>
                <w:szCs w:val="24"/>
                <w:lang w:eastAsia="zh-CN"/>
              </w:rPr>
              <w:t>Outputs DAT (referenced to CLK)</w:t>
            </w:r>
          </w:p>
        </w:tc>
      </w:tr>
      <w:tr w:rsidR="00855EDC" w14:paraId="6AEEED2D" w14:textId="77777777" w:rsidTr="00855EDC">
        <w:tc>
          <w:tcPr>
            <w:cnfStyle w:val="001000000000" w:firstRow="0" w:lastRow="0" w:firstColumn="1" w:lastColumn="0" w:oddVBand="0" w:evenVBand="0" w:oddHBand="0" w:evenHBand="0" w:firstRowFirstColumn="0" w:firstRowLastColumn="0" w:lastRowFirstColumn="0" w:lastRowLastColumn="0"/>
            <w:tcW w:w="1779" w:type="dxa"/>
          </w:tcPr>
          <w:p w14:paraId="3F79F2DC"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set-up time</w:t>
            </w:r>
          </w:p>
        </w:tc>
        <w:tc>
          <w:tcPr>
            <w:tcW w:w="1012" w:type="dxa"/>
          </w:tcPr>
          <w:p w14:paraId="4466CAB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SU</w:t>
            </w:r>
          </w:p>
        </w:tc>
        <w:tc>
          <w:tcPr>
            <w:tcW w:w="732" w:type="dxa"/>
          </w:tcPr>
          <w:p w14:paraId="367CDFA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3</w:t>
            </w:r>
          </w:p>
        </w:tc>
        <w:tc>
          <w:tcPr>
            <w:tcW w:w="1258" w:type="dxa"/>
          </w:tcPr>
          <w:p w14:paraId="6F9CAA1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75" w:type="dxa"/>
          </w:tcPr>
          <w:p w14:paraId="6836E6F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02" w:type="dxa"/>
          </w:tcPr>
          <w:p w14:paraId="1D474FB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2017" w:type="dxa"/>
          </w:tcPr>
          <w:p w14:paraId="53C941D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20pF</w:t>
            </w:r>
          </w:p>
        </w:tc>
      </w:tr>
      <w:tr w:rsidR="00855EDC" w14:paraId="26C9563C" w14:textId="77777777" w:rsidTr="00855EDC">
        <w:tc>
          <w:tcPr>
            <w:cnfStyle w:val="001000000000" w:firstRow="0" w:lastRow="0" w:firstColumn="1" w:lastColumn="0" w:oddVBand="0" w:evenVBand="0" w:oddHBand="0" w:evenHBand="0" w:firstRowFirstColumn="0" w:firstRowLastColumn="0" w:lastRowFirstColumn="0" w:lastRowLastColumn="0"/>
            <w:tcW w:w="1779" w:type="dxa"/>
          </w:tcPr>
          <w:p w14:paraId="6B0DDA05"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hold time</w:t>
            </w:r>
          </w:p>
        </w:tc>
        <w:tc>
          <w:tcPr>
            <w:tcW w:w="1012" w:type="dxa"/>
          </w:tcPr>
          <w:p w14:paraId="0D71E9A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H</w:t>
            </w:r>
          </w:p>
        </w:tc>
        <w:tc>
          <w:tcPr>
            <w:tcW w:w="732" w:type="dxa"/>
          </w:tcPr>
          <w:p w14:paraId="661C8A0C"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2.5</w:t>
            </w:r>
          </w:p>
        </w:tc>
        <w:tc>
          <w:tcPr>
            <w:tcW w:w="1258" w:type="dxa"/>
          </w:tcPr>
          <w:p w14:paraId="6FE8CFE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875" w:type="dxa"/>
          </w:tcPr>
          <w:p w14:paraId="517D30E1"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902" w:type="dxa"/>
          </w:tcPr>
          <w:p w14:paraId="4AC8FEB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2017" w:type="dxa"/>
          </w:tcPr>
          <w:p w14:paraId="1BE1215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L≤20pF</w:t>
            </w:r>
          </w:p>
        </w:tc>
      </w:tr>
    </w:tbl>
    <w:p w14:paraId="14FDFBCA" w14:textId="77777777" w:rsidR="00855EDC" w:rsidRDefault="00855EDC">
      <w:pPr>
        <w:rPr>
          <w:rFonts w:ascii="Times New Roman" w:hAnsi="Times New Roman" w:cs="Times New Roman"/>
        </w:rPr>
      </w:pPr>
    </w:p>
    <w:p w14:paraId="6EB12C80" w14:textId="77777777" w:rsidR="00855EDC" w:rsidRDefault="008A2F27">
      <w:pPr>
        <w:jc w:val="left"/>
        <w:rPr>
          <w:rFonts w:ascii="Times New Roman" w:hAnsi="Times New Roman" w:cs="Times New Roman"/>
        </w:rPr>
      </w:pPr>
      <w:r>
        <w:rPr>
          <w:rFonts w:ascii="Times New Roman" w:hAnsi="Times New Roman" w:cs="Times New Roman"/>
          <w:lang w:eastAsia="zh-CN"/>
        </w:rPr>
        <w:t xml:space="preserve">The timing diagram </w:t>
      </w:r>
      <w:r>
        <w:rPr>
          <w:rFonts w:ascii="Times New Roman" w:hAnsi="Times New Roman" w:cs="Times New Roman"/>
          <w:lang w:eastAsia="zh-CN"/>
        </w:rPr>
        <w:t>of HS200 and SDR104 data input/output is shown in</w:t>
      </w:r>
      <w:r>
        <w:rPr>
          <w:rFonts w:ascii="Times New Roman" w:hAnsi="Times New Roman" w:cs="Times New Roman"/>
        </w:rPr>
        <w:fldChar w:fldCharType="begin"/>
      </w:r>
      <w:r>
        <w:rPr>
          <w:rFonts w:ascii="Times New Roman" w:hAnsi="Times New Roman" w:cs="Times New Roman"/>
        </w:rPr>
        <w:instrText xml:space="preserve"> REF _Ref31294422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lang w:eastAsia="zh-CN"/>
        </w:rPr>
        <w:t xml:space="preserve"> Figure 2</w:t>
      </w:r>
      <w:r>
        <w:rPr>
          <w:rFonts w:ascii="Times New Roman" w:hAnsi="Times New Roman" w:cs="Times New Roman"/>
          <w:lang w:eastAsia="zh-CN"/>
        </w:rPr>
        <w:noBreakHyphen/>
        <w:t>28</w:t>
      </w:r>
      <w:r>
        <w:rPr>
          <w:rFonts w:ascii="Times New Roman" w:hAnsi="Times New Roman" w:cs="Times New Roman"/>
        </w:rPr>
        <w:fldChar w:fldCharType="end"/>
      </w:r>
      <w:r>
        <w:rPr>
          <w:rFonts w:ascii="Times New Roman" w:hAnsi="Times New Roman" w:cs="Times New Roman"/>
          <w:lang w:eastAsia="zh-CN"/>
        </w:rPr>
        <w:t xml:space="preserve"> .</w:t>
      </w:r>
    </w:p>
    <w:p w14:paraId="1E052C94" w14:textId="77777777" w:rsidR="00855EDC" w:rsidRDefault="00855EDC">
      <w:pPr>
        <w:rPr>
          <w:rFonts w:ascii="Times New Roman" w:hAnsi="Times New Roman" w:cs="Times New Roman"/>
        </w:rPr>
      </w:pPr>
    </w:p>
    <w:p w14:paraId="478BE9D4" w14:textId="77777777" w:rsidR="00855EDC" w:rsidRDefault="006D08A4">
      <w:pPr>
        <w:rPr>
          <w:rFonts w:ascii="Times New Roman" w:hAnsi="Times New Roman" w:cs="Times New Roman"/>
        </w:rPr>
      </w:pPr>
      <w:r>
        <w:rPr>
          <w:rFonts w:ascii="Times New Roman" w:hAnsi="Times New Roman" w:cs="Times New Roman"/>
        </w:rPr>
        <w:pict w14:anchorId="59940D1E">
          <v:shape id="_x0000_i1034" type="#_x0000_t75" style="width:452.75pt;height:282pt">
            <v:imagedata r:id="rId69" o:title=""/>
          </v:shape>
        </w:pict>
      </w:r>
    </w:p>
    <w:p w14:paraId="5D964F78" w14:textId="77777777" w:rsidR="00855EDC" w:rsidRDefault="008A2F27">
      <w:pPr>
        <w:pStyle w:val="a8"/>
        <w:rPr>
          <w:rFonts w:ascii="Times New Roman" w:eastAsiaTheme="minorEastAsia" w:hAnsi="Times New Roman" w:cs="Times New Roman"/>
        </w:rPr>
      </w:pPr>
      <w:bookmarkStart w:id="675" w:name="_Toc57923358"/>
      <w:bookmarkStart w:id="676" w:name="_Toc38914699"/>
      <w:bookmarkStart w:id="677" w:name="_Ref31294422"/>
      <w:bookmarkStart w:id="678" w:name="_Toc29830541"/>
      <w:bookmarkStart w:id="679" w:name="_Toc33642731"/>
      <w:bookmarkStart w:id="680" w:name="_Toc29385514"/>
      <w:bookmarkStart w:id="681" w:name="_Toc58519156"/>
      <w:r>
        <w:rPr>
          <w:rFonts w:ascii="Times New Roman" w:eastAsiaTheme="minorEastAsia" w:hAnsi="Times New Roman" w:cs="Times New Roman"/>
          <w:lang w:eastAsia="zh-CN"/>
        </w:rPr>
        <w:t>Figure</w:t>
      </w:r>
      <w:r>
        <w:rPr>
          <w:rFonts w:ascii="Times New Roman" w:hAnsi="Times New Roman" w:cs="Times New Roman"/>
          <w:lang w:eastAsia="zh-CN"/>
        </w:rPr>
        <w:fldChar w:fldCharType="begin"/>
      </w:r>
      <w:r>
        <w:rPr>
          <w:rFonts w:ascii="Times New Roman" w:hAnsi="Times New Roman" w:cs="Times New Roman"/>
          <w:lang w:eastAsia="zh-CN"/>
        </w:rPr>
        <w:instrText xml:space="preserve"> STYLEREF 1 \s </w:instrText>
      </w:r>
      <w:r>
        <w:rPr>
          <w:rFonts w:ascii="Times New Roman" w:hAnsi="Times New Roman" w:cs="Times New Roman"/>
          <w:lang w:eastAsia="zh-CN"/>
        </w:rPr>
        <w:fldChar w:fldCharType="separate"/>
      </w:r>
      <w:r>
        <w:rPr>
          <w:rFonts w:ascii="Times New Roman" w:hAnsi="Times New Roman" w:cs="Times New Roman"/>
          <w:lang w:eastAsia="zh-CN"/>
        </w:rPr>
        <w:t xml:space="preserve"> 2</w:t>
      </w:r>
      <w:r>
        <w:rPr>
          <w:rFonts w:ascii="Times New Roman" w:hAnsi="Times New Roman" w:cs="Times New Roman"/>
          <w:lang w:eastAsia="zh-CN"/>
        </w:rPr>
        <w:fldChar w:fldCharType="end"/>
      </w:r>
      <w:r>
        <w:rPr>
          <w:rFonts w:ascii="Times New Roman" w:hAnsi="Times New Roman" w:cs="Times New Roman"/>
          <w:lang w:eastAsia="zh-CN"/>
        </w:rPr>
        <w:noBreakHyphen/>
      </w:r>
      <w:r>
        <w:rPr>
          <w:rFonts w:ascii="Times New Roman" w:hAnsi="Times New Roman" w:cs="Times New Roman"/>
          <w:lang w:eastAsia="zh-CN"/>
        </w:rPr>
        <w:fldChar w:fldCharType="begin"/>
      </w:r>
      <w:r>
        <w:rPr>
          <w:rFonts w:ascii="Times New Roman" w:hAnsi="Times New Roman" w:cs="Times New Roman"/>
          <w:lang w:eastAsia="zh-CN"/>
        </w:rPr>
        <w:instrText xml:space="preserve"> SEQ </w:instrText>
      </w:r>
      <w:r>
        <w:rPr>
          <w:rFonts w:ascii="Times New Roman" w:hAnsi="Times New Roman" w:cs="Times New Roman"/>
          <w:lang w:eastAsia="zh-CN"/>
        </w:rPr>
        <w:instrText>圖表</w:instrText>
      </w:r>
      <w:r>
        <w:rPr>
          <w:rFonts w:ascii="Times New Roman" w:hAnsi="Times New Roman" w:cs="Times New Roman"/>
          <w:lang w:eastAsia="zh-CN"/>
        </w:rPr>
        <w:instrText xml:space="preserve"> \* ARABIC \s 1 </w:instrText>
      </w:r>
      <w:r>
        <w:rPr>
          <w:rFonts w:ascii="Times New Roman" w:hAnsi="Times New Roman" w:cs="Times New Roman"/>
          <w:lang w:eastAsia="zh-CN"/>
        </w:rPr>
        <w:fldChar w:fldCharType="separate"/>
      </w:r>
      <w:r>
        <w:rPr>
          <w:rFonts w:ascii="Times New Roman" w:hAnsi="Times New Roman" w:cs="Times New Roman"/>
          <w:lang w:eastAsia="zh-CN"/>
        </w:rPr>
        <w:t>28</w:t>
      </w:r>
      <w:r>
        <w:rPr>
          <w:rFonts w:ascii="Times New Roman" w:hAnsi="Times New Roman" w:cs="Times New Roman"/>
          <w:lang w:eastAsia="zh-CN"/>
        </w:rPr>
        <w:fldChar w:fldCharType="end"/>
      </w:r>
      <w:bookmarkStart w:id="682" w:name="_Toc8948"/>
      <w:bookmarkEnd w:id="675"/>
      <w:bookmarkEnd w:id="676"/>
      <w:bookmarkEnd w:id="677"/>
      <w:bookmarkEnd w:id="678"/>
      <w:bookmarkEnd w:id="679"/>
      <w:bookmarkEnd w:id="680"/>
      <w:bookmarkEnd w:id="681"/>
      <w:r>
        <w:rPr>
          <w:rFonts w:ascii="Times New Roman" w:hAnsi="Times New Roman" w:cs="Times New Roman"/>
          <w:lang w:eastAsia="zh-CN"/>
        </w:rPr>
        <w:t xml:space="preserve"> SDIO/MMC HS200 and SDR104 mode</w:t>
      </w:r>
      <w:r>
        <w:rPr>
          <w:rFonts w:ascii="Times New Roman" w:eastAsiaTheme="minorEastAsia" w:hAnsi="Times New Roman" w:cs="Times New Roman"/>
          <w:lang w:eastAsia="zh-CN"/>
        </w:rPr>
        <w:t xml:space="preserve"> data </w:t>
      </w:r>
      <w:r>
        <w:rPr>
          <w:rFonts w:ascii="Times New Roman" w:hAnsi="Times New Roman" w:cs="Times New Roman"/>
          <w:lang w:eastAsia="zh-CN"/>
        </w:rPr>
        <w:t>command</w:t>
      </w:r>
      <w:r>
        <w:rPr>
          <w:rFonts w:ascii="Times New Roman" w:eastAsiaTheme="minorEastAsia" w:hAnsi="Times New Roman" w:cs="Times New Roman"/>
          <w:lang w:eastAsia="zh-CN"/>
        </w:rPr>
        <w:t xml:space="preserve"> input/output</w:t>
      </w:r>
      <w:r>
        <w:rPr>
          <w:rFonts w:ascii="Times New Roman" w:hAnsi="Times New Roman" w:cs="Times New Roman"/>
          <w:lang w:eastAsia="zh-CN"/>
        </w:rPr>
        <w:t xml:space="preserve"> timing diagram</w:t>
      </w:r>
      <w:r>
        <w:rPr>
          <w:rFonts w:ascii="Times New Roman" w:eastAsiaTheme="minorEastAsia" w:hAnsi="Times New Roman" w:cs="Times New Roman"/>
          <w:lang w:eastAsia="zh-CN"/>
        </w:rPr>
        <w:t xml:space="preserve"> </w:t>
      </w:r>
      <w:bookmarkEnd w:id="682"/>
    </w:p>
    <w:p w14:paraId="6A73862F" w14:textId="77777777" w:rsidR="00855EDC" w:rsidRDefault="00855EDC">
      <w:pPr>
        <w:rPr>
          <w:rFonts w:ascii="Times New Roman" w:hAnsi="Times New Roman" w:cs="Times New Roman"/>
        </w:rPr>
      </w:pPr>
    </w:p>
    <w:p w14:paraId="6CEF9FE0" w14:textId="77777777" w:rsidR="00855EDC" w:rsidRDefault="008A2F27">
      <w:pPr>
        <w:rPr>
          <w:rFonts w:ascii="Times New Roman" w:hAnsi="Times New Roman" w:cs="Times New Roman"/>
          <w:lang w:eastAsia="zh-CN"/>
        </w:rPr>
      </w:pPr>
      <w:bookmarkStart w:id="683" w:name="_Toc29830471"/>
      <w:bookmarkStart w:id="684" w:name="_Toc33642785"/>
      <w:bookmarkStart w:id="685" w:name="_Toc58511198"/>
      <w:bookmarkStart w:id="686" w:name="_Toc58519362"/>
      <w:bookmarkStart w:id="687" w:name="_Toc29385611"/>
      <w:bookmarkStart w:id="688" w:name="_Toc33642590"/>
      <w:bookmarkStart w:id="689" w:name="_Toc57923411"/>
      <w:r>
        <w:rPr>
          <w:rFonts w:ascii="Times New Roman" w:hAnsi="Times New Roman" w:cs="Times New Roman"/>
          <w:lang w:eastAsia="zh-CN"/>
        </w:rPr>
        <w:br w:type="page"/>
      </w:r>
    </w:p>
    <w:p w14:paraId="3FD5364E" w14:textId="77777777" w:rsidR="00855EDC" w:rsidRDefault="008A2F27">
      <w:pPr>
        <w:pStyle w:val="a8"/>
        <w:rPr>
          <w:rFonts w:ascii="Times New Roman" w:hAnsi="Times New Roman" w:cs="Times New Roman"/>
        </w:rPr>
      </w:pPr>
      <w:r>
        <w:rPr>
          <w:rFonts w:ascii="Times New Roman" w:hAnsi="Times New Roman" w:cs="Times New Roman"/>
          <w:lang w:eastAsia="zh-CN"/>
        </w:rPr>
        <w:lastRenderedPageBreak/>
        <w:t>Table</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 xml:space="preserve"> 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47</w:t>
      </w:r>
      <w:r>
        <w:rPr>
          <w:rFonts w:ascii="Times New Roman" w:hAnsi="Times New Roman" w:cs="Times New Roman"/>
        </w:rPr>
        <w:fldChar w:fldCharType="end"/>
      </w:r>
      <w:bookmarkStart w:id="690" w:name="_Toc29967"/>
      <w:bookmarkEnd w:id="683"/>
      <w:bookmarkEnd w:id="684"/>
      <w:bookmarkEnd w:id="685"/>
      <w:bookmarkEnd w:id="686"/>
      <w:bookmarkEnd w:id="687"/>
      <w:bookmarkEnd w:id="688"/>
      <w:bookmarkEnd w:id="689"/>
      <w:r>
        <w:rPr>
          <w:rFonts w:ascii="Times New Roman" w:hAnsi="Times New Roman" w:cs="Times New Roman"/>
          <w:lang w:eastAsia="zh-CN"/>
        </w:rPr>
        <w:t xml:space="preserve"> SDIO/MMC HS200 and SDR104 Mode Output Parameters Table</w:t>
      </w:r>
      <w:bookmarkEnd w:id="690"/>
    </w:p>
    <w:tbl>
      <w:tblPr>
        <w:tblStyle w:val="LightGrid1"/>
        <w:tblW w:w="8893" w:type="dxa"/>
        <w:tblLayout w:type="fixed"/>
        <w:tblLook w:val="04A0" w:firstRow="1" w:lastRow="0" w:firstColumn="1" w:lastColumn="0" w:noHBand="0" w:noVBand="1"/>
      </w:tblPr>
      <w:tblGrid>
        <w:gridCol w:w="2395"/>
        <w:gridCol w:w="1075"/>
        <w:gridCol w:w="719"/>
        <w:gridCol w:w="769"/>
        <w:gridCol w:w="1036"/>
        <w:gridCol w:w="1137"/>
        <w:gridCol w:w="1762"/>
      </w:tblGrid>
      <w:tr w:rsidR="00855EDC" w14:paraId="55E83949" w14:textId="77777777" w:rsidTr="00855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vAlign w:val="top"/>
          </w:tcPr>
          <w:p w14:paraId="719137C2"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rPr>
              <w:t>Parameters</w:t>
            </w:r>
          </w:p>
        </w:tc>
        <w:tc>
          <w:tcPr>
            <w:tcW w:w="1075" w:type="dxa"/>
            <w:vAlign w:val="top"/>
          </w:tcPr>
          <w:p w14:paraId="6B14FD1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Symbol</w:t>
            </w:r>
          </w:p>
        </w:tc>
        <w:tc>
          <w:tcPr>
            <w:tcW w:w="719" w:type="dxa"/>
            <w:vAlign w:val="top"/>
          </w:tcPr>
          <w:p w14:paraId="1F3F5A9E"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in</w:t>
            </w:r>
          </w:p>
        </w:tc>
        <w:tc>
          <w:tcPr>
            <w:tcW w:w="769" w:type="dxa"/>
            <w:vAlign w:val="top"/>
          </w:tcPr>
          <w:p w14:paraId="5C841678"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Typ</w:t>
            </w:r>
          </w:p>
        </w:tc>
        <w:tc>
          <w:tcPr>
            <w:tcW w:w="1036" w:type="dxa"/>
            <w:vAlign w:val="top"/>
          </w:tcPr>
          <w:p w14:paraId="525EE6D7"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Max</w:t>
            </w:r>
          </w:p>
        </w:tc>
        <w:tc>
          <w:tcPr>
            <w:tcW w:w="1137" w:type="dxa"/>
            <w:vAlign w:val="top"/>
          </w:tcPr>
          <w:p w14:paraId="1DCA9981"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Unit</w:t>
            </w:r>
          </w:p>
        </w:tc>
        <w:tc>
          <w:tcPr>
            <w:tcW w:w="1762" w:type="dxa"/>
            <w:vAlign w:val="top"/>
          </w:tcPr>
          <w:p w14:paraId="006FA3B6"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Cs w:val="24"/>
                <w:lang w:eastAsia="en-US"/>
              </w:rPr>
            </w:pPr>
            <w:r>
              <w:rPr>
                <w:rFonts w:ascii="Times New Roman" w:eastAsia="Arial" w:hAnsi="Times New Roman" w:cs="Times New Roman"/>
                <w:szCs w:val="24"/>
              </w:rPr>
              <w:t>Note</w:t>
            </w:r>
          </w:p>
        </w:tc>
      </w:tr>
      <w:tr w:rsidR="00855EDC" w14:paraId="44688C33" w14:textId="77777777" w:rsidTr="00855EDC">
        <w:tc>
          <w:tcPr>
            <w:cnfStyle w:val="001000000000" w:firstRow="0" w:lastRow="0" w:firstColumn="1" w:lastColumn="0" w:oddVBand="0" w:evenVBand="0" w:oddHBand="0" w:evenHBand="0" w:firstRowFirstColumn="0" w:firstRowLastColumn="0" w:lastRowFirstColumn="0" w:lastRowLastColumn="0"/>
            <w:tcW w:w="2395" w:type="dxa"/>
          </w:tcPr>
          <w:p w14:paraId="48EA79E4"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set-up time</w:t>
            </w:r>
          </w:p>
        </w:tc>
        <w:tc>
          <w:tcPr>
            <w:tcW w:w="1075" w:type="dxa"/>
          </w:tcPr>
          <w:p w14:paraId="6652F2FF"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SU</w:t>
            </w:r>
          </w:p>
        </w:tc>
        <w:tc>
          <w:tcPr>
            <w:tcW w:w="719" w:type="dxa"/>
          </w:tcPr>
          <w:p w14:paraId="1741124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1.4</w:t>
            </w:r>
          </w:p>
        </w:tc>
        <w:tc>
          <w:tcPr>
            <w:tcW w:w="769" w:type="dxa"/>
          </w:tcPr>
          <w:p w14:paraId="366802DE"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36" w:type="dxa"/>
          </w:tcPr>
          <w:p w14:paraId="4F42D1E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37" w:type="dxa"/>
          </w:tcPr>
          <w:p w14:paraId="517B107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762" w:type="dxa"/>
          </w:tcPr>
          <w:p w14:paraId="793369A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C</w:t>
            </w:r>
            <w:r w:rsidRPr="00EA0D97">
              <w:rPr>
                <w:rFonts w:ascii="Times New Roman" w:eastAsia="Microsoft JhengHei" w:hAnsi="Times New Roman" w:cs="Times New Roman"/>
                <w:szCs w:val="24"/>
                <w:vertAlign w:val="subscript"/>
                <w:lang w:eastAsia="zh-CN"/>
              </w:rPr>
              <w:t>DEVICE</w:t>
            </w:r>
            <w:r>
              <w:rPr>
                <w:rFonts w:ascii="Times New Roman" w:eastAsia="Microsoft JhengHei" w:hAnsi="Times New Roman" w:cs="Times New Roman"/>
                <w:szCs w:val="24"/>
                <w:lang w:eastAsia="zh-CN"/>
              </w:rPr>
              <w:t>≤6pF</w:t>
            </w:r>
          </w:p>
        </w:tc>
      </w:tr>
      <w:tr w:rsidR="00855EDC" w14:paraId="2B19309C" w14:textId="77777777" w:rsidTr="00855EDC">
        <w:tc>
          <w:tcPr>
            <w:cnfStyle w:val="001000000000" w:firstRow="0" w:lastRow="0" w:firstColumn="1" w:lastColumn="0" w:oddVBand="0" w:evenVBand="0" w:oddHBand="0" w:evenHBand="0" w:firstRowFirstColumn="0" w:firstRowLastColumn="0" w:lastRowFirstColumn="0" w:lastRowLastColumn="0"/>
            <w:tcW w:w="2395" w:type="dxa"/>
          </w:tcPr>
          <w:p w14:paraId="79D74F46" w14:textId="77777777" w:rsidR="00855EDC" w:rsidRDefault="008A2F27">
            <w:pPr>
              <w:jc w:val="left"/>
              <w:rPr>
                <w:rFonts w:ascii="Times New Roman" w:eastAsia="Arial" w:hAnsi="Times New Roman" w:cs="Times New Roman"/>
                <w:b w:val="0"/>
                <w:bCs w:val="0"/>
                <w:szCs w:val="24"/>
                <w:lang w:eastAsia="en-US"/>
              </w:rPr>
            </w:pPr>
            <w:r>
              <w:rPr>
                <w:rFonts w:ascii="Times New Roman" w:eastAsia="Arial" w:hAnsi="Times New Roman" w:cs="Times New Roman"/>
                <w:szCs w:val="24"/>
                <w:lang w:eastAsia="zh-CN"/>
              </w:rPr>
              <w:t>Output hold time</w:t>
            </w:r>
          </w:p>
        </w:tc>
        <w:tc>
          <w:tcPr>
            <w:tcW w:w="1075" w:type="dxa"/>
          </w:tcPr>
          <w:p w14:paraId="54092CF6"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tOH</w:t>
            </w:r>
          </w:p>
        </w:tc>
        <w:tc>
          <w:tcPr>
            <w:tcW w:w="719" w:type="dxa"/>
          </w:tcPr>
          <w:p w14:paraId="7F0EAF0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0.8</w:t>
            </w:r>
          </w:p>
        </w:tc>
        <w:tc>
          <w:tcPr>
            <w:tcW w:w="769" w:type="dxa"/>
          </w:tcPr>
          <w:p w14:paraId="715CD12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036" w:type="dxa"/>
          </w:tcPr>
          <w:p w14:paraId="10D138C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w:t>
            </w:r>
          </w:p>
        </w:tc>
        <w:tc>
          <w:tcPr>
            <w:tcW w:w="1137" w:type="dxa"/>
          </w:tcPr>
          <w:p w14:paraId="457B5819"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r>
              <w:rPr>
                <w:rFonts w:ascii="Times New Roman" w:eastAsia="Microsoft JhengHei" w:hAnsi="Times New Roman" w:cs="Times New Roman"/>
                <w:szCs w:val="24"/>
                <w:lang w:eastAsia="zh-CN"/>
              </w:rPr>
              <w:t>ns</w:t>
            </w:r>
          </w:p>
        </w:tc>
        <w:tc>
          <w:tcPr>
            <w:tcW w:w="1762" w:type="dxa"/>
          </w:tcPr>
          <w:p w14:paraId="27EF86F5" w14:textId="77777777" w:rsidR="00855EDC" w:rsidRDefault="00855EDC">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Cs w:val="24"/>
                <w:lang w:eastAsia="en-US"/>
              </w:rPr>
            </w:pPr>
          </w:p>
        </w:tc>
      </w:tr>
    </w:tbl>
    <w:p w14:paraId="006A8EB7" w14:textId="77777777" w:rsidR="00855EDC" w:rsidRDefault="00855EDC">
      <w:pPr>
        <w:rPr>
          <w:rFonts w:ascii="Times New Roman" w:hAnsi="Times New Roman" w:cs="Times New Roman"/>
        </w:rPr>
      </w:pPr>
    </w:p>
    <w:p w14:paraId="12F1C53F" w14:textId="77777777" w:rsidR="00855EDC" w:rsidRDefault="00855EDC">
      <w:pPr>
        <w:rPr>
          <w:rFonts w:ascii="Times New Roman" w:hAnsi="Times New Roman" w:cs="Times New Roman"/>
          <w:lang w:eastAsia="zh-CN"/>
        </w:rPr>
      </w:pPr>
      <w:bookmarkStart w:id="691" w:name="_Toc29385612"/>
      <w:bookmarkStart w:id="692" w:name="_Toc33642786"/>
      <w:bookmarkStart w:id="693" w:name="_Toc58511199"/>
      <w:bookmarkStart w:id="694" w:name="_Toc33642591"/>
      <w:bookmarkStart w:id="695" w:name="_Toc57923412"/>
      <w:bookmarkStart w:id="696" w:name="_Toc29830472"/>
      <w:bookmarkStart w:id="697" w:name="_Toc58519363"/>
    </w:p>
    <w:p w14:paraId="6028AF4B" w14:textId="77777777" w:rsidR="00855EDC" w:rsidRDefault="008A2F27">
      <w:pPr>
        <w:pStyle w:val="a8"/>
        <w:rPr>
          <w:rFonts w:ascii="Times New Roman" w:hAnsi="Times New Roman" w:cs="Times New Roman"/>
        </w:rPr>
      </w:pPr>
      <w:r>
        <w:rPr>
          <w:rFonts w:ascii="Times New Roman" w:hAnsi="Times New Roman" w:cs="Times New Roman"/>
          <w:lang w:eastAsia="zh-CN"/>
        </w:rPr>
        <w:t xml:space="preserve">Table </w:t>
      </w:r>
      <w:r>
        <w:rPr>
          <w:rFonts w:ascii="Times New Roman" w:hAnsi="Times New Roman" w:cs="Times New Roman"/>
        </w:rPr>
        <w:fldChar w:fldCharType="begin"/>
      </w:r>
      <w:r>
        <w:rPr>
          <w:rFonts w:ascii="Times New Roman" w:hAnsi="Times New Roman" w:cs="Times New Roman"/>
        </w:rPr>
        <w:instrText xml:space="preserve"> STYLEREF 1 \s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格</w:instrText>
      </w:r>
      <w:r>
        <w:rPr>
          <w:rFonts w:ascii="Times New Roman" w:hAnsi="Times New Roman" w:cs="Times New Roman"/>
        </w:rPr>
        <w:instrText xml:space="preserve"> \* ARABIC \s 1 </w:instrText>
      </w:r>
      <w:r>
        <w:rPr>
          <w:rFonts w:ascii="Times New Roman" w:hAnsi="Times New Roman" w:cs="Times New Roman"/>
        </w:rPr>
        <w:fldChar w:fldCharType="separate"/>
      </w:r>
      <w:r>
        <w:rPr>
          <w:rFonts w:ascii="Times New Roman" w:eastAsiaTheme="minorEastAsia" w:hAnsi="Times New Roman" w:cs="Times New Roman"/>
          <w:lang w:eastAsia="zh-CN"/>
        </w:rPr>
        <w:t>-</w:t>
      </w:r>
      <w:r>
        <w:rPr>
          <w:rFonts w:ascii="Times New Roman" w:hAnsi="Times New Roman" w:cs="Times New Roman"/>
        </w:rPr>
        <w:t>48</w:t>
      </w:r>
      <w:r>
        <w:rPr>
          <w:rFonts w:ascii="Times New Roman" w:hAnsi="Times New Roman" w:cs="Times New Roman"/>
        </w:rPr>
        <w:fldChar w:fldCharType="end"/>
      </w:r>
      <w:bookmarkStart w:id="698" w:name="_Toc29936"/>
      <w:bookmarkEnd w:id="691"/>
      <w:bookmarkEnd w:id="692"/>
      <w:bookmarkEnd w:id="693"/>
      <w:bookmarkEnd w:id="694"/>
      <w:bookmarkEnd w:id="695"/>
      <w:bookmarkEnd w:id="696"/>
      <w:bookmarkEnd w:id="697"/>
      <w:r>
        <w:rPr>
          <w:rFonts w:ascii="Times New Roman" w:hAnsi="Times New Roman" w:cs="Times New Roman"/>
          <w:lang w:eastAsia="zh-CN"/>
        </w:rPr>
        <w:t xml:space="preserve"> SDIO/MMC HS200 and SDR104 Mode Input Timing Parameter Table</w:t>
      </w:r>
      <w:bookmarkEnd w:id="698"/>
    </w:p>
    <w:tbl>
      <w:tblPr>
        <w:tblStyle w:val="LightGrid1"/>
        <w:tblW w:w="8996" w:type="dxa"/>
        <w:tblLayout w:type="fixed"/>
        <w:tblLook w:val="04A0" w:firstRow="1" w:lastRow="0" w:firstColumn="1" w:lastColumn="0" w:noHBand="0" w:noVBand="1"/>
      </w:tblPr>
      <w:tblGrid>
        <w:gridCol w:w="3469"/>
        <w:gridCol w:w="756"/>
        <w:gridCol w:w="594"/>
        <w:gridCol w:w="700"/>
        <w:gridCol w:w="689"/>
        <w:gridCol w:w="1154"/>
        <w:gridCol w:w="1634"/>
      </w:tblGrid>
      <w:tr w:rsidR="00855EDC" w14:paraId="4FEE104E" w14:textId="77777777" w:rsidTr="00855EDC">
        <w:trPr>
          <w:cnfStyle w:val="100000000000" w:firstRow="1" w:lastRow="0" w:firstColumn="0" w:lastColumn="0" w:oddVBand="0" w:evenVBand="0" w:oddHBand="0"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3469" w:type="dxa"/>
            <w:vAlign w:val="top"/>
          </w:tcPr>
          <w:p w14:paraId="13D9B870" w14:textId="77777777" w:rsidR="00855EDC" w:rsidRDefault="008A2F27">
            <w:pPr>
              <w:jc w:val="left"/>
              <w:rPr>
                <w:rFonts w:ascii="Times New Roman" w:eastAsia="Arial" w:hAnsi="Times New Roman" w:cs="Times New Roman"/>
                <w:b w:val="0"/>
                <w:bCs w:val="0"/>
                <w:sz w:val="16"/>
                <w:szCs w:val="16"/>
              </w:rPr>
            </w:pPr>
            <w:r>
              <w:rPr>
                <w:rFonts w:ascii="Times New Roman" w:eastAsia="Arial" w:hAnsi="Times New Roman" w:cs="Times New Roman"/>
                <w:sz w:val="16"/>
                <w:szCs w:val="16"/>
              </w:rPr>
              <w:t>Parameters</w:t>
            </w:r>
          </w:p>
        </w:tc>
        <w:tc>
          <w:tcPr>
            <w:tcW w:w="756" w:type="dxa"/>
            <w:vAlign w:val="top"/>
          </w:tcPr>
          <w:p w14:paraId="228556F0"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rPr>
            </w:pPr>
            <w:r>
              <w:rPr>
                <w:rFonts w:ascii="Times New Roman" w:eastAsia="Arial" w:hAnsi="Times New Roman" w:cs="Times New Roman"/>
                <w:sz w:val="16"/>
                <w:szCs w:val="16"/>
              </w:rPr>
              <w:t>Symbol</w:t>
            </w:r>
          </w:p>
        </w:tc>
        <w:tc>
          <w:tcPr>
            <w:tcW w:w="594" w:type="dxa"/>
            <w:vAlign w:val="top"/>
          </w:tcPr>
          <w:p w14:paraId="7064FC2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rPr>
            </w:pPr>
            <w:r>
              <w:rPr>
                <w:rFonts w:ascii="Times New Roman" w:eastAsia="Arial" w:hAnsi="Times New Roman" w:cs="Times New Roman"/>
                <w:sz w:val="16"/>
                <w:szCs w:val="16"/>
              </w:rPr>
              <w:t>Min</w:t>
            </w:r>
          </w:p>
        </w:tc>
        <w:tc>
          <w:tcPr>
            <w:tcW w:w="700" w:type="dxa"/>
            <w:vAlign w:val="top"/>
          </w:tcPr>
          <w:p w14:paraId="6D29F1CD"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rPr>
            </w:pPr>
            <w:r>
              <w:rPr>
                <w:rFonts w:ascii="Times New Roman" w:eastAsia="Arial" w:hAnsi="Times New Roman" w:cs="Times New Roman"/>
                <w:sz w:val="16"/>
                <w:szCs w:val="16"/>
              </w:rPr>
              <w:t>Typ</w:t>
            </w:r>
          </w:p>
        </w:tc>
        <w:tc>
          <w:tcPr>
            <w:tcW w:w="689" w:type="dxa"/>
            <w:vAlign w:val="top"/>
          </w:tcPr>
          <w:p w14:paraId="7D2E4812"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rPr>
            </w:pPr>
            <w:r>
              <w:rPr>
                <w:rFonts w:ascii="Times New Roman" w:eastAsia="Arial" w:hAnsi="Times New Roman" w:cs="Times New Roman"/>
                <w:sz w:val="16"/>
                <w:szCs w:val="16"/>
              </w:rPr>
              <w:t>Max</w:t>
            </w:r>
          </w:p>
        </w:tc>
        <w:tc>
          <w:tcPr>
            <w:tcW w:w="1154" w:type="dxa"/>
            <w:vAlign w:val="top"/>
          </w:tcPr>
          <w:p w14:paraId="738FCB74"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rPr>
            </w:pPr>
            <w:r>
              <w:rPr>
                <w:rFonts w:ascii="Times New Roman" w:eastAsia="Arial" w:hAnsi="Times New Roman" w:cs="Times New Roman"/>
                <w:sz w:val="16"/>
                <w:szCs w:val="16"/>
              </w:rPr>
              <w:t>Unit</w:t>
            </w:r>
          </w:p>
        </w:tc>
        <w:tc>
          <w:tcPr>
            <w:tcW w:w="1634" w:type="dxa"/>
            <w:vAlign w:val="top"/>
          </w:tcPr>
          <w:p w14:paraId="6E7D1726" w14:textId="77777777" w:rsidR="00855EDC" w:rsidRDefault="008A2F27">
            <w:pPr>
              <w:jc w:val="left"/>
              <w:cnfStyle w:val="100000000000" w:firstRow="1" w:lastRow="0" w:firstColumn="0" w:lastColumn="0" w:oddVBand="0" w:evenVBand="0" w:oddHBand="0" w:evenHBand="0" w:firstRowFirstColumn="0" w:firstRowLastColumn="0" w:lastRowFirstColumn="0" w:lastRowLastColumn="0"/>
              <w:rPr>
                <w:rFonts w:ascii="Times New Roman" w:eastAsia="Arial" w:hAnsi="Times New Roman" w:cs="Times New Roman"/>
                <w:b w:val="0"/>
                <w:bCs w:val="0"/>
                <w:sz w:val="16"/>
                <w:szCs w:val="16"/>
              </w:rPr>
            </w:pPr>
            <w:r>
              <w:rPr>
                <w:rFonts w:ascii="Times New Roman" w:eastAsia="Arial" w:hAnsi="Times New Roman" w:cs="Times New Roman"/>
                <w:sz w:val="16"/>
                <w:szCs w:val="16"/>
              </w:rPr>
              <w:t>Note</w:t>
            </w:r>
          </w:p>
        </w:tc>
      </w:tr>
      <w:tr w:rsidR="00855EDC" w14:paraId="5D405485" w14:textId="77777777" w:rsidTr="00855EDC">
        <w:trPr>
          <w:trHeight w:val="552"/>
        </w:trPr>
        <w:tc>
          <w:tcPr>
            <w:cnfStyle w:val="001000000000" w:firstRow="0" w:lastRow="0" w:firstColumn="1" w:lastColumn="0" w:oddVBand="0" w:evenVBand="0" w:oddHBand="0" w:evenHBand="0" w:firstRowFirstColumn="0" w:firstRowLastColumn="0" w:lastRowFirstColumn="0" w:lastRowLastColumn="0"/>
            <w:tcW w:w="3469" w:type="dxa"/>
          </w:tcPr>
          <w:p w14:paraId="7AF451C8"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 xml:space="preserve">Phase difference between device TX CMD/DAT </w:t>
            </w:r>
            <w:r>
              <w:rPr>
                <w:rFonts w:ascii="Times New Roman" w:eastAsia="Arial" w:hAnsi="Times New Roman" w:cs="Times New Roman"/>
                <w:sz w:val="16"/>
                <w:szCs w:val="16"/>
                <w:lang w:eastAsia="zh-CN"/>
              </w:rPr>
              <w:t>and RX CLK</w:t>
            </w:r>
          </w:p>
        </w:tc>
        <w:tc>
          <w:tcPr>
            <w:tcW w:w="756" w:type="dxa"/>
          </w:tcPr>
          <w:p w14:paraId="09F25082"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PH</w:t>
            </w:r>
          </w:p>
        </w:tc>
        <w:tc>
          <w:tcPr>
            <w:tcW w:w="594" w:type="dxa"/>
          </w:tcPr>
          <w:p w14:paraId="30073F9A"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w:t>
            </w:r>
          </w:p>
        </w:tc>
        <w:tc>
          <w:tcPr>
            <w:tcW w:w="700" w:type="dxa"/>
          </w:tcPr>
          <w:p w14:paraId="211FCF8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689" w:type="dxa"/>
          </w:tcPr>
          <w:p w14:paraId="5C68A2E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2</w:t>
            </w:r>
          </w:p>
        </w:tc>
        <w:tc>
          <w:tcPr>
            <w:tcW w:w="1154" w:type="dxa"/>
          </w:tcPr>
          <w:p w14:paraId="353DD78D"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UI</w:t>
            </w:r>
          </w:p>
        </w:tc>
        <w:tc>
          <w:tcPr>
            <w:tcW w:w="1634" w:type="dxa"/>
          </w:tcPr>
          <w:p w14:paraId="2083041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Unit Interval (UI) is one</w:t>
            </w:r>
            <w:r>
              <w:rPr>
                <w:rFonts w:ascii="Times New Roman" w:eastAsia="Microsoft JhengHei" w:hAnsi="Times New Roman" w:cs="Times New Roman" w:hint="eastAsia"/>
                <w:sz w:val="16"/>
                <w:szCs w:val="16"/>
                <w:lang w:eastAsia="zh-CN"/>
              </w:rPr>
              <w:t>-</w:t>
            </w:r>
            <w:r>
              <w:rPr>
                <w:rFonts w:ascii="Times New Roman" w:eastAsia="Microsoft JhengHei" w:hAnsi="Times New Roman" w:cs="Times New Roman"/>
                <w:sz w:val="16"/>
                <w:szCs w:val="16"/>
                <w:lang w:eastAsia="zh-CN"/>
              </w:rPr>
              <w:t>bit nominal time. For 200Mhz, UI=5ns</w:t>
            </w:r>
          </w:p>
        </w:tc>
      </w:tr>
      <w:tr w:rsidR="00855EDC" w14:paraId="5A7288CB" w14:textId="77777777" w:rsidTr="00855EDC">
        <w:tc>
          <w:tcPr>
            <w:cnfStyle w:val="001000000000" w:firstRow="0" w:lastRow="0" w:firstColumn="1" w:lastColumn="0" w:oddVBand="0" w:evenVBand="0" w:oddHBand="0" w:evenHBand="0" w:firstRowFirstColumn="0" w:firstRowLastColumn="0" w:lastRowFirstColumn="0" w:lastRowLastColumn="0"/>
            <w:tcW w:w="3469" w:type="dxa"/>
          </w:tcPr>
          <w:p w14:paraId="07F769AE" w14:textId="77777777" w:rsidR="00855EDC" w:rsidRDefault="008A2F27">
            <w:pPr>
              <w:jc w:val="left"/>
              <w:rPr>
                <w:rFonts w:ascii="Times New Roman" w:eastAsia="Arial" w:hAnsi="Times New Roman" w:cs="Times New Roman"/>
                <w:b w:val="0"/>
                <w:bCs w:val="0"/>
                <w:sz w:val="16"/>
                <w:szCs w:val="16"/>
                <w:lang w:eastAsia="en-US"/>
              </w:rPr>
            </w:pPr>
            <w:r>
              <w:rPr>
                <w:rFonts w:ascii="Times New Roman" w:eastAsia="Arial" w:hAnsi="Times New Roman" w:cs="Times New Roman"/>
                <w:sz w:val="16"/>
                <w:szCs w:val="16"/>
                <w:lang w:eastAsia="zh-CN"/>
              </w:rPr>
              <w:t>Input valid data window</w:t>
            </w:r>
          </w:p>
        </w:tc>
        <w:tc>
          <w:tcPr>
            <w:tcW w:w="756" w:type="dxa"/>
          </w:tcPr>
          <w:p w14:paraId="399DF940"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VW</w:t>
            </w:r>
          </w:p>
        </w:tc>
        <w:tc>
          <w:tcPr>
            <w:tcW w:w="594" w:type="dxa"/>
          </w:tcPr>
          <w:p w14:paraId="7C6FD933"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0.575</w:t>
            </w:r>
          </w:p>
        </w:tc>
        <w:tc>
          <w:tcPr>
            <w:tcW w:w="700" w:type="dxa"/>
          </w:tcPr>
          <w:p w14:paraId="69EC6845"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689" w:type="dxa"/>
          </w:tcPr>
          <w:p w14:paraId="2D690AE4"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w:t>
            </w:r>
          </w:p>
        </w:tc>
        <w:tc>
          <w:tcPr>
            <w:tcW w:w="1154" w:type="dxa"/>
          </w:tcPr>
          <w:p w14:paraId="31D38EE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UI</w:t>
            </w:r>
          </w:p>
        </w:tc>
        <w:tc>
          <w:tcPr>
            <w:tcW w:w="1634" w:type="dxa"/>
          </w:tcPr>
          <w:p w14:paraId="1C1E88CB" w14:textId="77777777" w:rsidR="00855EDC" w:rsidRDefault="008A2F27">
            <w:pPr>
              <w:jc w:val="left"/>
              <w:cnfStyle w:val="000000000000" w:firstRow="0" w:lastRow="0" w:firstColumn="0" w:lastColumn="0" w:oddVBand="0" w:evenVBand="0" w:oddHBand="0" w:evenHBand="0" w:firstRowFirstColumn="0" w:firstRowLastColumn="0" w:lastRowFirstColumn="0" w:lastRowLastColumn="0"/>
              <w:rPr>
                <w:rFonts w:ascii="Times New Roman" w:eastAsia="Microsoft JhengHei" w:hAnsi="Times New Roman" w:cs="Times New Roman"/>
                <w:sz w:val="16"/>
                <w:szCs w:val="16"/>
                <w:lang w:eastAsia="en-US"/>
              </w:rPr>
            </w:pPr>
            <w:r>
              <w:rPr>
                <w:rFonts w:ascii="Times New Roman" w:eastAsia="Microsoft JhengHei" w:hAnsi="Times New Roman" w:cs="Times New Roman"/>
                <w:sz w:val="16"/>
                <w:szCs w:val="16"/>
                <w:lang w:eastAsia="zh-CN"/>
              </w:rPr>
              <w:t>TVW=2.88ns at 200MHz</w:t>
            </w:r>
          </w:p>
        </w:tc>
      </w:tr>
    </w:tbl>
    <w:p w14:paraId="76F6C4A9" w14:textId="77777777" w:rsidR="00855EDC" w:rsidRDefault="00855EDC">
      <w:pPr>
        <w:rPr>
          <w:rFonts w:ascii="Times New Roman" w:hAnsi="Times New Roman" w:cs="Times New Roman"/>
        </w:rPr>
      </w:pPr>
    </w:p>
    <w:p w14:paraId="73E37D54" w14:textId="77777777" w:rsidR="00855EDC" w:rsidRDefault="00855EDC">
      <w:pPr>
        <w:rPr>
          <w:rFonts w:ascii="Times New Roman" w:hAnsi="Times New Roman" w:cs="Times New Roman"/>
        </w:rPr>
      </w:pPr>
      <w:bookmarkStart w:id="699" w:name="CHAP3"/>
      <w:bookmarkStart w:id="700" w:name="_Toc57651196"/>
      <w:bookmarkStart w:id="701" w:name="_Toc33642788"/>
      <w:bookmarkStart w:id="702" w:name="_Toc28540898"/>
      <w:bookmarkStart w:id="703" w:name="_Toc29461067"/>
      <w:bookmarkStart w:id="704" w:name="_Toc33436368"/>
      <w:bookmarkStart w:id="705" w:name="_Toc28593570"/>
      <w:bookmarkStart w:id="706" w:name="_Toc28960000"/>
      <w:bookmarkStart w:id="707" w:name="_Toc28537648"/>
      <w:bookmarkStart w:id="708" w:name="_Toc29830769"/>
      <w:bookmarkEnd w:id="699"/>
    </w:p>
    <w:bookmarkEnd w:id="700"/>
    <w:bookmarkEnd w:id="701"/>
    <w:bookmarkEnd w:id="702"/>
    <w:bookmarkEnd w:id="703"/>
    <w:bookmarkEnd w:id="704"/>
    <w:bookmarkEnd w:id="705"/>
    <w:bookmarkEnd w:id="706"/>
    <w:bookmarkEnd w:id="707"/>
    <w:bookmarkEnd w:id="708"/>
    <w:p w14:paraId="794BFC1E" w14:textId="77777777" w:rsidR="00855EDC" w:rsidRDefault="008A2F27">
      <w:pPr>
        <w:rPr>
          <w:rFonts w:ascii="Times New Roman" w:hAnsi="Times New Roman" w:cs="Times New Roman"/>
        </w:rPr>
      </w:pPr>
      <w:r>
        <w:rPr>
          <w:rFonts w:ascii="Times New Roman" w:hAnsi="Times New Roman" w:cs="Times New Roman"/>
        </w:rPr>
        <w:br w:type="page"/>
      </w:r>
    </w:p>
    <w:sectPr w:rsidR="00855EDC">
      <w:headerReference w:type="even" r:id="rId70"/>
      <w:pgSz w:w="11906" w:h="16838"/>
      <w:pgMar w:top="1888" w:right="1440" w:bottom="1440" w:left="1440"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FB8071" w14:textId="77777777" w:rsidR="008A2F27" w:rsidRDefault="008A2F27">
      <w:r>
        <w:separator/>
      </w:r>
    </w:p>
    <w:p w14:paraId="687B4867" w14:textId="77777777" w:rsidR="008A2F27" w:rsidRDefault="008A2F27"/>
    <w:p w14:paraId="5C957560" w14:textId="77777777" w:rsidR="008A2F27" w:rsidRDefault="008A2F27" w:rsidP="009604E2"/>
  </w:endnote>
  <w:endnote w:type="continuationSeparator" w:id="0">
    <w:p w14:paraId="5726F3AE" w14:textId="77777777" w:rsidR="008A2F27" w:rsidRDefault="008A2F27">
      <w:r>
        <w:continuationSeparator/>
      </w:r>
    </w:p>
    <w:p w14:paraId="0C5F3D0B" w14:textId="77777777" w:rsidR="008A2F27" w:rsidRDefault="008A2F27"/>
    <w:p w14:paraId="3CB598E0" w14:textId="77777777" w:rsidR="008A2F27" w:rsidRDefault="008A2F27" w:rsidP="009604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T5540o01">
    <w:altName w:val="微软雅黑"/>
    <w:panose1 w:val="00000000000000000000"/>
    <w:charset w:val="86"/>
    <w:family w:val="auto"/>
    <w:notTrueType/>
    <w:pitch w:val="default"/>
    <w:sig w:usb0="00002A87" w:usb1="080E0000" w:usb2="00000010" w:usb3="00000000" w:csb0="0004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T6B6o00">
    <w:altName w:val="微软雅黑"/>
    <w:charset w:val="86"/>
    <w:family w:val="auto"/>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T4856o00">
    <w:altName w:val="微软雅黑"/>
    <w:panose1 w:val="00000000000000000000"/>
    <w:charset w:val="86"/>
    <w:family w:val="auto"/>
    <w:notTrueType/>
    <w:pitch w:val="default"/>
    <w:sig w:usb0="00002A87" w:usb1="080E0000" w:usb2="00000010" w:usb3="00000000" w:csb0="000401FF" w:csb1="00000000"/>
  </w:font>
  <w:font w:name="Calibri">
    <w:panose1 w:val="020F0502020204030204"/>
    <w:charset w:val="00"/>
    <w:family w:val="swiss"/>
    <w:pitch w:val="variable"/>
    <w:sig w:usb0="E4002EFF" w:usb1="C2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Malgun Gothic Semilight"/>
    <w:panose1 w:val="02010601000101010101"/>
    <w:charset w:val="88"/>
    <w:family w:val="roman"/>
    <w:pitch w:val="variable"/>
    <w:sig w:usb0="00000000" w:usb1="28CFFCFA" w:usb2="00000016" w:usb3="00000000" w:csb0="00100001" w:csb1="00000000"/>
  </w:font>
  <w:font w:name="TT5BDo02">
    <w:altName w:val="微软雅黑"/>
    <w:panose1 w:val="00000000000000000000"/>
    <w:charset w:val="86"/>
    <w:family w:val="auto"/>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00"/>
    <w:family w:val="swiss"/>
    <w:pitch w:val="variable"/>
    <w:sig w:usb0="F7FFAFFF" w:usb1="E9DFFFFF" w:usb2="0000003F" w:usb3="00000000" w:csb0="003F01FF" w:csb1="00000000"/>
  </w:font>
  <w:font w:name="Helvetica">
    <w:panose1 w:val="020B0604020202020204"/>
    <w:charset w:val="00"/>
    <w:family w:val="swiss"/>
    <w:pitch w:val="variable"/>
    <w:sig w:usb0="E00002FF" w:usb1="5000785B" w:usb2="00000000" w:usb3="00000000" w:csb0="0000019F" w:csb1="00000000"/>
  </w:font>
  <w:font w:name="Microsoft JhengHei UI">
    <w:panose1 w:val="020B0604030504040204"/>
    <w:charset w:val="88"/>
    <w:family w:val="swiss"/>
    <w:pitch w:val="variable"/>
    <w:sig w:usb0="000002A7" w:usb1="28CF4400" w:usb2="00000016" w:usb3="00000000" w:csb0="00100009" w:csb1="00000000"/>
  </w:font>
  <w:font w:name="Songti SC">
    <w:altName w:val="华文仿宋"/>
    <w:charset w:val="86"/>
    <w:family w:val="roman"/>
    <w:pitch w:val="variable"/>
    <w:sig w:usb0="00000287" w:usb1="080F0000" w:usb2="00000010" w:usb3="00000000" w:csb0="0004009F" w:csb1="00000000"/>
  </w:font>
  <w:font w:name="TT79Eo01">
    <w:altName w:val="微软雅黑"/>
    <w:panose1 w:val="00000000000000000000"/>
    <w:charset w:val="86"/>
    <w:family w:val="auto"/>
    <w:notTrueType/>
    <w:pitch w:val="default"/>
    <w:sig w:usb0="00000001" w:usb1="080E0000" w:usb2="00000010" w:usb3="00000000" w:csb0="00040000" w:csb1="00000000"/>
  </w:font>
  <w:font w:name="TT79Eo00">
    <w:altName w:val="Microsoft YaHei"/>
    <w:panose1 w:val="00000000000000000000"/>
    <w:charset w:val="86"/>
    <w:family w:val="auto"/>
    <w:notTrueType/>
    <w:pitch w:val="default"/>
    <w:sig w:usb0="00000001" w:usb1="080E0000" w:usb2="00000010" w:usb3="00000000" w:csb0="00040000" w:csb1="00000000"/>
  </w:font>
  <w:font w:name="TT4859o00">
    <w:altName w:val="微软雅黑"/>
    <w:panose1 w:val="00000000000000000000"/>
    <w:charset w:val="86"/>
    <w:family w:val="auto"/>
    <w:notTrueType/>
    <w:pitch w:val="default"/>
    <w:sig w:usb0="00000001" w:usb1="080E0000" w:usb2="00000010" w:usb3="00000000" w:csb0="00040000" w:csb1="00000000"/>
  </w:font>
  <w:font w:name="TT5B6o00">
    <w:altName w:val="Calibri"/>
    <w:panose1 w:val="00000000000000000000"/>
    <w:charset w:val="00"/>
    <w:family w:val="swiss"/>
    <w:notTrueType/>
    <w:pitch w:val="default"/>
    <w:sig w:usb0="00000003" w:usb1="00000000" w:usb2="00000000" w:usb3="00000000" w:csb0="00000001" w:csb1="00000000"/>
  </w:font>
  <w:font w:name="TT5C0o00">
    <w:altName w:val="微软雅黑"/>
    <w:panose1 w:val="00000000000000000000"/>
    <w:charset w:val="86"/>
    <w:family w:val="auto"/>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TT5540o02">
    <w:altName w:val="宋体"/>
    <w:panose1 w:val="00000000000000000000"/>
    <w:charset w:val="86"/>
    <w:family w:val="auto"/>
    <w:notTrueType/>
    <w:pitch w:val="default"/>
    <w:sig w:usb0="00002A87" w:usb1="080E0000" w:usb2="00000010" w:usb3="00000000" w:csb0="000401FF" w:csb1="00000000"/>
  </w:font>
  <w:font w:name="Microsoft JhengHei Light">
    <w:altName w:val="Malgun Gothic Semilight"/>
    <w:panose1 w:val="020B0304030504040204"/>
    <w:charset w:val="88"/>
    <w:family w:val="swiss"/>
    <w:pitch w:val="variable"/>
    <w:sig w:usb0="8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0120956"/>
    </w:sdtPr>
    <w:sdtEndPr/>
    <w:sdtContent>
      <w:p w14:paraId="652F8A5C" w14:textId="2C55262E" w:rsidR="00855EDC" w:rsidRDefault="008A2F27">
        <w:pPr>
          <w:pStyle w:val="afa"/>
        </w:pPr>
        <w:r>
          <w:fldChar w:fldCharType="begin"/>
        </w:r>
        <w:r>
          <w:instrText>PAGE   \* MERGEFORMAT</w:instrText>
        </w:r>
        <w:r>
          <w:fldChar w:fldCharType="separate"/>
        </w:r>
        <w:r w:rsidR="00EF5769" w:rsidRPr="00EF5769">
          <w:rPr>
            <w:noProof/>
            <w:lang w:val="zh-TW"/>
          </w:rPr>
          <w:t>33</w:t>
        </w:r>
        <w:r>
          <w:fldChar w:fldCharType="end"/>
        </w:r>
      </w:p>
    </w:sdtContent>
  </w:sdt>
  <w:p w14:paraId="6BDBE21B" w14:textId="77777777" w:rsidR="00855EDC" w:rsidRDefault="00855EDC">
    <w:pPr>
      <w:pStyle w:val="af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880606" w14:textId="77777777" w:rsidR="008A2F27" w:rsidRDefault="008A2F27">
      <w:r>
        <w:separator/>
      </w:r>
    </w:p>
    <w:p w14:paraId="1E5BCBB4" w14:textId="77777777" w:rsidR="008A2F27" w:rsidRDefault="008A2F27"/>
    <w:p w14:paraId="42A282B8" w14:textId="77777777" w:rsidR="008A2F27" w:rsidRDefault="008A2F27" w:rsidP="009604E2"/>
  </w:footnote>
  <w:footnote w:type="continuationSeparator" w:id="0">
    <w:p w14:paraId="43844CD5" w14:textId="77777777" w:rsidR="008A2F27" w:rsidRDefault="008A2F27">
      <w:r>
        <w:continuationSeparator/>
      </w:r>
    </w:p>
    <w:p w14:paraId="458454EE" w14:textId="77777777" w:rsidR="008A2F27" w:rsidRDefault="008A2F27"/>
    <w:p w14:paraId="00BB083B" w14:textId="77777777" w:rsidR="008A2F27" w:rsidRDefault="008A2F27" w:rsidP="009604E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f9"/>
      <w:tblW w:w="10092" w:type="dxa"/>
      <w:tblLook w:val="04A0" w:firstRow="1" w:lastRow="0" w:firstColumn="1" w:lastColumn="0" w:noHBand="0" w:noVBand="1"/>
    </w:tblPr>
    <w:tblGrid>
      <w:gridCol w:w="7824"/>
      <w:gridCol w:w="2268"/>
    </w:tblGrid>
    <w:tr w:rsidR="00855EDC" w14:paraId="5E673419" w14:textId="77777777" w:rsidTr="00855EDC">
      <w:trPr>
        <w:cnfStyle w:val="100000000000" w:firstRow="1" w:lastRow="0" w:firstColumn="0" w:lastColumn="0" w:oddVBand="0" w:evenVBand="0" w:oddHBand="0" w:evenHBand="0" w:firstRowFirstColumn="0" w:firstRowLastColumn="0" w:lastRowFirstColumn="0" w:lastRowLastColumn="0"/>
        <w:trHeight w:val="959"/>
      </w:trPr>
      <w:tc>
        <w:tcPr>
          <w:cnfStyle w:val="001000000000" w:firstRow="0" w:lastRow="0" w:firstColumn="1" w:lastColumn="0" w:oddVBand="0" w:evenVBand="0" w:oddHBand="0" w:evenHBand="0" w:firstRowFirstColumn="0" w:firstRowLastColumn="0" w:lastRowFirstColumn="0" w:lastRowLastColumn="0"/>
          <w:tcW w:w="7824" w:type="dxa"/>
          <w:shd w:val="clear" w:color="auto" w:fill="282E3A"/>
        </w:tcPr>
        <w:p w14:paraId="2179947D" w14:textId="77777777" w:rsidR="00855EDC" w:rsidRDefault="008A2F27">
          <w:pPr>
            <w:pStyle w:val="afc"/>
            <w:jc w:val="both"/>
            <w:rPr>
              <w:rFonts w:eastAsia="Arial"/>
              <w:b/>
            </w:rPr>
          </w:pPr>
          <w:r>
            <w:rPr>
              <w:rFonts w:eastAsia="Arial"/>
              <w:noProof/>
              <w:lang w:eastAsia="zh-CN"/>
            </w:rPr>
            <w:drawing>
              <wp:inline distT="0" distB="0" distL="0" distR="0" wp14:anchorId="0696211C" wp14:editId="4880DED3">
                <wp:extent cx="499745" cy="409575"/>
                <wp:effectExtent l="0" t="0" r="0" b="0"/>
                <wp:docPr id="1607740624" name="图片 1"/>
                <wp:cNvGraphicFramePr/>
                <a:graphic xmlns:a="http://schemas.openxmlformats.org/drawingml/2006/main">
                  <a:graphicData uri="http://schemas.openxmlformats.org/drawingml/2006/picture">
                    <pic:pic xmlns:pic="http://schemas.openxmlformats.org/drawingml/2006/picture">
                      <pic:nvPicPr>
                        <pic:cNvPr id="1743083437" name="图片 1"/>
                        <pic:cNvPicPr/>
                      </pic:nvPicPr>
                      <pic:blipFill>
                        <a:blip r:embed="rId1"/>
                        <a:srcRect b="21030"/>
                        <a:stretch>
                          <a:fillRect/>
                        </a:stretch>
                      </pic:blipFill>
                      <pic:spPr>
                        <a:xfrm>
                          <a:off x="0" y="0"/>
                          <a:ext cx="507816" cy="416297"/>
                        </a:xfrm>
                        <a:prstGeom prst="rect">
                          <a:avLst/>
                        </a:prstGeom>
                      </pic:spPr>
                    </pic:pic>
                  </a:graphicData>
                </a:graphic>
              </wp:inline>
            </w:drawing>
          </w:r>
          <w:r>
            <w:rPr>
              <w:rFonts w:eastAsia="Arial" w:hint="eastAsia"/>
              <w:b/>
              <w:lang w:eastAsia="zh-CN"/>
            </w:rPr>
            <w:t>SOPHON</w:t>
          </w:r>
        </w:p>
        <w:p w14:paraId="50423F79" w14:textId="77777777" w:rsidR="00855EDC" w:rsidRDefault="008A2F27">
          <w:pPr>
            <w:jc w:val="both"/>
            <w:rPr>
              <w:rFonts w:eastAsia="Arial"/>
              <w:b w:val="0"/>
            </w:rPr>
          </w:pPr>
          <w:r>
            <w:rPr>
              <w:rFonts w:eastAsia="Arial" w:cs="TT5BDo02"/>
              <w:b w:val="0"/>
              <w:sz w:val="20"/>
              <w:szCs w:val="20"/>
            </w:rPr>
            <w:t>Specifications are subject to change without notice</w:t>
          </w:r>
        </w:p>
      </w:tc>
      <w:tc>
        <w:tcPr>
          <w:tcW w:w="2268" w:type="dxa"/>
        </w:tcPr>
        <w:p w14:paraId="1889EA6A" w14:textId="77777777" w:rsidR="00855EDC" w:rsidRDefault="008A2F27">
          <w:pPr>
            <w:pStyle w:val="afc"/>
            <w:tabs>
              <w:tab w:val="left" w:pos="4911"/>
            </w:tabs>
            <w:ind w:right="280"/>
            <w:cnfStyle w:val="100000000000" w:firstRow="1" w:lastRow="0" w:firstColumn="0" w:lastColumn="0" w:oddVBand="0" w:evenVBand="0" w:oddHBand="0" w:evenHBand="0" w:firstRowFirstColumn="0" w:firstRowLastColumn="0" w:lastRowFirstColumn="0" w:lastRowLastColumn="0"/>
            <w:rPr>
              <w:rFonts w:eastAsia="TT5B6o00"/>
              <w:i/>
              <w:sz w:val="20"/>
              <w:szCs w:val="20"/>
            </w:rPr>
          </w:pPr>
          <w:r>
            <w:rPr>
              <w:rFonts w:eastAsia="TT5B6o00"/>
              <w:i/>
              <w:sz w:val="20"/>
              <w:szCs w:val="20"/>
            </w:rPr>
            <w:t>SG2002</w:t>
          </w:r>
        </w:p>
        <w:p w14:paraId="7DF295BB" w14:textId="77777777" w:rsidR="00855EDC" w:rsidRDefault="008A2F27">
          <w:pPr>
            <w:pStyle w:val="afc"/>
            <w:cnfStyle w:val="100000000000" w:firstRow="1" w:lastRow="0" w:firstColumn="0" w:lastColumn="0" w:oddVBand="0" w:evenVBand="0" w:oddHBand="0" w:evenHBand="0" w:firstRowFirstColumn="0" w:firstRowLastColumn="0" w:lastRowFirstColumn="0" w:lastRowLastColumn="0"/>
            <w:rPr>
              <w:rFonts w:eastAsia="Arial"/>
              <w:b/>
            </w:rPr>
          </w:pPr>
          <w:r>
            <w:rPr>
              <w:rFonts w:eastAsia="TT5B6o00"/>
              <w:i/>
              <w:sz w:val="20"/>
              <w:szCs w:val="20"/>
            </w:rPr>
            <w:t>Preliminary</w:t>
          </w:r>
          <w:r>
            <w:rPr>
              <w:rFonts w:eastAsia="TT5B6o00" w:hint="eastAsia"/>
              <w:i/>
              <w:sz w:val="20"/>
              <w:szCs w:val="20"/>
            </w:rPr>
            <w:t xml:space="preserve"> Datasheet</w:t>
          </w:r>
        </w:p>
      </w:tc>
    </w:tr>
  </w:tbl>
  <w:p w14:paraId="38468504" w14:textId="77777777" w:rsidR="00855EDC" w:rsidRDefault="00855EDC">
    <w:pPr>
      <w:pStyle w:val="afc"/>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72576" w14:textId="77777777" w:rsidR="00855EDC" w:rsidRDefault="00855ED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Tablecolumnname"/>
      <w:lvlText w:val="%1."/>
      <w:lvlJc w:val="left"/>
      <w:pPr>
        <w:tabs>
          <w:tab w:val="left" w:pos="1080"/>
        </w:tabs>
        <w:ind w:left="1080" w:hanging="360"/>
      </w:pPr>
    </w:lvl>
  </w:abstractNum>
  <w:abstractNum w:abstractNumId="1" w15:restartNumberingAfterBreak="0">
    <w:nsid w:val="FFFFFF7F"/>
    <w:multiLevelType w:val="singleLevel"/>
    <w:tmpl w:val="FFFFFF7F"/>
    <w:lvl w:ilvl="0">
      <w:start w:val="1"/>
      <w:numFmt w:val="decimal"/>
      <w:pStyle w:val="TableText"/>
      <w:lvlText w:val="%1."/>
      <w:lvlJc w:val="left"/>
      <w:pPr>
        <w:tabs>
          <w:tab w:val="left" w:pos="720"/>
        </w:tabs>
        <w:ind w:left="720" w:hanging="360"/>
      </w:pPr>
    </w:lvl>
  </w:abstractNum>
  <w:abstractNum w:abstractNumId="2"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TT5540o01" w:hAnsi="TT5540o01" w:hint="default"/>
      </w:rPr>
    </w:lvl>
  </w:abstractNum>
  <w:abstractNum w:abstractNumId="3" w15:restartNumberingAfterBreak="0">
    <w:nsid w:val="FFFFFF83"/>
    <w:multiLevelType w:val="singleLevel"/>
    <w:tmpl w:val="FFFFFF83"/>
    <w:lvl w:ilvl="0">
      <w:start w:val="1"/>
      <w:numFmt w:val="bullet"/>
      <w:pStyle w:val="2"/>
      <w:lvlText w:val=""/>
      <w:lvlJc w:val="left"/>
      <w:pPr>
        <w:tabs>
          <w:tab w:val="left" w:pos="720"/>
        </w:tabs>
        <w:ind w:left="720" w:hanging="360"/>
      </w:pPr>
      <w:rPr>
        <w:rFonts w:ascii="TT5540o01" w:hAnsi="TT5540o01"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5" w15:restartNumberingAfterBreak="0">
    <w:nsid w:val="FFFFFF89"/>
    <w:multiLevelType w:val="singleLevel"/>
    <w:tmpl w:val="FFFFFF89"/>
    <w:lvl w:ilvl="0">
      <w:start w:val="1"/>
      <w:numFmt w:val="bullet"/>
      <w:pStyle w:val="RegDescriptionCenter"/>
      <w:lvlText w:val=""/>
      <w:lvlJc w:val="left"/>
      <w:pPr>
        <w:tabs>
          <w:tab w:val="left" w:pos="360"/>
        </w:tabs>
        <w:ind w:left="360" w:hanging="360"/>
      </w:pPr>
      <w:rPr>
        <w:rFonts w:ascii="Symbol" w:hAnsi="Symbol" w:hint="default"/>
      </w:rPr>
    </w:lvl>
  </w:abstractNum>
  <w:abstractNum w:abstractNumId="6" w15:restartNumberingAfterBreak="0">
    <w:nsid w:val="FFFFFFFE"/>
    <w:multiLevelType w:val="singleLevel"/>
    <w:tmpl w:val="FFFFFFFE"/>
    <w:lvl w:ilvl="0">
      <w:numFmt w:val="decimal"/>
      <w:pStyle w:val="30"/>
      <w:lvlText w:val="*"/>
      <w:lvlJc w:val="left"/>
    </w:lvl>
  </w:abstractNum>
  <w:abstractNum w:abstractNumId="7" w15:restartNumberingAfterBreak="0">
    <w:nsid w:val="0B0D2325"/>
    <w:multiLevelType w:val="multilevel"/>
    <w:tmpl w:val="0B0D2325"/>
    <w:lvl w:ilvl="0">
      <w:numFmt w:val="bullet"/>
      <w:pStyle w:val="Feature-Item"/>
      <w:lvlText w:val=""/>
      <w:lvlJc w:val="left"/>
      <w:pPr>
        <w:tabs>
          <w:tab w:val="left" w:pos="360"/>
        </w:tabs>
        <w:ind w:left="360" w:hanging="360"/>
      </w:pPr>
      <w:rPr>
        <w:rFonts w:ascii="Wingdings 2" w:eastAsia="MingLiU" w:hAnsi="Wingdings 2" w:cs="Times New Roman" w:hint="default"/>
      </w:rPr>
    </w:lvl>
    <w:lvl w:ilvl="1">
      <w:start w:val="1"/>
      <w:numFmt w:val="bullet"/>
      <w:lvlText w:val=""/>
      <w:lvlJc w:val="left"/>
      <w:pPr>
        <w:tabs>
          <w:tab w:val="left" w:pos="960"/>
        </w:tabs>
        <w:ind w:left="960" w:hanging="480"/>
      </w:pPr>
      <w:rPr>
        <w:rFonts w:ascii="Wingdings" w:hAnsi="Wingdings" w:hint="default"/>
      </w:rPr>
    </w:lvl>
    <w:lvl w:ilvl="2">
      <w:start w:val="1"/>
      <w:numFmt w:val="bullet"/>
      <w:lvlText w:val=""/>
      <w:lvlJc w:val="left"/>
      <w:pPr>
        <w:tabs>
          <w:tab w:val="left" w:pos="1440"/>
        </w:tabs>
        <w:ind w:left="1440" w:hanging="480"/>
      </w:pPr>
      <w:rPr>
        <w:rFonts w:ascii="Wingdings" w:hAnsi="Wingdings" w:hint="default"/>
      </w:rPr>
    </w:lvl>
    <w:lvl w:ilvl="3">
      <w:start w:val="1"/>
      <w:numFmt w:val="bullet"/>
      <w:lvlText w:val=""/>
      <w:lvlJc w:val="left"/>
      <w:pPr>
        <w:tabs>
          <w:tab w:val="left" w:pos="1920"/>
        </w:tabs>
        <w:ind w:left="1920" w:hanging="480"/>
      </w:pPr>
      <w:rPr>
        <w:rFonts w:ascii="Wingdings" w:hAnsi="Wingdings" w:hint="default"/>
      </w:rPr>
    </w:lvl>
    <w:lvl w:ilvl="4">
      <w:start w:val="1"/>
      <w:numFmt w:val="bullet"/>
      <w:lvlText w:val=""/>
      <w:lvlJc w:val="left"/>
      <w:pPr>
        <w:tabs>
          <w:tab w:val="left" w:pos="2400"/>
        </w:tabs>
        <w:ind w:left="2400" w:hanging="480"/>
      </w:pPr>
      <w:rPr>
        <w:rFonts w:ascii="Wingdings" w:hAnsi="Wingdings" w:hint="default"/>
      </w:rPr>
    </w:lvl>
    <w:lvl w:ilvl="5">
      <w:start w:val="1"/>
      <w:numFmt w:val="bullet"/>
      <w:lvlText w:val=""/>
      <w:lvlJc w:val="left"/>
      <w:pPr>
        <w:tabs>
          <w:tab w:val="left" w:pos="2880"/>
        </w:tabs>
        <w:ind w:left="2880" w:hanging="480"/>
      </w:pPr>
      <w:rPr>
        <w:rFonts w:ascii="Wingdings" w:hAnsi="Wingdings" w:hint="default"/>
      </w:rPr>
    </w:lvl>
    <w:lvl w:ilvl="6">
      <w:start w:val="1"/>
      <w:numFmt w:val="bullet"/>
      <w:lvlText w:val=""/>
      <w:lvlJc w:val="left"/>
      <w:pPr>
        <w:tabs>
          <w:tab w:val="left" w:pos="3360"/>
        </w:tabs>
        <w:ind w:left="3360" w:hanging="480"/>
      </w:pPr>
      <w:rPr>
        <w:rFonts w:ascii="Wingdings" w:hAnsi="Wingdings" w:hint="default"/>
      </w:rPr>
    </w:lvl>
    <w:lvl w:ilvl="7">
      <w:start w:val="1"/>
      <w:numFmt w:val="bullet"/>
      <w:lvlText w:val=""/>
      <w:lvlJc w:val="left"/>
      <w:pPr>
        <w:tabs>
          <w:tab w:val="left" w:pos="3840"/>
        </w:tabs>
        <w:ind w:left="3840" w:hanging="480"/>
      </w:pPr>
      <w:rPr>
        <w:rFonts w:ascii="Wingdings" w:hAnsi="Wingdings" w:hint="default"/>
      </w:rPr>
    </w:lvl>
    <w:lvl w:ilvl="8">
      <w:start w:val="1"/>
      <w:numFmt w:val="bullet"/>
      <w:lvlText w:val=""/>
      <w:lvlJc w:val="left"/>
      <w:pPr>
        <w:tabs>
          <w:tab w:val="left" w:pos="4320"/>
        </w:tabs>
        <w:ind w:left="4320" w:hanging="480"/>
      </w:pPr>
      <w:rPr>
        <w:rFonts w:ascii="Wingdings" w:hAnsi="Wingdings" w:hint="default"/>
      </w:rPr>
    </w:lvl>
  </w:abstractNum>
  <w:abstractNum w:abstractNumId="8" w15:restartNumberingAfterBreak="0">
    <w:nsid w:val="0B474A09"/>
    <w:multiLevelType w:val="multilevel"/>
    <w:tmpl w:val="0B474A09"/>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9" w15:restartNumberingAfterBreak="0">
    <w:nsid w:val="0FE03C7E"/>
    <w:multiLevelType w:val="multilevel"/>
    <w:tmpl w:val="0FE03C7E"/>
    <w:lvl w:ilvl="0">
      <w:start w:val="1"/>
      <w:numFmt w:val="bullet"/>
      <w:lvlText w:val=""/>
      <w:lvlJc w:val="left"/>
      <w:pPr>
        <w:ind w:left="1200" w:hanging="480"/>
      </w:pPr>
      <w:rPr>
        <w:rFonts w:ascii="TT6B6o00" w:hAnsi="TT6B6o00" w:hint="default"/>
      </w:rPr>
    </w:lvl>
    <w:lvl w:ilvl="1">
      <w:start w:val="1"/>
      <w:numFmt w:val="bullet"/>
      <w:lvlText w:val=""/>
      <w:lvlJc w:val="left"/>
      <w:pPr>
        <w:ind w:left="1680" w:hanging="480"/>
      </w:pPr>
      <w:rPr>
        <w:rFonts w:ascii="Tahoma" w:hAnsi="Tahoma" w:hint="default"/>
      </w:rPr>
    </w:lvl>
    <w:lvl w:ilvl="2">
      <w:start w:val="1"/>
      <w:numFmt w:val="bullet"/>
      <w:lvlText w:val=""/>
      <w:lvlJc w:val="left"/>
      <w:pPr>
        <w:ind w:left="2160" w:hanging="480"/>
      </w:pPr>
      <w:rPr>
        <w:rFonts w:ascii="Tahoma" w:hAnsi="Tahoma" w:hint="default"/>
      </w:rPr>
    </w:lvl>
    <w:lvl w:ilvl="3">
      <w:start w:val="1"/>
      <w:numFmt w:val="bullet"/>
      <w:lvlText w:val=""/>
      <w:lvlJc w:val="left"/>
      <w:pPr>
        <w:ind w:left="2640" w:hanging="480"/>
      </w:pPr>
      <w:rPr>
        <w:rFonts w:ascii="Tahoma" w:hAnsi="Tahoma" w:hint="default"/>
      </w:rPr>
    </w:lvl>
    <w:lvl w:ilvl="4">
      <w:start w:val="1"/>
      <w:numFmt w:val="bullet"/>
      <w:lvlText w:val=""/>
      <w:lvlJc w:val="left"/>
      <w:pPr>
        <w:ind w:left="3120" w:hanging="480"/>
      </w:pPr>
      <w:rPr>
        <w:rFonts w:ascii="Tahoma" w:hAnsi="Tahoma" w:hint="default"/>
      </w:rPr>
    </w:lvl>
    <w:lvl w:ilvl="5">
      <w:start w:val="1"/>
      <w:numFmt w:val="bullet"/>
      <w:lvlText w:val=""/>
      <w:lvlJc w:val="left"/>
      <w:pPr>
        <w:ind w:left="3600" w:hanging="480"/>
      </w:pPr>
      <w:rPr>
        <w:rFonts w:ascii="Tahoma" w:hAnsi="Tahoma" w:hint="default"/>
      </w:rPr>
    </w:lvl>
    <w:lvl w:ilvl="6">
      <w:start w:val="1"/>
      <w:numFmt w:val="bullet"/>
      <w:lvlText w:val=""/>
      <w:lvlJc w:val="left"/>
      <w:pPr>
        <w:ind w:left="4080" w:hanging="480"/>
      </w:pPr>
      <w:rPr>
        <w:rFonts w:ascii="Tahoma" w:hAnsi="Tahoma" w:hint="default"/>
      </w:rPr>
    </w:lvl>
    <w:lvl w:ilvl="7">
      <w:start w:val="1"/>
      <w:numFmt w:val="bullet"/>
      <w:lvlText w:val=""/>
      <w:lvlJc w:val="left"/>
      <w:pPr>
        <w:ind w:left="4560" w:hanging="480"/>
      </w:pPr>
      <w:rPr>
        <w:rFonts w:ascii="Tahoma" w:hAnsi="Tahoma" w:hint="default"/>
      </w:rPr>
    </w:lvl>
    <w:lvl w:ilvl="8">
      <w:start w:val="1"/>
      <w:numFmt w:val="bullet"/>
      <w:lvlText w:val=""/>
      <w:lvlJc w:val="left"/>
      <w:pPr>
        <w:ind w:left="5040" w:hanging="480"/>
      </w:pPr>
      <w:rPr>
        <w:rFonts w:ascii="Tahoma" w:hAnsi="Tahoma" w:hint="default"/>
      </w:rPr>
    </w:lvl>
  </w:abstractNum>
  <w:abstractNum w:abstractNumId="10" w15:restartNumberingAfterBreak="0">
    <w:nsid w:val="119654F2"/>
    <w:multiLevelType w:val="multilevel"/>
    <w:tmpl w:val="119654F2"/>
    <w:lvl w:ilvl="0">
      <w:start w:val="1"/>
      <w:numFmt w:val="bullet"/>
      <w:lvlText w:val=""/>
      <w:lvlJc w:val="left"/>
      <w:pPr>
        <w:ind w:left="480" w:hanging="480"/>
      </w:pPr>
      <w:rPr>
        <w:rFonts w:ascii="Tahoma" w:hAnsi="Tahoma" w:hint="default"/>
      </w:rPr>
    </w:lvl>
    <w:lvl w:ilvl="1">
      <w:start w:val="1"/>
      <w:numFmt w:val="bullet"/>
      <w:lvlText w:val=""/>
      <w:lvlJc w:val="left"/>
      <w:pPr>
        <w:ind w:left="960" w:hanging="480"/>
      </w:pPr>
      <w:rPr>
        <w:rFonts w:ascii="Tahoma" w:hAnsi="Tahoma" w:hint="default"/>
      </w:rPr>
    </w:lvl>
    <w:lvl w:ilvl="2">
      <w:start w:val="1"/>
      <w:numFmt w:val="bullet"/>
      <w:lvlText w:val=""/>
      <w:lvlJc w:val="left"/>
      <w:pPr>
        <w:ind w:left="1440" w:hanging="480"/>
      </w:pPr>
      <w:rPr>
        <w:rFonts w:ascii="Tahoma" w:hAnsi="Tahoma" w:hint="default"/>
      </w:rPr>
    </w:lvl>
    <w:lvl w:ilvl="3">
      <w:start w:val="1"/>
      <w:numFmt w:val="bullet"/>
      <w:lvlText w:val=""/>
      <w:lvlJc w:val="left"/>
      <w:pPr>
        <w:ind w:left="1920" w:hanging="480"/>
      </w:pPr>
      <w:rPr>
        <w:rFonts w:ascii="Tahoma" w:hAnsi="Tahoma" w:hint="default"/>
      </w:rPr>
    </w:lvl>
    <w:lvl w:ilvl="4">
      <w:start w:val="1"/>
      <w:numFmt w:val="bullet"/>
      <w:lvlText w:val=""/>
      <w:lvlJc w:val="left"/>
      <w:pPr>
        <w:ind w:left="2400" w:hanging="480"/>
      </w:pPr>
      <w:rPr>
        <w:rFonts w:ascii="Tahoma" w:hAnsi="Tahoma" w:hint="default"/>
      </w:rPr>
    </w:lvl>
    <w:lvl w:ilvl="5">
      <w:start w:val="1"/>
      <w:numFmt w:val="bullet"/>
      <w:lvlText w:val=""/>
      <w:lvlJc w:val="left"/>
      <w:pPr>
        <w:ind w:left="2880" w:hanging="480"/>
      </w:pPr>
      <w:rPr>
        <w:rFonts w:ascii="Tahoma" w:hAnsi="Tahoma" w:hint="default"/>
      </w:rPr>
    </w:lvl>
    <w:lvl w:ilvl="6">
      <w:start w:val="1"/>
      <w:numFmt w:val="bullet"/>
      <w:lvlText w:val=""/>
      <w:lvlJc w:val="left"/>
      <w:pPr>
        <w:ind w:left="3360" w:hanging="480"/>
      </w:pPr>
      <w:rPr>
        <w:rFonts w:ascii="Tahoma" w:hAnsi="Tahoma" w:hint="default"/>
      </w:rPr>
    </w:lvl>
    <w:lvl w:ilvl="7">
      <w:start w:val="1"/>
      <w:numFmt w:val="bullet"/>
      <w:lvlText w:val=""/>
      <w:lvlJc w:val="left"/>
      <w:pPr>
        <w:ind w:left="3840" w:hanging="480"/>
      </w:pPr>
      <w:rPr>
        <w:rFonts w:ascii="Tahoma" w:hAnsi="Tahoma" w:hint="default"/>
      </w:rPr>
    </w:lvl>
    <w:lvl w:ilvl="8">
      <w:start w:val="1"/>
      <w:numFmt w:val="bullet"/>
      <w:lvlText w:val=""/>
      <w:lvlJc w:val="left"/>
      <w:pPr>
        <w:ind w:left="4320" w:hanging="480"/>
      </w:pPr>
      <w:rPr>
        <w:rFonts w:ascii="Tahoma" w:hAnsi="Tahoma" w:hint="default"/>
      </w:rPr>
    </w:lvl>
  </w:abstractNum>
  <w:abstractNum w:abstractNumId="11" w15:restartNumberingAfterBreak="0">
    <w:nsid w:val="11AA573A"/>
    <w:multiLevelType w:val="multilevel"/>
    <w:tmpl w:val="11AA573A"/>
    <w:lvl w:ilvl="0">
      <w:start w:val="1"/>
      <w:numFmt w:val="bullet"/>
      <w:lvlText w:val=""/>
      <w:lvlJc w:val="left"/>
      <w:pPr>
        <w:ind w:left="1200" w:hanging="480"/>
      </w:pPr>
      <w:rPr>
        <w:rFonts w:ascii="TT6B6o00" w:hAnsi="TT6B6o00" w:hint="default"/>
      </w:rPr>
    </w:lvl>
    <w:lvl w:ilvl="1">
      <w:start w:val="1"/>
      <w:numFmt w:val="bullet"/>
      <w:lvlText w:val=""/>
      <w:lvlJc w:val="left"/>
      <w:pPr>
        <w:ind w:left="1680" w:hanging="480"/>
      </w:pPr>
      <w:rPr>
        <w:rFonts w:ascii="TT6B6o00" w:hAnsi="TT6B6o00" w:hint="default"/>
      </w:rPr>
    </w:lvl>
    <w:lvl w:ilvl="2">
      <w:start w:val="1"/>
      <w:numFmt w:val="bullet"/>
      <w:lvlText w:val=""/>
      <w:lvlJc w:val="left"/>
      <w:pPr>
        <w:ind w:left="2160" w:hanging="480"/>
      </w:pPr>
      <w:rPr>
        <w:rFonts w:ascii="TT6B6o00" w:hAnsi="TT6B6o00" w:hint="default"/>
      </w:rPr>
    </w:lvl>
    <w:lvl w:ilvl="3">
      <w:start w:val="1"/>
      <w:numFmt w:val="bullet"/>
      <w:lvlText w:val=""/>
      <w:lvlJc w:val="left"/>
      <w:pPr>
        <w:ind w:left="2640" w:hanging="480"/>
      </w:pPr>
      <w:rPr>
        <w:rFonts w:ascii="TT6B6o00" w:hAnsi="TT6B6o00" w:hint="default"/>
      </w:rPr>
    </w:lvl>
    <w:lvl w:ilvl="4">
      <w:start w:val="1"/>
      <w:numFmt w:val="bullet"/>
      <w:lvlText w:val=""/>
      <w:lvlJc w:val="left"/>
      <w:pPr>
        <w:ind w:left="3120" w:hanging="480"/>
      </w:pPr>
      <w:rPr>
        <w:rFonts w:ascii="TT6B6o00" w:hAnsi="TT6B6o00" w:hint="default"/>
      </w:rPr>
    </w:lvl>
    <w:lvl w:ilvl="5">
      <w:start w:val="1"/>
      <w:numFmt w:val="bullet"/>
      <w:lvlText w:val=""/>
      <w:lvlJc w:val="left"/>
      <w:pPr>
        <w:ind w:left="3600" w:hanging="480"/>
      </w:pPr>
      <w:rPr>
        <w:rFonts w:ascii="TT6B6o00" w:hAnsi="TT6B6o00" w:hint="default"/>
      </w:rPr>
    </w:lvl>
    <w:lvl w:ilvl="6">
      <w:start w:val="1"/>
      <w:numFmt w:val="bullet"/>
      <w:lvlText w:val=""/>
      <w:lvlJc w:val="left"/>
      <w:pPr>
        <w:ind w:left="4080" w:hanging="480"/>
      </w:pPr>
      <w:rPr>
        <w:rFonts w:ascii="TT6B6o00" w:hAnsi="TT6B6o00" w:hint="default"/>
      </w:rPr>
    </w:lvl>
    <w:lvl w:ilvl="7">
      <w:start w:val="1"/>
      <w:numFmt w:val="bullet"/>
      <w:lvlText w:val=""/>
      <w:lvlJc w:val="left"/>
      <w:pPr>
        <w:ind w:left="4560" w:hanging="480"/>
      </w:pPr>
      <w:rPr>
        <w:rFonts w:ascii="TT6B6o00" w:hAnsi="TT6B6o00" w:hint="default"/>
      </w:rPr>
    </w:lvl>
    <w:lvl w:ilvl="8">
      <w:start w:val="1"/>
      <w:numFmt w:val="bullet"/>
      <w:lvlText w:val=""/>
      <w:lvlJc w:val="left"/>
      <w:pPr>
        <w:ind w:left="5040" w:hanging="480"/>
      </w:pPr>
      <w:rPr>
        <w:rFonts w:ascii="TT6B6o00" w:hAnsi="TT6B6o00" w:hint="default"/>
      </w:rPr>
    </w:lvl>
  </w:abstractNum>
  <w:abstractNum w:abstractNumId="12" w15:restartNumberingAfterBreak="0">
    <w:nsid w:val="211E3ECE"/>
    <w:multiLevelType w:val="multilevel"/>
    <w:tmpl w:val="211E3ECE"/>
    <w:lvl w:ilvl="0">
      <w:start w:val="1"/>
      <w:numFmt w:val="bullet"/>
      <w:lvlText w:val=""/>
      <w:lvlJc w:val="left"/>
      <w:pPr>
        <w:ind w:left="720" w:hanging="360"/>
      </w:pPr>
      <w:rPr>
        <w:rFonts w:ascii="TT6B6o00" w:hAnsi="TT6B6o00" w:hint="default"/>
      </w:rPr>
    </w:lvl>
    <w:lvl w:ilvl="1">
      <w:start w:val="1"/>
      <w:numFmt w:val="bullet"/>
      <w:lvlText w:val="o"/>
      <w:lvlJc w:val="left"/>
      <w:pPr>
        <w:ind w:left="1440" w:hanging="360"/>
      </w:pPr>
      <w:rPr>
        <w:rFonts w:ascii="TT4856o00" w:hAnsi="TT4856o00" w:hint="default"/>
      </w:rPr>
    </w:lvl>
    <w:lvl w:ilvl="2">
      <w:start w:val="1"/>
      <w:numFmt w:val="bullet"/>
      <w:lvlText w:val=""/>
      <w:lvlJc w:val="left"/>
      <w:pPr>
        <w:ind w:left="2160" w:hanging="360"/>
      </w:pPr>
      <w:rPr>
        <w:rFonts w:ascii="Tahoma" w:hAnsi="Tahoma" w:hint="default"/>
      </w:rPr>
    </w:lvl>
    <w:lvl w:ilvl="3">
      <w:start w:val="1"/>
      <w:numFmt w:val="bullet"/>
      <w:lvlText w:val=""/>
      <w:lvlJc w:val="left"/>
      <w:pPr>
        <w:ind w:left="2880" w:hanging="360"/>
      </w:pPr>
      <w:rPr>
        <w:rFonts w:ascii="TT5540o01" w:hAnsi="TT5540o01" w:hint="default"/>
      </w:rPr>
    </w:lvl>
    <w:lvl w:ilvl="4">
      <w:start w:val="1"/>
      <w:numFmt w:val="bullet"/>
      <w:lvlText w:val="o"/>
      <w:lvlJc w:val="left"/>
      <w:pPr>
        <w:ind w:left="3600" w:hanging="360"/>
      </w:pPr>
      <w:rPr>
        <w:rFonts w:ascii="TT4856o00" w:hAnsi="TT4856o00" w:hint="default"/>
      </w:rPr>
    </w:lvl>
    <w:lvl w:ilvl="5">
      <w:start w:val="1"/>
      <w:numFmt w:val="bullet"/>
      <w:lvlText w:val=""/>
      <w:lvlJc w:val="left"/>
      <w:pPr>
        <w:ind w:left="4320" w:hanging="360"/>
      </w:pPr>
      <w:rPr>
        <w:rFonts w:ascii="Tahoma" w:hAnsi="Tahoma" w:hint="default"/>
      </w:rPr>
    </w:lvl>
    <w:lvl w:ilvl="6">
      <w:start w:val="1"/>
      <w:numFmt w:val="bullet"/>
      <w:lvlText w:val=""/>
      <w:lvlJc w:val="left"/>
      <w:pPr>
        <w:ind w:left="5040" w:hanging="360"/>
      </w:pPr>
      <w:rPr>
        <w:rFonts w:ascii="TT5540o01" w:hAnsi="TT5540o01" w:hint="default"/>
      </w:rPr>
    </w:lvl>
    <w:lvl w:ilvl="7">
      <w:start w:val="1"/>
      <w:numFmt w:val="bullet"/>
      <w:lvlText w:val="o"/>
      <w:lvlJc w:val="left"/>
      <w:pPr>
        <w:ind w:left="5760" w:hanging="360"/>
      </w:pPr>
      <w:rPr>
        <w:rFonts w:ascii="TT4856o00" w:hAnsi="TT4856o00" w:hint="default"/>
      </w:rPr>
    </w:lvl>
    <w:lvl w:ilvl="8">
      <w:start w:val="1"/>
      <w:numFmt w:val="bullet"/>
      <w:lvlText w:val=""/>
      <w:lvlJc w:val="left"/>
      <w:pPr>
        <w:ind w:left="6480" w:hanging="360"/>
      </w:pPr>
      <w:rPr>
        <w:rFonts w:ascii="Tahoma" w:hAnsi="Tahoma" w:hint="default"/>
      </w:rPr>
    </w:lvl>
  </w:abstractNum>
  <w:abstractNum w:abstractNumId="13" w15:restartNumberingAfterBreak="0">
    <w:nsid w:val="30532663"/>
    <w:multiLevelType w:val="multilevel"/>
    <w:tmpl w:val="30532663"/>
    <w:lvl w:ilvl="0">
      <w:start w:val="1"/>
      <w:numFmt w:val="bullet"/>
      <w:lvlText w:val=""/>
      <w:lvlJc w:val="left"/>
      <w:pPr>
        <w:ind w:left="840" w:hanging="480"/>
      </w:pPr>
      <w:rPr>
        <w:rFonts w:ascii="TT6B6o00" w:hAnsi="TT6B6o00" w:hint="default"/>
      </w:rPr>
    </w:lvl>
    <w:lvl w:ilvl="1">
      <w:start w:val="1"/>
      <w:numFmt w:val="bullet"/>
      <w:lvlText w:val=""/>
      <w:lvlJc w:val="left"/>
      <w:pPr>
        <w:ind w:left="1320" w:hanging="480"/>
      </w:pPr>
      <w:rPr>
        <w:rFonts w:ascii="TT6B6o00" w:hAnsi="TT6B6o00" w:hint="default"/>
      </w:rPr>
    </w:lvl>
    <w:lvl w:ilvl="2">
      <w:start w:val="1"/>
      <w:numFmt w:val="bullet"/>
      <w:lvlText w:val=""/>
      <w:lvlJc w:val="left"/>
      <w:pPr>
        <w:ind w:left="1800" w:hanging="480"/>
      </w:pPr>
      <w:rPr>
        <w:rFonts w:ascii="TT6B6o00" w:hAnsi="TT6B6o00" w:hint="default"/>
      </w:rPr>
    </w:lvl>
    <w:lvl w:ilvl="3">
      <w:start w:val="1"/>
      <w:numFmt w:val="bullet"/>
      <w:lvlText w:val=""/>
      <w:lvlJc w:val="left"/>
      <w:pPr>
        <w:ind w:left="2280" w:hanging="480"/>
      </w:pPr>
      <w:rPr>
        <w:rFonts w:ascii="TT6B6o00" w:hAnsi="TT6B6o00" w:hint="default"/>
      </w:rPr>
    </w:lvl>
    <w:lvl w:ilvl="4">
      <w:start w:val="1"/>
      <w:numFmt w:val="bullet"/>
      <w:lvlText w:val=""/>
      <w:lvlJc w:val="left"/>
      <w:pPr>
        <w:ind w:left="2760" w:hanging="480"/>
      </w:pPr>
      <w:rPr>
        <w:rFonts w:ascii="TT6B6o00" w:hAnsi="TT6B6o00" w:hint="default"/>
      </w:rPr>
    </w:lvl>
    <w:lvl w:ilvl="5">
      <w:start w:val="1"/>
      <w:numFmt w:val="bullet"/>
      <w:lvlText w:val=""/>
      <w:lvlJc w:val="left"/>
      <w:pPr>
        <w:ind w:left="3240" w:hanging="480"/>
      </w:pPr>
      <w:rPr>
        <w:rFonts w:ascii="TT6B6o00" w:hAnsi="TT6B6o00" w:hint="default"/>
      </w:rPr>
    </w:lvl>
    <w:lvl w:ilvl="6">
      <w:start w:val="1"/>
      <w:numFmt w:val="bullet"/>
      <w:lvlText w:val=""/>
      <w:lvlJc w:val="left"/>
      <w:pPr>
        <w:ind w:left="3720" w:hanging="480"/>
      </w:pPr>
      <w:rPr>
        <w:rFonts w:ascii="TT6B6o00" w:hAnsi="TT6B6o00" w:hint="default"/>
      </w:rPr>
    </w:lvl>
    <w:lvl w:ilvl="7">
      <w:start w:val="1"/>
      <w:numFmt w:val="bullet"/>
      <w:lvlText w:val=""/>
      <w:lvlJc w:val="left"/>
      <w:pPr>
        <w:ind w:left="4200" w:hanging="480"/>
      </w:pPr>
      <w:rPr>
        <w:rFonts w:ascii="TT6B6o00" w:hAnsi="TT6B6o00" w:hint="default"/>
      </w:rPr>
    </w:lvl>
    <w:lvl w:ilvl="8">
      <w:start w:val="1"/>
      <w:numFmt w:val="bullet"/>
      <w:lvlText w:val=""/>
      <w:lvlJc w:val="left"/>
      <w:pPr>
        <w:ind w:left="4680" w:hanging="480"/>
      </w:pPr>
      <w:rPr>
        <w:rFonts w:ascii="TT6B6o00" w:hAnsi="TT6B6o00" w:hint="default"/>
      </w:rPr>
    </w:lvl>
  </w:abstractNum>
  <w:abstractNum w:abstractNumId="14" w15:restartNumberingAfterBreak="0">
    <w:nsid w:val="30741C92"/>
    <w:multiLevelType w:val="multilevel"/>
    <w:tmpl w:val="30741C92"/>
    <w:lvl w:ilvl="0">
      <w:start w:val="1"/>
      <w:numFmt w:val="bullet"/>
      <w:lvlText w:val=""/>
      <w:lvlJc w:val="left"/>
      <w:pPr>
        <w:ind w:left="840" w:hanging="480"/>
      </w:pPr>
      <w:rPr>
        <w:rFonts w:ascii="TT6B6o00" w:hAnsi="TT6B6o00" w:hint="default"/>
      </w:rPr>
    </w:lvl>
    <w:lvl w:ilvl="1">
      <w:start w:val="1"/>
      <w:numFmt w:val="bullet"/>
      <w:lvlText w:val=""/>
      <w:lvlJc w:val="left"/>
      <w:pPr>
        <w:ind w:left="1320" w:hanging="480"/>
      </w:pPr>
      <w:rPr>
        <w:rFonts w:ascii="TT6B6o00" w:hAnsi="TT6B6o00" w:hint="default"/>
      </w:rPr>
    </w:lvl>
    <w:lvl w:ilvl="2">
      <w:start w:val="1"/>
      <w:numFmt w:val="bullet"/>
      <w:lvlText w:val=""/>
      <w:lvlJc w:val="left"/>
      <w:pPr>
        <w:ind w:left="1800" w:hanging="480"/>
      </w:pPr>
      <w:rPr>
        <w:rFonts w:ascii="TT6B6o00" w:hAnsi="TT6B6o00" w:hint="default"/>
      </w:rPr>
    </w:lvl>
    <w:lvl w:ilvl="3">
      <w:start w:val="1"/>
      <w:numFmt w:val="bullet"/>
      <w:lvlText w:val=""/>
      <w:lvlJc w:val="left"/>
      <w:pPr>
        <w:ind w:left="2280" w:hanging="480"/>
      </w:pPr>
      <w:rPr>
        <w:rFonts w:ascii="TT6B6o00" w:hAnsi="TT6B6o00" w:hint="default"/>
      </w:rPr>
    </w:lvl>
    <w:lvl w:ilvl="4">
      <w:start w:val="1"/>
      <w:numFmt w:val="bullet"/>
      <w:lvlText w:val=""/>
      <w:lvlJc w:val="left"/>
      <w:pPr>
        <w:ind w:left="2760" w:hanging="480"/>
      </w:pPr>
      <w:rPr>
        <w:rFonts w:ascii="TT6B6o00" w:hAnsi="TT6B6o00" w:hint="default"/>
      </w:rPr>
    </w:lvl>
    <w:lvl w:ilvl="5">
      <w:start w:val="1"/>
      <w:numFmt w:val="bullet"/>
      <w:lvlText w:val=""/>
      <w:lvlJc w:val="left"/>
      <w:pPr>
        <w:ind w:left="3240" w:hanging="480"/>
      </w:pPr>
      <w:rPr>
        <w:rFonts w:ascii="TT6B6o00" w:hAnsi="TT6B6o00" w:hint="default"/>
      </w:rPr>
    </w:lvl>
    <w:lvl w:ilvl="6">
      <w:start w:val="1"/>
      <w:numFmt w:val="bullet"/>
      <w:lvlText w:val=""/>
      <w:lvlJc w:val="left"/>
      <w:pPr>
        <w:ind w:left="3720" w:hanging="480"/>
      </w:pPr>
      <w:rPr>
        <w:rFonts w:ascii="TT6B6o00" w:hAnsi="TT6B6o00" w:hint="default"/>
      </w:rPr>
    </w:lvl>
    <w:lvl w:ilvl="7">
      <w:start w:val="1"/>
      <w:numFmt w:val="bullet"/>
      <w:lvlText w:val=""/>
      <w:lvlJc w:val="left"/>
      <w:pPr>
        <w:ind w:left="4200" w:hanging="480"/>
      </w:pPr>
      <w:rPr>
        <w:rFonts w:ascii="TT6B6o00" w:hAnsi="TT6B6o00" w:hint="default"/>
      </w:rPr>
    </w:lvl>
    <w:lvl w:ilvl="8">
      <w:start w:val="1"/>
      <w:numFmt w:val="bullet"/>
      <w:lvlText w:val=""/>
      <w:lvlJc w:val="left"/>
      <w:pPr>
        <w:ind w:left="4680" w:hanging="480"/>
      </w:pPr>
      <w:rPr>
        <w:rFonts w:ascii="TT6B6o00" w:hAnsi="TT6B6o00" w:hint="default"/>
      </w:rPr>
    </w:lvl>
  </w:abstractNum>
  <w:abstractNum w:abstractNumId="15" w15:restartNumberingAfterBreak="0">
    <w:nsid w:val="31D56986"/>
    <w:multiLevelType w:val="multilevel"/>
    <w:tmpl w:val="31D56986"/>
    <w:lvl w:ilvl="0">
      <w:start w:val="1"/>
      <w:numFmt w:val="bullet"/>
      <w:lvlText w:val=""/>
      <w:lvlJc w:val="left"/>
      <w:pPr>
        <w:ind w:left="720" w:hanging="360"/>
      </w:pPr>
      <w:rPr>
        <w:rFonts w:ascii="TT6B6o00" w:hAnsi="TT6B6o00" w:hint="default"/>
      </w:rPr>
    </w:lvl>
    <w:lvl w:ilvl="1">
      <w:start w:val="1"/>
      <w:numFmt w:val="bullet"/>
      <w:lvlText w:val="o"/>
      <w:lvlJc w:val="left"/>
      <w:pPr>
        <w:ind w:left="1440" w:hanging="360"/>
      </w:pPr>
      <w:rPr>
        <w:rFonts w:ascii="TT4856o00" w:hAnsi="TT4856o00" w:hint="default"/>
      </w:rPr>
    </w:lvl>
    <w:lvl w:ilvl="2">
      <w:start w:val="1"/>
      <w:numFmt w:val="bullet"/>
      <w:lvlText w:val=""/>
      <w:lvlJc w:val="left"/>
      <w:pPr>
        <w:ind w:left="2160" w:hanging="360"/>
      </w:pPr>
      <w:rPr>
        <w:rFonts w:ascii="Tahoma" w:hAnsi="Tahoma" w:hint="default"/>
      </w:rPr>
    </w:lvl>
    <w:lvl w:ilvl="3">
      <w:start w:val="1"/>
      <w:numFmt w:val="bullet"/>
      <w:lvlText w:val=""/>
      <w:lvlJc w:val="left"/>
      <w:pPr>
        <w:ind w:left="2880" w:hanging="360"/>
      </w:pPr>
      <w:rPr>
        <w:rFonts w:ascii="TT5540o01" w:hAnsi="TT5540o01" w:hint="default"/>
      </w:rPr>
    </w:lvl>
    <w:lvl w:ilvl="4">
      <w:start w:val="1"/>
      <w:numFmt w:val="bullet"/>
      <w:lvlText w:val="o"/>
      <w:lvlJc w:val="left"/>
      <w:pPr>
        <w:ind w:left="3600" w:hanging="360"/>
      </w:pPr>
      <w:rPr>
        <w:rFonts w:ascii="TT4856o00" w:hAnsi="TT4856o00" w:hint="default"/>
      </w:rPr>
    </w:lvl>
    <w:lvl w:ilvl="5">
      <w:start w:val="1"/>
      <w:numFmt w:val="bullet"/>
      <w:lvlText w:val=""/>
      <w:lvlJc w:val="left"/>
      <w:pPr>
        <w:ind w:left="4320" w:hanging="360"/>
      </w:pPr>
      <w:rPr>
        <w:rFonts w:ascii="Tahoma" w:hAnsi="Tahoma" w:hint="default"/>
      </w:rPr>
    </w:lvl>
    <w:lvl w:ilvl="6">
      <w:start w:val="1"/>
      <w:numFmt w:val="bullet"/>
      <w:lvlText w:val=""/>
      <w:lvlJc w:val="left"/>
      <w:pPr>
        <w:ind w:left="5040" w:hanging="360"/>
      </w:pPr>
      <w:rPr>
        <w:rFonts w:ascii="TT5540o01" w:hAnsi="TT5540o01" w:hint="default"/>
      </w:rPr>
    </w:lvl>
    <w:lvl w:ilvl="7">
      <w:start w:val="1"/>
      <w:numFmt w:val="bullet"/>
      <w:lvlText w:val="o"/>
      <w:lvlJc w:val="left"/>
      <w:pPr>
        <w:ind w:left="5760" w:hanging="360"/>
      </w:pPr>
      <w:rPr>
        <w:rFonts w:ascii="TT4856o00" w:hAnsi="TT4856o00" w:hint="default"/>
      </w:rPr>
    </w:lvl>
    <w:lvl w:ilvl="8">
      <w:start w:val="1"/>
      <w:numFmt w:val="bullet"/>
      <w:lvlText w:val=""/>
      <w:lvlJc w:val="left"/>
      <w:pPr>
        <w:ind w:left="6480" w:hanging="360"/>
      </w:pPr>
      <w:rPr>
        <w:rFonts w:ascii="Tahoma" w:hAnsi="Tahoma" w:hint="default"/>
      </w:rPr>
    </w:lvl>
  </w:abstractNum>
  <w:abstractNum w:abstractNumId="16" w15:restartNumberingAfterBreak="0">
    <w:nsid w:val="32650395"/>
    <w:multiLevelType w:val="multilevel"/>
    <w:tmpl w:val="32650395"/>
    <w:lvl w:ilvl="0">
      <w:start w:val="1"/>
      <w:numFmt w:val="bullet"/>
      <w:lvlText w:val=""/>
      <w:lvlJc w:val="left"/>
      <w:pPr>
        <w:ind w:left="960" w:hanging="480"/>
      </w:pPr>
      <w:rPr>
        <w:rFonts w:ascii="TT6B6o00" w:hAnsi="TT6B6o00" w:hint="default"/>
      </w:rPr>
    </w:lvl>
    <w:lvl w:ilvl="1">
      <w:start w:val="1"/>
      <w:numFmt w:val="bullet"/>
      <w:lvlText w:val=""/>
      <w:lvlJc w:val="left"/>
      <w:pPr>
        <w:ind w:left="1189" w:hanging="480"/>
      </w:pPr>
      <w:rPr>
        <w:rFonts w:ascii="TT6B6o00" w:hAnsi="TT6B6o00" w:hint="default"/>
      </w:rPr>
    </w:lvl>
    <w:lvl w:ilvl="2">
      <w:start w:val="1"/>
      <w:numFmt w:val="bullet"/>
      <w:lvlText w:val=""/>
      <w:lvlJc w:val="left"/>
      <w:pPr>
        <w:ind w:left="1920" w:hanging="480"/>
      </w:pPr>
      <w:rPr>
        <w:rFonts w:ascii="TT6B6o00" w:hAnsi="TT6B6o00" w:hint="default"/>
      </w:rPr>
    </w:lvl>
    <w:lvl w:ilvl="3">
      <w:start w:val="1"/>
      <w:numFmt w:val="bullet"/>
      <w:lvlText w:val=""/>
      <w:lvlJc w:val="left"/>
      <w:pPr>
        <w:ind w:left="2400" w:hanging="480"/>
      </w:pPr>
      <w:rPr>
        <w:rFonts w:ascii="TT6B6o00" w:hAnsi="TT6B6o00" w:hint="default"/>
      </w:rPr>
    </w:lvl>
    <w:lvl w:ilvl="4">
      <w:start w:val="1"/>
      <w:numFmt w:val="bullet"/>
      <w:lvlText w:val=""/>
      <w:lvlJc w:val="left"/>
      <w:pPr>
        <w:ind w:left="2880" w:hanging="480"/>
      </w:pPr>
      <w:rPr>
        <w:rFonts w:ascii="TT6B6o00" w:hAnsi="TT6B6o00" w:hint="default"/>
      </w:rPr>
    </w:lvl>
    <w:lvl w:ilvl="5">
      <w:start w:val="1"/>
      <w:numFmt w:val="bullet"/>
      <w:lvlText w:val=""/>
      <w:lvlJc w:val="left"/>
      <w:pPr>
        <w:ind w:left="3360" w:hanging="480"/>
      </w:pPr>
      <w:rPr>
        <w:rFonts w:ascii="TT6B6o00" w:hAnsi="TT6B6o00" w:hint="default"/>
      </w:rPr>
    </w:lvl>
    <w:lvl w:ilvl="6">
      <w:start w:val="1"/>
      <w:numFmt w:val="bullet"/>
      <w:lvlText w:val=""/>
      <w:lvlJc w:val="left"/>
      <w:pPr>
        <w:ind w:left="3840" w:hanging="480"/>
      </w:pPr>
      <w:rPr>
        <w:rFonts w:ascii="TT6B6o00" w:hAnsi="TT6B6o00" w:hint="default"/>
      </w:rPr>
    </w:lvl>
    <w:lvl w:ilvl="7">
      <w:start w:val="1"/>
      <w:numFmt w:val="bullet"/>
      <w:lvlText w:val=""/>
      <w:lvlJc w:val="left"/>
      <w:pPr>
        <w:ind w:left="4320" w:hanging="480"/>
      </w:pPr>
      <w:rPr>
        <w:rFonts w:ascii="TT6B6o00" w:hAnsi="TT6B6o00" w:hint="default"/>
      </w:rPr>
    </w:lvl>
    <w:lvl w:ilvl="8">
      <w:start w:val="1"/>
      <w:numFmt w:val="bullet"/>
      <w:lvlText w:val=""/>
      <w:lvlJc w:val="left"/>
      <w:pPr>
        <w:ind w:left="4800" w:hanging="480"/>
      </w:pPr>
      <w:rPr>
        <w:rFonts w:ascii="TT6B6o00" w:hAnsi="TT6B6o00" w:hint="default"/>
      </w:rPr>
    </w:lvl>
  </w:abstractNum>
  <w:abstractNum w:abstractNumId="17" w15:restartNumberingAfterBreak="0">
    <w:nsid w:val="32E64FE4"/>
    <w:multiLevelType w:val="multilevel"/>
    <w:tmpl w:val="32E64FE4"/>
    <w:lvl w:ilvl="0">
      <w:start w:val="1"/>
      <w:numFmt w:val="bullet"/>
      <w:lvlText w:val=""/>
      <w:lvlJc w:val="left"/>
      <w:pPr>
        <w:ind w:left="960" w:hanging="480"/>
      </w:pPr>
      <w:rPr>
        <w:rFonts w:ascii="TT6B6o00" w:hAnsi="TT6B6o00" w:hint="default"/>
      </w:rPr>
    </w:lvl>
    <w:lvl w:ilvl="1">
      <w:start w:val="1"/>
      <w:numFmt w:val="bullet"/>
      <w:lvlText w:val=""/>
      <w:lvlJc w:val="left"/>
      <w:pPr>
        <w:ind w:left="1440" w:hanging="480"/>
      </w:pPr>
      <w:rPr>
        <w:rFonts w:ascii="TT6B6o00" w:hAnsi="TT6B6o00" w:hint="default"/>
      </w:rPr>
    </w:lvl>
    <w:lvl w:ilvl="2">
      <w:start w:val="1"/>
      <w:numFmt w:val="bullet"/>
      <w:lvlText w:val=""/>
      <w:lvlJc w:val="left"/>
      <w:pPr>
        <w:ind w:left="1920" w:hanging="480"/>
      </w:pPr>
      <w:rPr>
        <w:rFonts w:ascii="TT6B6o00" w:hAnsi="TT6B6o00" w:hint="default"/>
      </w:rPr>
    </w:lvl>
    <w:lvl w:ilvl="3">
      <w:start w:val="1"/>
      <w:numFmt w:val="bullet"/>
      <w:lvlText w:val=""/>
      <w:lvlJc w:val="left"/>
      <w:pPr>
        <w:ind w:left="2400" w:hanging="480"/>
      </w:pPr>
      <w:rPr>
        <w:rFonts w:ascii="TT6B6o00" w:hAnsi="TT6B6o00" w:hint="default"/>
      </w:rPr>
    </w:lvl>
    <w:lvl w:ilvl="4">
      <w:start w:val="1"/>
      <w:numFmt w:val="bullet"/>
      <w:lvlText w:val=""/>
      <w:lvlJc w:val="left"/>
      <w:pPr>
        <w:ind w:left="2880" w:hanging="480"/>
      </w:pPr>
      <w:rPr>
        <w:rFonts w:ascii="TT6B6o00" w:hAnsi="TT6B6o00" w:hint="default"/>
      </w:rPr>
    </w:lvl>
    <w:lvl w:ilvl="5">
      <w:start w:val="1"/>
      <w:numFmt w:val="bullet"/>
      <w:lvlText w:val=""/>
      <w:lvlJc w:val="left"/>
      <w:pPr>
        <w:ind w:left="3360" w:hanging="480"/>
      </w:pPr>
      <w:rPr>
        <w:rFonts w:ascii="TT6B6o00" w:hAnsi="TT6B6o00" w:hint="default"/>
      </w:rPr>
    </w:lvl>
    <w:lvl w:ilvl="6">
      <w:start w:val="1"/>
      <w:numFmt w:val="bullet"/>
      <w:lvlText w:val=""/>
      <w:lvlJc w:val="left"/>
      <w:pPr>
        <w:ind w:left="3840" w:hanging="480"/>
      </w:pPr>
      <w:rPr>
        <w:rFonts w:ascii="TT6B6o00" w:hAnsi="TT6B6o00" w:hint="default"/>
      </w:rPr>
    </w:lvl>
    <w:lvl w:ilvl="7">
      <w:start w:val="1"/>
      <w:numFmt w:val="bullet"/>
      <w:lvlText w:val=""/>
      <w:lvlJc w:val="left"/>
      <w:pPr>
        <w:ind w:left="4320" w:hanging="480"/>
      </w:pPr>
      <w:rPr>
        <w:rFonts w:ascii="TT6B6o00" w:hAnsi="TT6B6o00" w:hint="default"/>
      </w:rPr>
    </w:lvl>
    <w:lvl w:ilvl="8">
      <w:start w:val="1"/>
      <w:numFmt w:val="bullet"/>
      <w:lvlText w:val=""/>
      <w:lvlJc w:val="left"/>
      <w:pPr>
        <w:ind w:left="4800" w:hanging="480"/>
      </w:pPr>
      <w:rPr>
        <w:rFonts w:ascii="TT6B6o00" w:hAnsi="TT6B6o00" w:hint="default"/>
      </w:rPr>
    </w:lvl>
  </w:abstractNum>
  <w:abstractNum w:abstractNumId="18"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Calibri" w:hAnsi="Calibri" w:cs="Calibri" w:hint="default"/>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0"/>
      <w:lvlText w:val="%1.%2"/>
      <w:lvlJc w:val="left"/>
      <w:pPr>
        <w:tabs>
          <w:tab w:val="left" w:pos="1077"/>
        </w:tabs>
        <w:ind w:left="1077" w:hanging="1077"/>
      </w:pPr>
      <w:rPr>
        <w:rFonts w:ascii="Times New Roman" w:hAnsi="Times New Roman" w:cs="Times New Roman" w:hint="default"/>
        <w:b/>
        <w:i w:val="0"/>
        <w:caps w:val="0"/>
        <w:strike w:val="0"/>
        <w:dstrike w:val="0"/>
        <w:vanish w:val="0"/>
        <w:color w:val="006EBC"/>
        <w:sz w:val="32"/>
        <w:u w:val="none"/>
        <w:vertAlign w:val="baseline"/>
        <w14:shadow w14:blurRad="0" w14:dist="0" w14:dir="0" w14:sx="0" w14:sy="0" w14:kx="0" w14:ky="0" w14:algn="none">
          <w14:srgbClr w14:val="000000"/>
        </w14:shadow>
      </w:rPr>
    </w:lvl>
    <w:lvl w:ilvl="2">
      <w:start w:val="1"/>
      <w:numFmt w:val="decimal"/>
      <w:pStyle w:val="31"/>
      <w:lvlText w:val="%1.%2.%3"/>
      <w:lvlJc w:val="left"/>
      <w:pPr>
        <w:tabs>
          <w:tab w:val="left" w:pos="1786"/>
        </w:tabs>
        <w:ind w:left="1786" w:hanging="1077"/>
      </w:pPr>
      <w:rPr>
        <w:rFonts w:ascii="Times New Roman" w:hAnsi="Times New Roman" w:cs="Times New Roman" w:hint="default"/>
        <w:b/>
        <w:i w:val="0"/>
        <w:caps w:val="0"/>
        <w:strike w:val="0"/>
        <w:dstrike w:val="0"/>
        <w:vanish w:val="0"/>
        <w:color w:val="006EBC"/>
        <w:sz w:val="28"/>
        <w:u w:val="none"/>
        <w:vertAlign w:val="baseline"/>
        <w14:shadow w14:blurRad="0" w14:dist="0" w14:dir="0" w14:sx="0" w14:sy="0" w14:kx="0" w14:ky="0" w14:algn="none">
          <w14:srgbClr w14:val="000000"/>
        </w14:shadow>
      </w:rPr>
    </w:lvl>
    <w:lvl w:ilvl="3">
      <w:start w:val="1"/>
      <w:numFmt w:val="decimal"/>
      <w:pStyle w:val="4"/>
      <w:lvlText w:val="%1.%2.%3.%4"/>
      <w:lvlJc w:val="left"/>
      <w:pPr>
        <w:tabs>
          <w:tab w:val="left" w:pos="1077"/>
        </w:tabs>
        <w:ind w:left="1077" w:hanging="1077"/>
      </w:pPr>
      <w:rPr>
        <w:rFonts w:ascii="Microsoft JhengHei" w:hAnsi="Microsoft JhengHei" w:hint="default"/>
        <w:b/>
        <w:i w:val="0"/>
        <w:color w:val="006EBC"/>
        <w:sz w:val="24"/>
      </w:rPr>
    </w:lvl>
    <w:lvl w:ilvl="4">
      <w:start w:val="1"/>
      <w:numFmt w:val="decimal"/>
      <w:pStyle w:val="5"/>
      <w:lvlText w:val="%1.%2.%3.%4.%5"/>
      <w:lvlJc w:val="left"/>
      <w:pPr>
        <w:tabs>
          <w:tab w:val="left" w:pos="1077"/>
        </w:tabs>
        <w:ind w:left="1077" w:hanging="1077"/>
      </w:pPr>
      <w:rPr>
        <w:rFonts w:ascii="Microsoft JhengHei" w:hAnsi="Microsoft JhengHei" w:hint="default"/>
        <w:color w:val="006EBC"/>
        <w:sz w:val="22"/>
      </w:rPr>
    </w:lvl>
    <w:lvl w:ilvl="5">
      <w:start w:val="1"/>
      <w:numFmt w:val="decimal"/>
      <w:pStyle w:val="6"/>
      <w:lvlText w:val="%1.%2.%3.%4.%5.%6"/>
      <w:lvlJc w:val="left"/>
      <w:pPr>
        <w:tabs>
          <w:tab w:val="left" w:pos="1077"/>
        </w:tabs>
        <w:ind w:left="1077" w:hanging="1077"/>
      </w:pPr>
      <w:rPr>
        <w:rFonts w:ascii="Microsoft JhengHei" w:hAnsi="Microsoft JhengHei"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19" w15:restartNumberingAfterBreak="0">
    <w:nsid w:val="3B9E6519"/>
    <w:multiLevelType w:val="multilevel"/>
    <w:tmpl w:val="3B9E6519"/>
    <w:lvl w:ilvl="0">
      <w:start w:val="1"/>
      <w:numFmt w:val="decimal"/>
      <w:pStyle w:val="ReferenceItem"/>
      <w:lvlText w:val="[%1]"/>
      <w:lvlJc w:val="left"/>
      <w:pPr>
        <w:tabs>
          <w:tab w:val="left" w:pos="567"/>
        </w:tabs>
        <w:ind w:left="567" w:hanging="567"/>
      </w:pPr>
      <w:rPr>
        <w:rFonts w:hint="eastAsia"/>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3FD7FF6"/>
    <w:multiLevelType w:val="multilevel"/>
    <w:tmpl w:val="43FD7FF6"/>
    <w:lvl w:ilvl="0">
      <w:start w:val="1"/>
      <w:numFmt w:val="bullet"/>
      <w:lvlText w:val=""/>
      <w:lvlJc w:val="left"/>
      <w:pPr>
        <w:ind w:left="1200" w:hanging="480"/>
      </w:pPr>
      <w:rPr>
        <w:rFonts w:ascii="TT6B6o00" w:hAnsi="TT6B6o00" w:hint="default"/>
      </w:rPr>
    </w:lvl>
    <w:lvl w:ilvl="1">
      <w:start w:val="1"/>
      <w:numFmt w:val="bullet"/>
      <w:lvlText w:val=""/>
      <w:lvlJc w:val="left"/>
      <w:pPr>
        <w:ind w:left="1680" w:hanging="480"/>
      </w:pPr>
      <w:rPr>
        <w:rFonts w:ascii="Tahoma" w:hAnsi="Tahoma" w:hint="default"/>
      </w:rPr>
    </w:lvl>
    <w:lvl w:ilvl="2">
      <w:start w:val="1"/>
      <w:numFmt w:val="bullet"/>
      <w:lvlText w:val=""/>
      <w:lvlJc w:val="left"/>
      <w:pPr>
        <w:ind w:left="2160" w:hanging="480"/>
      </w:pPr>
      <w:rPr>
        <w:rFonts w:ascii="Tahoma" w:hAnsi="Tahoma" w:hint="default"/>
      </w:rPr>
    </w:lvl>
    <w:lvl w:ilvl="3">
      <w:start w:val="1"/>
      <w:numFmt w:val="bullet"/>
      <w:lvlText w:val=""/>
      <w:lvlJc w:val="left"/>
      <w:pPr>
        <w:ind w:left="2640" w:hanging="480"/>
      </w:pPr>
      <w:rPr>
        <w:rFonts w:ascii="Tahoma" w:hAnsi="Tahoma" w:hint="default"/>
      </w:rPr>
    </w:lvl>
    <w:lvl w:ilvl="4">
      <w:start w:val="1"/>
      <w:numFmt w:val="bullet"/>
      <w:lvlText w:val=""/>
      <w:lvlJc w:val="left"/>
      <w:pPr>
        <w:ind w:left="3120" w:hanging="480"/>
      </w:pPr>
      <w:rPr>
        <w:rFonts w:ascii="Tahoma" w:hAnsi="Tahoma" w:hint="default"/>
      </w:rPr>
    </w:lvl>
    <w:lvl w:ilvl="5">
      <w:start w:val="1"/>
      <w:numFmt w:val="bullet"/>
      <w:lvlText w:val=""/>
      <w:lvlJc w:val="left"/>
      <w:pPr>
        <w:ind w:left="3600" w:hanging="480"/>
      </w:pPr>
      <w:rPr>
        <w:rFonts w:ascii="Tahoma" w:hAnsi="Tahoma" w:hint="default"/>
      </w:rPr>
    </w:lvl>
    <w:lvl w:ilvl="6">
      <w:start w:val="1"/>
      <w:numFmt w:val="bullet"/>
      <w:lvlText w:val=""/>
      <w:lvlJc w:val="left"/>
      <w:pPr>
        <w:ind w:left="4080" w:hanging="480"/>
      </w:pPr>
      <w:rPr>
        <w:rFonts w:ascii="Tahoma" w:hAnsi="Tahoma" w:hint="default"/>
      </w:rPr>
    </w:lvl>
    <w:lvl w:ilvl="7">
      <w:start w:val="1"/>
      <w:numFmt w:val="bullet"/>
      <w:lvlText w:val=""/>
      <w:lvlJc w:val="left"/>
      <w:pPr>
        <w:ind w:left="4560" w:hanging="480"/>
      </w:pPr>
      <w:rPr>
        <w:rFonts w:ascii="Tahoma" w:hAnsi="Tahoma" w:hint="default"/>
      </w:rPr>
    </w:lvl>
    <w:lvl w:ilvl="8">
      <w:start w:val="1"/>
      <w:numFmt w:val="bullet"/>
      <w:lvlText w:val=""/>
      <w:lvlJc w:val="left"/>
      <w:pPr>
        <w:ind w:left="5040" w:hanging="480"/>
      </w:pPr>
      <w:rPr>
        <w:rFonts w:ascii="Tahoma" w:hAnsi="Tahoma" w:hint="default"/>
      </w:rPr>
    </w:lvl>
  </w:abstractNum>
  <w:abstractNum w:abstractNumId="21" w15:restartNumberingAfterBreak="0">
    <w:nsid w:val="45D11BBE"/>
    <w:multiLevelType w:val="multilevel"/>
    <w:tmpl w:val="45D11BBE"/>
    <w:lvl w:ilvl="0">
      <w:start w:val="1"/>
      <w:numFmt w:val="bullet"/>
      <w:lvlText w:val=""/>
      <w:lvlJc w:val="left"/>
      <w:pPr>
        <w:ind w:left="960" w:hanging="480"/>
      </w:pPr>
      <w:rPr>
        <w:rFonts w:ascii="TT6B6o00" w:hAnsi="TT6B6o00" w:hint="default"/>
      </w:rPr>
    </w:lvl>
    <w:lvl w:ilvl="1">
      <w:start w:val="1"/>
      <w:numFmt w:val="bullet"/>
      <w:lvlText w:val=""/>
      <w:lvlJc w:val="left"/>
      <w:pPr>
        <w:ind w:left="1440" w:hanging="480"/>
      </w:pPr>
      <w:rPr>
        <w:rFonts w:ascii="TT6B6o00" w:hAnsi="TT6B6o00" w:hint="default"/>
      </w:rPr>
    </w:lvl>
    <w:lvl w:ilvl="2">
      <w:start w:val="1"/>
      <w:numFmt w:val="bullet"/>
      <w:lvlText w:val=""/>
      <w:lvlJc w:val="left"/>
      <w:pPr>
        <w:ind w:left="1920" w:hanging="480"/>
      </w:pPr>
      <w:rPr>
        <w:rFonts w:ascii="TT6B6o00" w:hAnsi="TT6B6o00" w:hint="default"/>
      </w:rPr>
    </w:lvl>
    <w:lvl w:ilvl="3">
      <w:start w:val="1"/>
      <w:numFmt w:val="bullet"/>
      <w:lvlText w:val=""/>
      <w:lvlJc w:val="left"/>
      <w:pPr>
        <w:ind w:left="2400" w:hanging="480"/>
      </w:pPr>
      <w:rPr>
        <w:rFonts w:ascii="TT6B6o00" w:hAnsi="TT6B6o00" w:hint="default"/>
      </w:rPr>
    </w:lvl>
    <w:lvl w:ilvl="4">
      <w:start w:val="1"/>
      <w:numFmt w:val="bullet"/>
      <w:lvlText w:val=""/>
      <w:lvlJc w:val="left"/>
      <w:pPr>
        <w:ind w:left="2880" w:hanging="480"/>
      </w:pPr>
      <w:rPr>
        <w:rFonts w:ascii="TT6B6o00" w:hAnsi="TT6B6o00" w:hint="default"/>
      </w:rPr>
    </w:lvl>
    <w:lvl w:ilvl="5">
      <w:start w:val="1"/>
      <w:numFmt w:val="bullet"/>
      <w:lvlText w:val=""/>
      <w:lvlJc w:val="left"/>
      <w:pPr>
        <w:ind w:left="3360" w:hanging="480"/>
      </w:pPr>
      <w:rPr>
        <w:rFonts w:ascii="TT6B6o00" w:hAnsi="TT6B6o00" w:hint="default"/>
      </w:rPr>
    </w:lvl>
    <w:lvl w:ilvl="6">
      <w:start w:val="1"/>
      <w:numFmt w:val="bullet"/>
      <w:lvlText w:val=""/>
      <w:lvlJc w:val="left"/>
      <w:pPr>
        <w:ind w:left="3840" w:hanging="480"/>
      </w:pPr>
      <w:rPr>
        <w:rFonts w:ascii="TT6B6o00" w:hAnsi="TT6B6o00" w:hint="default"/>
      </w:rPr>
    </w:lvl>
    <w:lvl w:ilvl="7">
      <w:start w:val="1"/>
      <w:numFmt w:val="bullet"/>
      <w:lvlText w:val=""/>
      <w:lvlJc w:val="left"/>
      <w:pPr>
        <w:ind w:left="4320" w:hanging="480"/>
      </w:pPr>
      <w:rPr>
        <w:rFonts w:ascii="TT6B6o00" w:hAnsi="TT6B6o00" w:hint="default"/>
      </w:rPr>
    </w:lvl>
    <w:lvl w:ilvl="8">
      <w:start w:val="1"/>
      <w:numFmt w:val="bullet"/>
      <w:lvlText w:val=""/>
      <w:lvlJc w:val="left"/>
      <w:pPr>
        <w:ind w:left="4800" w:hanging="480"/>
      </w:pPr>
      <w:rPr>
        <w:rFonts w:ascii="TT6B6o00" w:hAnsi="TT6B6o00" w:hint="default"/>
      </w:rPr>
    </w:lvl>
  </w:abstractNum>
  <w:abstractNum w:abstractNumId="22" w15:restartNumberingAfterBreak="0">
    <w:nsid w:val="4C5344CB"/>
    <w:multiLevelType w:val="multilevel"/>
    <w:tmpl w:val="4C5344CB"/>
    <w:lvl w:ilvl="0">
      <w:start w:val="1"/>
      <w:numFmt w:val="bullet"/>
      <w:lvlText w:val=""/>
      <w:lvlJc w:val="left"/>
      <w:pPr>
        <w:ind w:left="261" w:hanging="480"/>
      </w:pPr>
      <w:rPr>
        <w:rFonts w:ascii="Wingdings" w:hAnsi="Wingdings" w:hint="default"/>
      </w:rPr>
    </w:lvl>
    <w:lvl w:ilvl="1">
      <w:start w:val="1"/>
      <w:numFmt w:val="bullet"/>
      <w:lvlText w:val=""/>
      <w:lvlJc w:val="left"/>
      <w:pPr>
        <w:ind w:left="741" w:hanging="480"/>
      </w:pPr>
      <w:rPr>
        <w:rFonts w:ascii="Wingdings" w:hAnsi="Wingdings" w:hint="default"/>
      </w:rPr>
    </w:lvl>
    <w:lvl w:ilvl="2">
      <w:start w:val="1"/>
      <w:numFmt w:val="bullet"/>
      <w:lvlText w:val=""/>
      <w:lvlJc w:val="left"/>
      <w:pPr>
        <w:ind w:left="1221" w:hanging="480"/>
      </w:pPr>
      <w:rPr>
        <w:rFonts w:ascii="Wingdings" w:hAnsi="Wingdings" w:hint="default"/>
      </w:rPr>
    </w:lvl>
    <w:lvl w:ilvl="3">
      <w:start w:val="1"/>
      <w:numFmt w:val="bullet"/>
      <w:lvlText w:val=""/>
      <w:lvlJc w:val="left"/>
      <w:pPr>
        <w:ind w:left="1701" w:hanging="480"/>
      </w:pPr>
      <w:rPr>
        <w:rFonts w:ascii="Wingdings" w:hAnsi="Wingdings" w:hint="default"/>
      </w:rPr>
    </w:lvl>
    <w:lvl w:ilvl="4">
      <w:start w:val="1"/>
      <w:numFmt w:val="bullet"/>
      <w:lvlText w:val=""/>
      <w:lvlJc w:val="left"/>
      <w:pPr>
        <w:ind w:left="2181" w:hanging="480"/>
      </w:pPr>
      <w:rPr>
        <w:rFonts w:ascii="Wingdings" w:hAnsi="Wingdings" w:hint="default"/>
      </w:rPr>
    </w:lvl>
    <w:lvl w:ilvl="5">
      <w:start w:val="1"/>
      <w:numFmt w:val="bullet"/>
      <w:lvlText w:val=""/>
      <w:lvlJc w:val="left"/>
      <w:pPr>
        <w:ind w:left="2661" w:hanging="480"/>
      </w:pPr>
      <w:rPr>
        <w:rFonts w:ascii="Wingdings" w:hAnsi="Wingdings" w:hint="default"/>
      </w:rPr>
    </w:lvl>
    <w:lvl w:ilvl="6">
      <w:start w:val="1"/>
      <w:numFmt w:val="bullet"/>
      <w:lvlText w:val=""/>
      <w:lvlJc w:val="left"/>
      <w:pPr>
        <w:ind w:left="3141" w:hanging="480"/>
      </w:pPr>
      <w:rPr>
        <w:rFonts w:ascii="Wingdings" w:hAnsi="Wingdings" w:hint="default"/>
      </w:rPr>
    </w:lvl>
    <w:lvl w:ilvl="7">
      <w:start w:val="1"/>
      <w:numFmt w:val="bullet"/>
      <w:lvlText w:val=""/>
      <w:lvlJc w:val="left"/>
      <w:pPr>
        <w:ind w:left="3621" w:hanging="480"/>
      </w:pPr>
      <w:rPr>
        <w:rFonts w:ascii="Wingdings" w:hAnsi="Wingdings" w:hint="default"/>
      </w:rPr>
    </w:lvl>
    <w:lvl w:ilvl="8">
      <w:start w:val="1"/>
      <w:numFmt w:val="bullet"/>
      <w:lvlText w:val=""/>
      <w:lvlJc w:val="left"/>
      <w:pPr>
        <w:ind w:left="4101" w:hanging="480"/>
      </w:pPr>
      <w:rPr>
        <w:rFonts w:ascii="Wingdings" w:hAnsi="Wingdings" w:hint="default"/>
      </w:rPr>
    </w:lvl>
  </w:abstractNum>
  <w:abstractNum w:abstractNumId="23" w15:restartNumberingAfterBreak="0">
    <w:nsid w:val="5604263F"/>
    <w:multiLevelType w:val="multilevel"/>
    <w:tmpl w:val="5604263F"/>
    <w:lvl w:ilvl="0">
      <w:start w:val="1"/>
      <w:numFmt w:val="bullet"/>
      <w:lvlText w:val=""/>
      <w:lvlJc w:val="left"/>
      <w:pPr>
        <w:ind w:left="960" w:hanging="480"/>
      </w:pPr>
      <w:rPr>
        <w:rFonts w:ascii="TT6B6o00" w:hAnsi="TT6B6o00" w:hint="default"/>
      </w:rPr>
    </w:lvl>
    <w:lvl w:ilvl="1">
      <w:start w:val="1"/>
      <w:numFmt w:val="bullet"/>
      <w:lvlText w:val=""/>
      <w:lvlJc w:val="left"/>
      <w:pPr>
        <w:ind w:left="1440" w:hanging="480"/>
      </w:pPr>
      <w:rPr>
        <w:rFonts w:ascii="Tahoma" w:hAnsi="Tahoma" w:hint="default"/>
      </w:rPr>
    </w:lvl>
    <w:lvl w:ilvl="2">
      <w:start w:val="1"/>
      <w:numFmt w:val="bullet"/>
      <w:lvlText w:val=""/>
      <w:lvlJc w:val="left"/>
      <w:pPr>
        <w:ind w:left="1920" w:hanging="480"/>
      </w:pPr>
      <w:rPr>
        <w:rFonts w:ascii="Tahoma" w:hAnsi="Tahoma" w:hint="default"/>
      </w:rPr>
    </w:lvl>
    <w:lvl w:ilvl="3">
      <w:start w:val="1"/>
      <w:numFmt w:val="bullet"/>
      <w:lvlText w:val=""/>
      <w:lvlJc w:val="left"/>
      <w:pPr>
        <w:ind w:left="2400" w:hanging="480"/>
      </w:pPr>
      <w:rPr>
        <w:rFonts w:ascii="Tahoma" w:hAnsi="Tahoma" w:hint="default"/>
      </w:rPr>
    </w:lvl>
    <w:lvl w:ilvl="4">
      <w:start w:val="1"/>
      <w:numFmt w:val="bullet"/>
      <w:lvlText w:val=""/>
      <w:lvlJc w:val="left"/>
      <w:pPr>
        <w:ind w:left="2880" w:hanging="480"/>
      </w:pPr>
      <w:rPr>
        <w:rFonts w:ascii="Tahoma" w:hAnsi="Tahoma" w:hint="default"/>
      </w:rPr>
    </w:lvl>
    <w:lvl w:ilvl="5">
      <w:start w:val="1"/>
      <w:numFmt w:val="bullet"/>
      <w:lvlText w:val=""/>
      <w:lvlJc w:val="left"/>
      <w:pPr>
        <w:ind w:left="3360" w:hanging="480"/>
      </w:pPr>
      <w:rPr>
        <w:rFonts w:ascii="Tahoma" w:hAnsi="Tahoma" w:hint="default"/>
      </w:rPr>
    </w:lvl>
    <w:lvl w:ilvl="6">
      <w:start w:val="1"/>
      <w:numFmt w:val="bullet"/>
      <w:lvlText w:val=""/>
      <w:lvlJc w:val="left"/>
      <w:pPr>
        <w:ind w:left="3840" w:hanging="480"/>
      </w:pPr>
      <w:rPr>
        <w:rFonts w:ascii="Tahoma" w:hAnsi="Tahoma" w:hint="default"/>
      </w:rPr>
    </w:lvl>
    <w:lvl w:ilvl="7">
      <w:start w:val="1"/>
      <w:numFmt w:val="bullet"/>
      <w:lvlText w:val=""/>
      <w:lvlJc w:val="left"/>
      <w:pPr>
        <w:ind w:left="4320" w:hanging="480"/>
      </w:pPr>
      <w:rPr>
        <w:rFonts w:ascii="Tahoma" w:hAnsi="Tahoma" w:hint="default"/>
      </w:rPr>
    </w:lvl>
    <w:lvl w:ilvl="8">
      <w:start w:val="1"/>
      <w:numFmt w:val="bullet"/>
      <w:lvlText w:val=""/>
      <w:lvlJc w:val="left"/>
      <w:pPr>
        <w:ind w:left="4800" w:hanging="480"/>
      </w:pPr>
      <w:rPr>
        <w:rFonts w:ascii="Tahoma" w:hAnsi="Tahoma" w:hint="default"/>
      </w:rPr>
    </w:lvl>
  </w:abstractNum>
  <w:abstractNum w:abstractNumId="24" w15:restartNumberingAfterBreak="0">
    <w:nsid w:val="566B0D20"/>
    <w:multiLevelType w:val="multilevel"/>
    <w:tmpl w:val="566B0D20"/>
    <w:lvl w:ilvl="0">
      <w:start w:val="1"/>
      <w:numFmt w:val="bullet"/>
      <w:lvlText w:val=""/>
      <w:lvlJc w:val="left"/>
      <w:pPr>
        <w:ind w:left="720" w:hanging="360"/>
      </w:pPr>
      <w:rPr>
        <w:rFonts w:ascii="TT6B6o00" w:hAnsi="TT6B6o00" w:hint="default"/>
      </w:rPr>
    </w:lvl>
    <w:lvl w:ilvl="1">
      <w:start w:val="1"/>
      <w:numFmt w:val="bullet"/>
      <w:lvlText w:val="o"/>
      <w:lvlJc w:val="left"/>
      <w:pPr>
        <w:ind w:left="1440" w:hanging="360"/>
      </w:pPr>
      <w:rPr>
        <w:rFonts w:ascii="TT4856o00" w:hAnsi="TT4856o00" w:hint="default"/>
      </w:rPr>
    </w:lvl>
    <w:lvl w:ilvl="2">
      <w:start w:val="1"/>
      <w:numFmt w:val="bullet"/>
      <w:lvlText w:val=""/>
      <w:lvlJc w:val="left"/>
      <w:pPr>
        <w:ind w:left="2160" w:hanging="360"/>
      </w:pPr>
      <w:rPr>
        <w:rFonts w:ascii="Tahoma" w:hAnsi="Tahoma" w:hint="default"/>
      </w:rPr>
    </w:lvl>
    <w:lvl w:ilvl="3">
      <w:start w:val="1"/>
      <w:numFmt w:val="bullet"/>
      <w:lvlText w:val=""/>
      <w:lvlJc w:val="left"/>
      <w:pPr>
        <w:ind w:left="2880" w:hanging="360"/>
      </w:pPr>
      <w:rPr>
        <w:rFonts w:ascii="TT5540o01" w:hAnsi="TT5540o01" w:hint="default"/>
      </w:rPr>
    </w:lvl>
    <w:lvl w:ilvl="4">
      <w:start w:val="1"/>
      <w:numFmt w:val="bullet"/>
      <w:lvlText w:val="o"/>
      <w:lvlJc w:val="left"/>
      <w:pPr>
        <w:ind w:left="3600" w:hanging="360"/>
      </w:pPr>
      <w:rPr>
        <w:rFonts w:ascii="TT4856o00" w:hAnsi="TT4856o00" w:hint="default"/>
      </w:rPr>
    </w:lvl>
    <w:lvl w:ilvl="5">
      <w:start w:val="1"/>
      <w:numFmt w:val="bullet"/>
      <w:lvlText w:val=""/>
      <w:lvlJc w:val="left"/>
      <w:pPr>
        <w:ind w:left="4320" w:hanging="360"/>
      </w:pPr>
      <w:rPr>
        <w:rFonts w:ascii="Tahoma" w:hAnsi="Tahoma" w:hint="default"/>
      </w:rPr>
    </w:lvl>
    <w:lvl w:ilvl="6">
      <w:start w:val="1"/>
      <w:numFmt w:val="bullet"/>
      <w:lvlText w:val=""/>
      <w:lvlJc w:val="left"/>
      <w:pPr>
        <w:ind w:left="5040" w:hanging="360"/>
      </w:pPr>
      <w:rPr>
        <w:rFonts w:ascii="TT5540o01" w:hAnsi="TT5540o01" w:hint="default"/>
      </w:rPr>
    </w:lvl>
    <w:lvl w:ilvl="7">
      <w:start w:val="1"/>
      <w:numFmt w:val="bullet"/>
      <w:lvlText w:val="o"/>
      <w:lvlJc w:val="left"/>
      <w:pPr>
        <w:ind w:left="5760" w:hanging="360"/>
      </w:pPr>
      <w:rPr>
        <w:rFonts w:ascii="TT4856o00" w:hAnsi="TT4856o00" w:hint="default"/>
      </w:rPr>
    </w:lvl>
    <w:lvl w:ilvl="8">
      <w:start w:val="1"/>
      <w:numFmt w:val="bullet"/>
      <w:lvlText w:val=""/>
      <w:lvlJc w:val="left"/>
      <w:pPr>
        <w:ind w:left="6480" w:hanging="360"/>
      </w:pPr>
      <w:rPr>
        <w:rFonts w:ascii="Tahoma" w:hAnsi="Tahoma" w:hint="default"/>
      </w:rPr>
    </w:lvl>
  </w:abstractNum>
  <w:abstractNum w:abstractNumId="25" w15:restartNumberingAfterBreak="0">
    <w:nsid w:val="59C76386"/>
    <w:multiLevelType w:val="multilevel"/>
    <w:tmpl w:val="59C76386"/>
    <w:lvl w:ilvl="0">
      <w:start w:val="1"/>
      <w:numFmt w:val="decimal"/>
      <w:pStyle w:val="DTVNotes"/>
      <w:lvlText w:val="Note %1:"/>
      <w:lvlJc w:val="left"/>
      <w:pPr>
        <w:tabs>
          <w:tab w:val="left" w:pos="799"/>
        </w:tabs>
        <w:ind w:left="799" w:hanging="799"/>
      </w:pPr>
      <w:rPr>
        <w:rFonts w:hint="eastAsia"/>
      </w:rPr>
    </w:lvl>
    <w:lvl w:ilvl="1">
      <w:start w:val="1"/>
      <w:numFmt w:val="ideographTraditional"/>
      <w:lvlText w:val="%2、"/>
      <w:lvlJc w:val="left"/>
      <w:pPr>
        <w:tabs>
          <w:tab w:val="left" w:pos="960"/>
        </w:tabs>
        <w:ind w:left="960" w:hanging="480"/>
      </w:pPr>
    </w:lvl>
    <w:lvl w:ilvl="2">
      <w:start w:val="1"/>
      <w:numFmt w:val="lowerRoman"/>
      <w:lvlText w:val="%3."/>
      <w:lvlJc w:val="right"/>
      <w:pPr>
        <w:tabs>
          <w:tab w:val="left" w:pos="1440"/>
        </w:tabs>
        <w:ind w:left="1440" w:hanging="480"/>
      </w:pPr>
    </w:lvl>
    <w:lvl w:ilvl="3">
      <w:start w:val="1"/>
      <w:numFmt w:val="decimal"/>
      <w:lvlText w:val="%4."/>
      <w:lvlJc w:val="left"/>
      <w:pPr>
        <w:tabs>
          <w:tab w:val="left" w:pos="1920"/>
        </w:tabs>
        <w:ind w:left="1920" w:hanging="480"/>
      </w:pPr>
    </w:lvl>
    <w:lvl w:ilvl="4">
      <w:start w:val="1"/>
      <w:numFmt w:val="ideographTraditional"/>
      <w:lvlText w:val="%5、"/>
      <w:lvlJc w:val="left"/>
      <w:pPr>
        <w:tabs>
          <w:tab w:val="left" w:pos="2400"/>
        </w:tabs>
        <w:ind w:left="2400" w:hanging="480"/>
      </w:pPr>
    </w:lvl>
    <w:lvl w:ilvl="5">
      <w:start w:val="1"/>
      <w:numFmt w:val="lowerRoman"/>
      <w:lvlText w:val="%6."/>
      <w:lvlJc w:val="right"/>
      <w:pPr>
        <w:tabs>
          <w:tab w:val="left" w:pos="2880"/>
        </w:tabs>
        <w:ind w:left="2880" w:hanging="480"/>
      </w:pPr>
    </w:lvl>
    <w:lvl w:ilvl="6">
      <w:start w:val="1"/>
      <w:numFmt w:val="decimal"/>
      <w:lvlText w:val="%7."/>
      <w:lvlJc w:val="left"/>
      <w:pPr>
        <w:tabs>
          <w:tab w:val="left" w:pos="3360"/>
        </w:tabs>
        <w:ind w:left="3360" w:hanging="480"/>
      </w:pPr>
    </w:lvl>
    <w:lvl w:ilvl="7">
      <w:start w:val="1"/>
      <w:numFmt w:val="ideographTraditional"/>
      <w:lvlText w:val="%8、"/>
      <w:lvlJc w:val="left"/>
      <w:pPr>
        <w:tabs>
          <w:tab w:val="left" w:pos="3840"/>
        </w:tabs>
        <w:ind w:left="3840" w:hanging="480"/>
      </w:pPr>
    </w:lvl>
    <w:lvl w:ilvl="8">
      <w:start w:val="1"/>
      <w:numFmt w:val="lowerRoman"/>
      <w:lvlText w:val="%9."/>
      <w:lvlJc w:val="right"/>
      <w:pPr>
        <w:tabs>
          <w:tab w:val="left" w:pos="4320"/>
        </w:tabs>
        <w:ind w:left="4320" w:hanging="480"/>
      </w:pPr>
    </w:lvl>
  </w:abstractNum>
  <w:abstractNum w:abstractNumId="26" w15:restartNumberingAfterBreak="0">
    <w:nsid w:val="5D1120DF"/>
    <w:multiLevelType w:val="multilevel"/>
    <w:tmpl w:val="5D1120DF"/>
    <w:lvl w:ilvl="0">
      <w:start w:val="1"/>
      <w:numFmt w:val="bullet"/>
      <w:lvlText w:val=""/>
      <w:lvlJc w:val="left"/>
      <w:pPr>
        <w:ind w:left="960" w:hanging="480"/>
      </w:pPr>
      <w:rPr>
        <w:rFonts w:ascii="Tahoma" w:hAnsi="Tahoma" w:hint="default"/>
      </w:rPr>
    </w:lvl>
    <w:lvl w:ilvl="1">
      <w:start w:val="1"/>
      <w:numFmt w:val="bullet"/>
      <w:lvlText w:val=""/>
      <w:lvlJc w:val="left"/>
      <w:pPr>
        <w:ind w:left="1440" w:hanging="480"/>
      </w:pPr>
      <w:rPr>
        <w:rFonts w:ascii="Tahoma" w:hAnsi="Tahoma" w:hint="default"/>
      </w:rPr>
    </w:lvl>
    <w:lvl w:ilvl="2">
      <w:start w:val="1"/>
      <w:numFmt w:val="bullet"/>
      <w:lvlText w:val=""/>
      <w:lvlJc w:val="left"/>
      <w:pPr>
        <w:ind w:left="1920" w:hanging="480"/>
      </w:pPr>
      <w:rPr>
        <w:rFonts w:ascii="Tahoma" w:hAnsi="Tahoma" w:hint="default"/>
      </w:rPr>
    </w:lvl>
    <w:lvl w:ilvl="3">
      <w:start w:val="1"/>
      <w:numFmt w:val="bullet"/>
      <w:lvlText w:val=""/>
      <w:lvlJc w:val="left"/>
      <w:pPr>
        <w:ind w:left="2400" w:hanging="480"/>
      </w:pPr>
      <w:rPr>
        <w:rFonts w:ascii="Tahoma" w:hAnsi="Tahoma" w:hint="default"/>
      </w:rPr>
    </w:lvl>
    <w:lvl w:ilvl="4">
      <w:start w:val="1"/>
      <w:numFmt w:val="bullet"/>
      <w:lvlText w:val=""/>
      <w:lvlJc w:val="left"/>
      <w:pPr>
        <w:ind w:left="2880" w:hanging="480"/>
      </w:pPr>
      <w:rPr>
        <w:rFonts w:ascii="Tahoma" w:hAnsi="Tahoma" w:hint="default"/>
      </w:rPr>
    </w:lvl>
    <w:lvl w:ilvl="5">
      <w:start w:val="1"/>
      <w:numFmt w:val="bullet"/>
      <w:lvlText w:val=""/>
      <w:lvlJc w:val="left"/>
      <w:pPr>
        <w:ind w:left="3360" w:hanging="480"/>
      </w:pPr>
      <w:rPr>
        <w:rFonts w:ascii="Tahoma" w:hAnsi="Tahoma" w:hint="default"/>
      </w:rPr>
    </w:lvl>
    <w:lvl w:ilvl="6">
      <w:start w:val="1"/>
      <w:numFmt w:val="bullet"/>
      <w:lvlText w:val=""/>
      <w:lvlJc w:val="left"/>
      <w:pPr>
        <w:ind w:left="3840" w:hanging="480"/>
      </w:pPr>
      <w:rPr>
        <w:rFonts w:ascii="Tahoma" w:hAnsi="Tahoma" w:hint="default"/>
      </w:rPr>
    </w:lvl>
    <w:lvl w:ilvl="7">
      <w:start w:val="1"/>
      <w:numFmt w:val="bullet"/>
      <w:lvlText w:val=""/>
      <w:lvlJc w:val="left"/>
      <w:pPr>
        <w:ind w:left="4320" w:hanging="480"/>
      </w:pPr>
      <w:rPr>
        <w:rFonts w:ascii="Tahoma" w:hAnsi="Tahoma" w:hint="default"/>
      </w:rPr>
    </w:lvl>
    <w:lvl w:ilvl="8">
      <w:start w:val="1"/>
      <w:numFmt w:val="bullet"/>
      <w:lvlText w:val=""/>
      <w:lvlJc w:val="left"/>
      <w:pPr>
        <w:ind w:left="4800" w:hanging="480"/>
      </w:pPr>
      <w:rPr>
        <w:rFonts w:ascii="Tahoma" w:hAnsi="Tahoma" w:hint="default"/>
      </w:rPr>
    </w:lvl>
  </w:abstractNum>
  <w:abstractNum w:abstractNumId="27" w15:restartNumberingAfterBreak="0">
    <w:nsid w:val="6CAB296C"/>
    <w:multiLevelType w:val="multilevel"/>
    <w:tmpl w:val="6CAB296C"/>
    <w:lvl w:ilvl="0">
      <w:numFmt w:val="bullet"/>
      <w:pStyle w:val="Feature-SubItem"/>
      <w:lvlText w:val=""/>
      <w:lvlJc w:val="left"/>
      <w:pPr>
        <w:tabs>
          <w:tab w:val="left" w:pos="360"/>
        </w:tabs>
        <w:ind w:left="360" w:hanging="360"/>
      </w:pPr>
      <w:rPr>
        <w:rFonts w:ascii="Wingdings" w:eastAsia="MingLiU" w:hAnsi="Wingdings" w:cs="Times New Roman" w:hint="default"/>
      </w:rPr>
    </w:lvl>
    <w:lvl w:ilvl="1">
      <w:numFmt w:val="bullet"/>
      <w:lvlText w:val=""/>
      <w:lvlJc w:val="left"/>
      <w:pPr>
        <w:tabs>
          <w:tab w:val="left" w:pos="840"/>
        </w:tabs>
        <w:ind w:left="840" w:hanging="360"/>
      </w:pPr>
      <w:rPr>
        <w:rFonts w:ascii="Wingdings" w:eastAsia="MingLiU" w:hAnsi="Wingdings" w:cs="Times New Roman" w:hint="default"/>
      </w:rPr>
    </w:lvl>
    <w:lvl w:ilvl="2">
      <w:start w:val="1"/>
      <w:numFmt w:val="bullet"/>
      <w:lvlText w:val=""/>
      <w:lvlJc w:val="left"/>
      <w:pPr>
        <w:tabs>
          <w:tab w:val="left" w:pos="1440"/>
        </w:tabs>
        <w:ind w:left="1440" w:hanging="480"/>
      </w:pPr>
      <w:rPr>
        <w:rFonts w:ascii="Wingdings" w:hAnsi="Wingdings" w:hint="default"/>
      </w:rPr>
    </w:lvl>
    <w:lvl w:ilvl="3">
      <w:start w:val="1"/>
      <w:numFmt w:val="bullet"/>
      <w:lvlText w:val=""/>
      <w:lvlJc w:val="left"/>
      <w:pPr>
        <w:tabs>
          <w:tab w:val="left" w:pos="1920"/>
        </w:tabs>
        <w:ind w:left="1920" w:hanging="480"/>
      </w:pPr>
      <w:rPr>
        <w:rFonts w:ascii="Wingdings" w:hAnsi="Wingdings" w:hint="default"/>
      </w:rPr>
    </w:lvl>
    <w:lvl w:ilvl="4">
      <w:start w:val="1"/>
      <w:numFmt w:val="bullet"/>
      <w:lvlText w:val=""/>
      <w:lvlJc w:val="left"/>
      <w:pPr>
        <w:tabs>
          <w:tab w:val="left" w:pos="2400"/>
        </w:tabs>
        <w:ind w:left="2400" w:hanging="480"/>
      </w:pPr>
      <w:rPr>
        <w:rFonts w:ascii="Wingdings" w:hAnsi="Wingdings" w:hint="default"/>
      </w:rPr>
    </w:lvl>
    <w:lvl w:ilvl="5">
      <w:start w:val="1"/>
      <w:numFmt w:val="bullet"/>
      <w:lvlText w:val=""/>
      <w:lvlJc w:val="left"/>
      <w:pPr>
        <w:tabs>
          <w:tab w:val="left" w:pos="2880"/>
        </w:tabs>
        <w:ind w:left="2880" w:hanging="480"/>
      </w:pPr>
      <w:rPr>
        <w:rFonts w:ascii="Wingdings" w:hAnsi="Wingdings" w:hint="default"/>
      </w:rPr>
    </w:lvl>
    <w:lvl w:ilvl="6">
      <w:start w:val="1"/>
      <w:numFmt w:val="bullet"/>
      <w:lvlText w:val=""/>
      <w:lvlJc w:val="left"/>
      <w:pPr>
        <w:tabs>
          <w:tab w:val="left" w:pos="3360"/>
        </w:tabs>
        <w:ind w:left="3360" w:hanging="480"/>
      </w:pPr>
      <w:rPr>
        <w:rFonts w:ascii="Wingdings" w:hAnsi="Wingdings" w:hint="default"/>
      </w:rPr>
    </w:lvl>
    <w:lvl w:ilvl="7">
      <w:start w:val="1"/>
      <w:numFmt w:val="bullet"/>
      <w:lvlText w:val=""/>
      <w:lvlJc w:val="left"/>
      <w:pPr>
        <w:tabs>
          <w:tab w:val="left" w:pos="3840"/>
        </w:tabs>
        <w:ind w:left="3840" w:hanging="480"/>
      </w:pPr>
      <w:rPr>
        <w:rFonts w:ascii="Wingdings" w:hAnsi="Wingdings" w:hint="default"/>
      </w:rPr>
    </w:lvl>
    <w:lvl w:ilvl="8">
      <w:start w:val="1"/>
      <w:numFmt w:val="bullet"/>
      <w:lvlText w:val=""/>
      <w:lvlJc w:val="left"/>
      <w:pPr>
        <w:tabs>
          <w:tab w:val="left" w:pos="4320"/>
        </w:tabs>
        <w:ind w:left="4320" w:hanging="480"/>
      </w:pPr>
      <w:rPr>
        <w:rFonts w:ascii="Wingdings" w:hAnsi="Wingdings" w:hint="default"/>
      </w:rPr>
    </w:lvl>
  </w:abstractNum>
  <w:abstractNum w:abstractNumId="28" w15:restartNumberingAfterBreak="0">
    <w:nsid w:val="6E3E0936"/>
    <w:multiLevelType w:val="multilevel"/>
    <w:tmpl w:val="6E3E09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6E4404DC"/>
    <w:multiLevelType w:val="singleLevel"/>
    <w:tmpl w:val="6E4404DC"/>
    <w:lvl w:ilvl="0">
      <w:start w:val="1"/>
      <w:numFmt w:val="bullet"/>
      <w:pStyle w:val="a0"/>
      <w:lvlText w:val=""/>
      <w:lvlJc w:val="left"/>
      <w:pPr>
        <w:tabs>
          <w:tab w:val="left" w:pos="425"/>
        </w:tabs>
        <w:ind w:left="425" w:hanging="425"/>
      </w:pPr>
      <w:rPr>
        <w:rFonts w:ascii="Wingdings" w:hAnsi="Wingdings" w:hint="default"/>
      </w:rPr>
    </w:lvl>
  </w:abstractNum>
  <w:abstractNum w:abstractNumId="30" w15:restartNumberingAfterBreak="0">
    <w:nsid w:val="71FF251D"/>
    <w:multiLevelType w:val="multilevel"/>
    <w:tmpl w:val="0B474A09"/>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74386270"/>
    <w:multiLevelType w:val="multilevel"/>
    <w:tmpl w:val="7438627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2"/>
  </w:num>
  <w:num w:numId="4">
    <w:abstractNumId w:val="6"/>
    <w:lvlOverride w:ilvl="0">
      <w:lvl w:ilvl="0" w:tentative="1">
        <w:start w:val="1"/>
        <w:numFmt w:val="bullet"/>
        <w:pStyle w:val="30"/>
        <w:lvlText w:val=""/>
        <w:legacy w:legacy="1" w:legacySpace="0" w:legacyIndent="425"/>
        <w:lvlJc w:val="left"/>
        <w:pPr>
          <w:ind w:left="425" w:hanging="425"/>
        </w:pPr>
        <w:rPr>
          <w:rFonts w:ascii="Wingdings" w:hAnsi="Wingdings" w:hint="default"/>
        </w:rPr>
      </w:lvl>
    </w:lvlOverride>
  </w:num>
  <w:num w:numId="5">
    <w:abstractNumId w:val="3"/>
  </w:num>
  <w:num w:numId="6">
    <w:abstractNumId w:val="29"/>
  </w:num>
  <w:num w:numId="7">
    <w:abstractNumId w:val="19"/>
  </w:num>
  <w:num w:numId="8">
    <w:abstractNumId w:val="7"/>
  </w:num>
  <w:num w:numId="9">
    <w:abstractNumId w:val="5"/>
  </w:num>
  <w:num w:numId="10">
    <w:abstractNumId w:val="25"/>
    <w:lvlOverride w:ilvl="0">
      <w:startOverride w:val="1"/>
    </w:lvlOverride>
  </w:num>
  <w:num w:numId="11">
    <w:abstractNumId w:val="1"/>
  </w:num>
  <w:num w:numId="12">
    <w:abstractNumId w:val="0"/>
  </w:num>
  <w:num w:numId="13">
    <w:abstractNumId w:val="27"/>
  </w:num>
  <w:num w:numId="14">
    <w:abstractNumId w:val="28"/>
  </w:num>
  <w:num w:numId="15">
    <w:abstractNumId w:val="24"/>
  </w:num>
  <w:num w:numId="16">
    <w:abstractNumId w:val="13"/>
  </w:num>
  <w:num w:numId="17">
    <w:abstractNumId w:val="14"/>
  </w:num>
  <w:num w:numId="18">
    <w:abstractNumId w:val="9"/>
  </w:num>
  <w:num w:numId="19">
    <w:abstractNumId w:val="17"/>
  </w:num>
  <w:num w:numId="20">
    <w:abstractNumId w:val="21"/>
  </w:num>
  <w:num w:numId="21">
    <w:abstractNumId w:val="23"/>
  </w:num>
  <w:num w:numId="22">
    <w:abstractNumId w:val="16"/>
  </w:num>
  <w:num w:numId="23">
    <w:abstractNumId w:val="20"/>
  </w:num>
  <w:num w:numId="24">
    <w:abstractNumId w:val="22"/>
  </w:num>
  <w:num w:numId="25">
    <w:abstractNumId w:val="8"/>
  </w:num>
  <w:num w:numId="26">
    <w:abstractNumId w:val="10"/>
  </w:num>
  <w:num w:numId="27">
    <w:abstractNumId w:val="31"/>
  </w:num>
  <w:num w:numId="28">
    <w:abstractNumId w:val="15"/>
  </w:num>
  <w:num w:numId="29">
    <w:abstractNumId w:val="12"/>
  </w:num>
  <w:num w:numId="30">
    <w:abstractNumId w:val="26"/>
  </w:num>
  <w:num w:numId="31">
    <w:abstractNumId w:val="30"/>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forms" w:enforcement="0"/>
  <w:defaultTabStop w:val="720"/>
  <w:drawingGridHorizontalSpacing w:val="100"/>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g5MWEwNDhmNGJiOWU3NTA2Y2M0YzU5ODk1ODlkOTEifQ=="/>
  </w:docVars>
  <w:rsids>
    <w:rsidRoot w:val="00130ECB"/>
    <w:rsid w:val="000006E5"/>
    <w:rsid w:val="00000800"/>
    <w:rsid w:val="00000909"/>
    <w:rsid w:val="000009A6"/>
    <w:rsid w:val="00000D74"/>
    <w:rsid w:val="00000F6D"/>
    <w:rsid w:val="000015E0"/>
    <w:rsid w:val="00001D6D"/>
    <w:rsid w:val="00001DBE"/>
    <w:rsid w:val="00001E3F"/>
    <w:rsid w:val="000020CD"/>
    <w:rsid w:val="00002739"/>
    <w:rsid w:val="00002787"/>
    <w:rsid w:val="00002822"/>
    <w:rsid w:val="0000289C"/>
    <w:rsid w:val="000028E3"/>
    <w:rsid w:val="000029F3"/>
    <w:rsid w:val="00002B06"/>
    <w:rsid w:val="00002D2F"/>
    <w:rsid w:val="00002D34"/>
    <w:rsid w:val="00002F1C"/>
    <w:rsid w:val="00002F80"/>
    <w:rsid w:val="000031AE"/>
    <w:rsid w:val="000031ED"/>
    <w:rsid w:val="000032D0"/>
    <w:rsid w:val="0000335E"/>
    <w:rsid w:val="0000363C"/>
    <w:rsid w:val="0000369E"/>
    <w:rsid w:val="000037E7"/>
    <w:rsid w:val="0000385E"/>
    <w:rsid w:val="00003B65"/>
    <w:rsid w:val="00003DF5"/>
    <w:rsid w:val="00003EE4"/>
    <w:rsid w:val="00003FE2"/>
    <w:rsid w:val="0000445E"/>
    <w:rsid w:val="0000456E"/>
    <w:rsid w:val="00004607"/>
    <w:rsid w:val="00004946"/>
    <w:rsid w:val="00004A05"/>
    <w:rsid w:val="00004B71"/>
    <w:rsid w:val="00004C86"/>
    <w:rsid w:val="0000538B"/>
    <w:rsid w:val="000055B4"/>
    <w:rsid w:val="00005766"/>
    <w:rsid w:val="000057BB"/>
    <w:rsid w:val="00005966"/>
    <w:rsid w:val="00005972"/>
    <w:rsid w:val="00005A83"/>
    <w:rsid w:val="00005CFA"/>
    <w:rsid w:val="00005EDB"/>
    <w:rsid w:val="00006154"/>
    <w:rsid w:val="000065FE"/>
    <w:rsid w:val="000069C8"/>
    <w:rsid w:val="000069D8"/>
    <w:rsid w:val="00006CC8"/>
    <w:rsid w:val="00006DC1"/>
    <w:rsid w:val="00006E5A"/>
    <w:rsid w:val="00007123"/>
    <w:rsid w:val="0000713C"/>
    <w:rsid w:val="00007146"/>
    <w:rsid w:val="0000720A"/>
    <w:rsid w:val="0000728B"/>
    <w:rsid w:val="00007344"/>
    <w:rsid w:val="00007506"/>
    <w:rsid w:val="000079AB"/>
    <w:rsid w:val="000079ED"/>
    <w:rsid w:val="00007C50"/>
    <w:rsid w:val="00007F00"/>
    <w:rsid w:val="000105A2"/>
    <w:rsid w:val="0001062B"/>
    <w:rsid w:val="000106BA"/>
    <w:rsid w:val="00010CEE"/>
    <w:rsid w:val="00011227"/>
    <w:rsid w:val="000114AE"/>
    <w:rsid w:val="000114EF"/>
    <w:rsid w:val="0001157A"/>
    <w:rsid w:val="000116F7"/>
    <w:rsid w:val="00011742"/>
    <w:rsid w:val="00011C16"/>
    <w:rsid w:val="00011C7E"/>
    <w:rsid w:val="00012048"/>
    <w:rsid w:val="000121B7"/>
    <w:rsid w:val="000121EB"/>
    <w:rsid w:val="000122EF"/>
    <w:rsid w:val="000123EB"/>
    <w:rsid w:val="0001248B"/>
    <w:rsid w:val="000124FE"/>
    <w:rsid w:val="0001279F"/>
    <w:rsid w:val="000127F6"/>
    <w:rsid w:val="0001288E"/>
    <w:rsid w:val="00012B5A"/>
    <w:rsid w:val="00012E26"/>
    <w:rsid w:val="00012F1F"/>
    <w:rsid w:val="00012F98"/>
    <w:rsid w:val="00012FA8"/>
    <w:rsid w:val="00013109"/>
    <w:rsid w:val="0001322B"/>
    <w:rsid w:val="000132C8"/>
    <w:rsid w:val="000135C6"/>
    <w:rsid w:val="00013784"/>
    <w:rsid w:val="00013898"/>
    <w:rsid w:val="00013899"/>
    <w:rsid w:val="00013A91"/>
    <w:rsid w:val="00013ACD"/>
    <w:rsid w:val="00013BC5"/>
    <w:rsid w:val="00013FBC"/>
    <w:rsid w:val="00013FFA"/>
    <w:rsid w:val="0001406C"/>
    <w:rsid w:val="0001427C"/>
    <w:rsid w:val="000144CE"/>
    <w:rsid w:val="000145E0"/>
    <w:rsid w:val="0001478C"/>
    <w:rsid w:val="0001478F"/>
    <w:rsid w:val="00014ABB"/>
    <w:rsid w:val="00014CCF"/>
    <w:rsid w:val="00014EC2"/>
    <w:rsid w:val="00014F6A"/>
    <w:rsid w:val="000151AC"/>
    <w:rsid w:val="00015312"/>
    <w:rsid w:val="0001574D"/>
    <w:rsid w:val="00016856"/>
    <w:rsid w:val="00016B49"/>
    <w:rsid w:val="00016B94"/>
    <w:rsid w:val="00016DAB"/>
    <w:rsid w:val="00016DAE"/>
    <w:rsid w:val="00016F96"/>
    <w:rsid w:val="00017069"/>
    <w:rsid w:val="00017196"/>
    <w:rsid w:val="0001735A"/>
    <w:rsid w:val="000175C6"/>
    <w:rsid w:val="00017621"/>
    <w:rsid w:val="00017655"/>
    <w:rsid w:val="000179CC"/>
    <w:rsid w:val="00017B65"/>
    <w:rsid w:val="00017CA1"/>
    <w:rsid w:val="0002003F"/>
    <w:rsid w:val="000200B1"/>
    <w:rsid w:val="000202E0"/>
    <w:rsid w:val="000204D4"/>
    <w:rsid w:val="000205E5"/>
    <w:rsid w:val="0002060C"/>
    <w:rsid w:val="00020F26"/>
    <w:rsid w:val="00020F2C"/>
    <w:rsid w:val="00021113"/>
    <w:rsid w:val="000212E8"/>
    <w:rsid w:val="000213B8"/>
    <w:rsid w:val="000215B0"/>
    <w:rsid w:val="000216FF"/>
    <w:rsid w:val="00021BBA"/>
    <w:rsid w:val="00021CAF"/>
    <w:rsid w:val="000222B3"/>
    <w:rsid w:val="000223D7"/>
    <w:rsid w:val="0002258E"/>
    <w:rsid w:val="000225FD"/>
    <w:rsid w:val="00022606"/>
    <w:rsid w:val="000228BF"/>
    <w:rsid w:val="0002298B"/>
    <w:rsid w:val="000229F4"/>
    <w:rsid w:val="00022B74"/>
    <w:rsid w:val="00022BA6"/>
    <w:rsid w:val="00022BAA"/>
    <w:rsid w:val="00022E0D"/>
    <w:rsid w:val="00022E7B"/>
    <w:rsid w:val="000230D7"/>
    <w:rsid w:val="0002327E"/>
    <w:rsid w:val="00023319"/>
    <w:rsid w:val="000233E6"/>
    <w:rsid w:val="0002369D"/>
    <w:rsid w:val="00023BFA"/>
    <w:rsid w:val="00023D3F"/>
    <w:rsid w:val="00024034"/>
    <w:rsid w:val="0002466B"/>
    <w:rsid w:val="00024712"/>
    <w:rsid w:val="0002486B"/>
    <w:rsid w:val="00024BFD"/>
    <w:rsid w:val="00024D23"/>
    <w:rsid w:val="00025004"/>
    <w:rsid w:val="0002520C"/>
    <w:rsid w:val="00025368"/>
    <w:rsid w:val="00025508"/>
    <w:rsid w:val="0002569E"/>
    <w:rsid w:val="0002577B"/>
    <w:rsid w:val="00025A8B"/>
    <w:rsid w:val="00025C77"/>
    <w:rsid w:val="00025E63"/>
    <w:rsid w:val="00026232"/>
    <w:rsid w:val="000263C2"/>
    <w:rsid w:val="00026566"/>
    <w:rsid w:val="000265C6"/>
    <w:rsid w:val="00026892"/>
    <w:rsid w:val="0002690B"/>
    <w:rsid w:val="00026947"/>
    <w:rsid w:val="00026A2D"/>
    <w:rsid w:val="00026BE9"/>
    <w:rsid w:val="00026C71"/>
    <w:rsid w:val="00026C76"/>
    <w:rsid w:val="000271E4"/>
    <w:rsid w:val="000274D8"/>
    <w:rsid w:val="00027858"/>
    <w:rsid w:val="00027A96"/>
    <w:rsid w:val="00027C1C"/>
    <w:rsid w:val="00027D93"/>
    <w:rsid w:val="00027FC0"/>
    <w:rsid w:val="0003002F"/>
    <w:rsid w:val="00030343"/>
    <w:rsid w:val="0003045E"/>
    <w:rsid w:val="000304D4"/>
    <w:rsid w:val="00030AD7"/>
    <w:rsid w:val="00030D62"/>
    <w:rsid w:val="00031013"/>
    <w:rsid w:val="000310D5"/>
    <w:rsid w:val="0003127A"/>
    <w:rsid w:val="00031490"/>
    <w:rsid w:val="00031563"/>
    <w:rsid w:val="00031577"/>
    <w:rsid w:val="00031669"/>
    <w:rsid w:val="00031824"/>
    <w:rsid w:val="0003192D"/>
    <w:rsid w:val="00031B7D"/>
    <w:rsid w:val="00031DA1"/>
    <w:rsid w:val="00031E81"/>
    <w:rsid w:val="0003207F"/>
    <w:rsid w:val="000321BF"/>
    <w:rsid w:val="000323CD"/>
    <w:rsid w:val="000324D2"/>
    <w:rsid w:val="000326C7"/>
    <w:rsid w:val="00032D81"/>
    <w:rsid w:val="00032F08"/>
    <w:rsid w:val="00032FBE"/>
    <w:rsid w:val="00032FD2"/>
    <w:rsid w:val="000330B0"/>
    <w:rsid w:val="000330EB"/>
    <w:rsid w:val="000333FE"/>
    <w:rsid w:val="000339A6"/>
    <w:rsid w:val="00033C25"/>
    <w:rsid w:val="00034321"/>
    <w:rsid w:val="0003454B"/>
    <w:rsid w:val="0003484E"/>
    <w:rsid w:val="00034919"/>
    <w:rsid w:val="00034992"/>
    <w:rsid w:val="00034CE3"/>
    <w:rsid w:val="00034FC7"/>
    <w:rsid w:val="000351C7"/>
    <w:rsid w:val="000351F6"/>
    <w:rsid w:val="000353D2"/>
    <w:rsid w:val="00035668"/>
    <w:rsid w:val="0003574D"/>
    <w:rsid w:val="000358C6"/>
    <w:rsid w:val="00035A4B"/>
    <w:rsid w:val="00035AD8"/>
    <w:rsid w:val="00035B2C"/>
    <w:rsid w:val="00035B9F"/>
    <w:rsid w:val="00035E54"/>
    <w:rsid w:val="00035F94"/>
    <w:rsid w:val="000361A6"/>
    <w:rsid w:val="000361C0"/>
    <w:rsid w:val="0003643D"/>
    <w:rsid w:val="000364F6"/>
    <w:rsid w:val="000365AE"/>
    <w:rsid w:val="000365B3"/>
    <w:rsid w:val="000365C9"/>
    <w:rsid w:val="00036B92"/>
    <w:rsid w:val="00036D3E"/>
    <w:rsid w:val="00036DB5"/>
    <w:rsid w:val="00036E58"/>
    <w:rsid w:val="00037067"/>
    <w:rsid w:val="0003737C"/>
    <w:rsid w:val="000376AC"/>
    <w:rsid w:val="00037896"/>
    <w:rsid w:val="00037A2A"/>
    <w:rsid w:val="00037D44"/>
    <w:rsid w:val="0004001E"/>
    <w:rsid w:val="000402A4"/>
    <w:rsid w:val="000404F7"/>
    <w:rsid w:val="0004065D"/>
    <w:rsid w:val="000406A7"/>
    <w:rsid w:val="000408ED"/>
    <w:rsid w:val="00040A07"/>
    <w:rsid w:val="00040B1A"/>
    <w:rsid w:val="00040C07"/>
    <w:rsid w:val="00040C1A"/>
    <w:rsid w:val="00040C20"/>
    <w:rsid w:val="00040FBB"/>
    <w:rsid w:val="0004118A"/>
    <w:rsid w:val="0004118B"/>
    <w:rsid w:val="00041238"/>
    <w:rsid w:val="00041453"/>
    <w:rsid w:val="0004160D"/>
    <w:rsid w:val="000416CA"/>
    <w:rsid w:val="00041742"/>
    <w:rsid w:val="00041890"/>
    <w:rsid w:val="0004194C"/>
    <w:rsid w:val="00041AD4"/>
    <w:rsid w:val="00041C1E"/>
    <w:rsid w:val="0004203A"/>
    <w:rsid w:val="0004226F"/>
    <w:rsid w:val="00042413"/>
    <w:rsid w:val="00042681"/>
    <w:rsid w:val="00042689"/>
    <w:rsid w:val="0004268A"/>
    <w:rsid w:val="00042771"/>
    <w:rsid w:val="00042832"/>
    <w:rsid w:val="00042A06"/>
    <w:rsid w:val="00042B3B"/>
    <w:rsid w:val="00042B9F"/>
    <w:rsid w:val="00042DA5"/>
    <w:rsid w:val="00042F74"/>
    <w:rsid w:val="00043070"/>
    <w:rsid w:val="0004325E"/>
    <w:rsid w:val="000432F8"/>
    <w:rsid w:val="00043303"/>
    <w:rsid w:val="00043349"/>
    <w:rsid w:val="00043372"/>
    <w:rsid w:val="000436D3"/>
    <w:rsid w:val="00043825"/>
    <w:rsid w:val="000438BC"/>
    <w:rsid w:val="00043A6C"/>
    <w:rsid w:val="00043AB2"/>
    <w:rsid w:val="00043C3C"/>
    <w:rsid w:val="0004402A"/>
    <w:rsid w:val="00044044"/>
    <w:rsid w:val="0004418E"/>
    <w:rsid w:val="00044358"/>
    <w:rsid w:val="00044576"/>
    <w:rsid w:val="000445DF"/>
    <w:rsid w:val="00044A5E"/>
    <w:rsid w:val="00044A94"/>
    <w:rsid w:val="00044AE2"/>
    <w:rsid w:val="00044C25"/>
    <w:rsid w:val="00044E8D"/>
    <w:rsid w:val="00044E8E"/>
    <w:rsid w:val="00045026"/>
    <w:rsid w:val="000452E0"/>
    <w:rsid w:val="00045457"/>
    <w:rsid w:val="000454ED"/>
    <w:rsid w:val="0004575E"/>
    <w:rsid w:val="00045881"/>
    <w:rsid w:val="00045914"/>
    <w:rsid w:val="000459A9"/>
    <w:rsid w:val="000459DD"/>
    <w:rsid w:val="00045B25"/>
    <w:rsid w:val="00045B58"/>
    <w:rsid w:val="00045D0C"/>
    <w:rsid w:val="000460F3"/>
    <w:rsid w:val="000465AD"/>
    <w:rsid w:val="00046692"/>
    <w:rsid w:val="00046942"/>
    <w:rsid w:val="00046DD8"/>
    <w:rsid w:val="0004738B"/>
    <w:rsid w:val="0004741A"/>
    <w:rsid w:val="000474B2"/>
    <w:rsid w:val="000475B5"/>
    <w:rsid w:val="00047913"/>
    <w:rsid w:val="00047A91"/>
    <w:rsid w:val="00047AB8"/>
    <w:rsid w:val="00047B1B"/>
    <w:rsid w:val="00047CD1"/>
    <w:rsid w:val="00047D46"/>
    <w:rsid w:val="00050777"/>
    <w:rsid w:val="0005077C"/>
    <w:rsid w:val="00050BCB"/>
    <w:rsid w:val="00050CD0"/>
    <w:rsid w:val="00050CE0"/>
    <w:rsid w:val="00050D6D"/>
    <w:rsid w:val="00050E45"/>
    <w:rsid w:val="00050E73"/>
    <w:rsid w:val="00050EB6"/>
    <w:rsid w:val="00050EC9"/>
    <w:rsid w:val="000511B7"/>
    <w:rsid w:val="0005129D"/>
    <w:rsid w:val="00051654"/>
    <w:rsid w:val="00051A63"/>
    <w:rsid w:val="00051B02"/>
    <w:rsid w:val="00051B7E"/>
    <w:rsid w:val="00051C43"/>
    <w:rsid w:val="00051D05"/>
    <w:rsid w:val="00051E7B"/>
    <w:rsid w:val="0005218D"/>
    <w:rsid w:val="00052203"/>
    <w:rsid w:val="00052216"/>
    <w:rsid w:val="00052380"/>
    <w:rsid w:val="00052575"/>
    <w:rsid w:val="00052693"/>
    <w:rsid w:val="000526BB"/>
    <w:rsid w:val="00052B0F"/>
    <w:rsid w:val="00052C7A"/>
    <w:rsid w:val="00052E5E"/>
    <w:rsid w:val="00052FE6"/>
    <w:rsid w:val="00053018"/>
    <w:rsid w:val="00053028"/>
    <w:rsid w:val="0005335E"/>
    <w:rsid w:val="000533A9"/>
    <w:rsid w:val="00053652"/>
    <w:rsid w:val="00053691"/>
    <w:rsid w:val="00053C72"/>
    <w:rsid w:val="00053D82"/>
    <w:rsid w:val="00054080"/>
    <w:rsid w:val="00054175"/>
    <w:rsid w:val="00054382"/>
    <w:rsid w:val="0005441D"/>
    <w:rsid w:val="000549BD"/>
    <w:rsid w:val="000549BE"/>
    <w:rsid w:val="00054AA9"/>
    <w:rsid w:val="00054B04"/>
    <w:rsid w:val="00054BAD"/>
    <w:rsid w:val="00054BFD"/>
    <w:rsid w:val="00054E11"/>
    <w:rsid w:val="0005519F"/>
    <w:rsid w:val="000552E9"/>
    <w:rsid w:val="00055303"/>
    <w:rsid w:val="00055345"/>
    <w:rsid w:val="00055728"/>
    <w:rsid w:val="00055A1A"/>
    <w:rsid w:val="00055B87"/>
    <w:rsid w:val="000560A8"/>
    <w:rsid w:val="00056542"/>
    <w:rsid w:val="00056848"/>
    <w:rsid w:val="00056979"/>
    <w:rsid w:val="00056A1E"/>
    <w:rsid w:val="00056B05"/>
    <w:rsid w:val="00056CF3"/>
    <w:rsid w:val="00056F08"/>
    <w:rsid w:val="000571A5"/>
    <w:rsid w:val="00057292"/>
    <w:rsid w:val="000572D5"/>
    <w:rsid w:val="000573D5"/>
    <w:rsid w:val="000574B3"/>
    <w:rsid w:val="000576B0"/>
    <w:rsid w:val="00057A62"/>
    <w:rsid w:val="00057C11"/>
    <w:rsid w:val="00057D12"/>
    <w:rsid w:val="00057D40"/>
    <w:rsid w:val="00060018"/>
    <w:rsid w:val="00060087"/>
    <w:rsid w:val="0006012B"/>
    <w:rsid w:val="0006025D"/>
    <w:rsid w:val="0006027F"/>
    <w:rsid w:val="00060759"/>
    <w:rsid w:val="000607F3"/>
    <w:rsid w:val="0006096E"/>
    <w:rsid w:val="00060C93"/>
    <w:rsid w:val="00060CD2"/>
    <w:rsid w:val="00060FC2"/>
    <w:rsid w:val="00061043"/>
    <w:rsid w:val="00061071"/>
    <w:rsid w:val="0006120E"/>
    <w:rsid w:val="000612A1"/>
    <w:rsid w:val="00061A16"/>
    <w:rsid w:val="00061D6C"/>
    <w:rsid w:val="000622EA"/>
    <w:rsid w:val="00062325"/>
    <w:rsid w:val="00062391"/>
    <w:rsid w:val="0006244F"/>
    <w:rsid w:val="00062735"/>
    <w:rsid w:val="00062BBE"/>
    <w:rsid w:val="00062C4C"/>
    <w:rsid w:val="00062D3E"/>
    <w:rsid w:val="0006306C"/>
    <w:rsid w:val="0006309F"/>
    <w:rsid w:val="000634EA"/>
    <w:rsid w:val="00063CFE"/>
    <w:rsid w:val="00063D3E"/>
    <w:rsid w:val="00063E99"/>
    <w:rsid w:val="0006411A"/>
    <w:rsid w:val="000645E3"/>
    <w:rsid w:val="0006489F"/>
    <w:rsid w:val="00064922"/>
    <w:rsid w:val="00064A79"/>
    <w:rsid w:val="00064CE2"/>
    <w:rsid w:val="00064D18"/>
    <w:rsid w:val="00064F4C"/>
    <w:rsid w:val="00065068"/>
    <w:rsid w:val="00065423"/>
    <w:rsid w:val="0006570A"/>
    <w:rsid w:val="00065880"/>
    <w:rsid w:val="00065898"/>
    <w:rsid w:val="000658E0"/>
    <w:rsid w:val="00065927"/>
    <w:rsid w:val="00065B9F"/>
    <w:rsid w:val="00065E96"/>
    <w:rsid w:val="00066028"/>
    <w:rsid w:val="00066B3E"/>
    <w:rsid w:val="00066C38"/>
    <w:rsid w:val="00066CA1"/>
    <w:rsid w:val="00066DA7"/>
    <w:rsid w:val="00066E7D"/>
    <w:rsid w:val="00066F04"/>
    <w:rsid w:val="00067017"/>
    <w:rsid w:val="00067227"/>
    <w:rsid w:val="0006732E"/>
    <w:rsid w:val="000674EE"/>
    <w:rsid w:val="0006761C"/>
    <w:rsid w:val="000677E9"/>
    <w:rsid w:val="000678A2"/>
    <w:rsid w:val="000679B4"/>
    <w:rsid w:val="00067D2C"/>
    <w:rsid w:val="00067E22"/>
    <w:rsid w:val="00067FDC"/>
    <w:rsid w:val="00070088"/>
    <w:rsid w:val="00070121"/>
    <w:rsid w:val="00070194"/>
    <w:rsid w:val="000701EF"/>
    <w:rsid w:val="0007047B"/>
    <w:rsid w:val="00070B49"/>
    <w:rsid w:val="00070E78"/>
    <w:rsid w:val="000710D9"/>
    <w:rsid w:val="000711AC"/>
    <w:rsid w:val="000713A8"/>
    <w:rsid w:val="0007161A"/>
    <w:rsid w:val="00071723"/>
    <w:rsid w:val="000718C4"/>
    <w:rsid w:val="00071995"/>
    <w:rsid w:val="00071A8B"/>
    <w:rsid w:val="00071B11"/>
    <w:rsid w:val="000721B0"/>
    <w:rsid w:val="00072256"/>
    <w:rsid w:val="00072440"/>
    <w:rsid w:val="00072BD1"/>
    <w:rsid w:val="00072BDD"/>
    <w:rsid w:val="00072CB0"/>
    <w:rsid w:val="00072E98"/>
    <w:rsid w:val="000731E3"/>
    <w:rsid w:val="00073342"/>
    <w:rsid w:val="000734EE"/>
    <w:rsid w:val="00073570"/>
    <w:rsid w:val="00073598"/>
    <w:rsid w:val="00073729"/>
    <w:rsid w:val="00073834"/>
    <w:rsid w:val="00073E31"/>
    <w:rsid w:val="000740A7"/>
    <w:rsid w:val="000740B8"/>
    <w:rsid w:val="000741E8"/>
    <w:rsid w:val="000742B6"/>
    <w:rsid w:val="0007474D"/>
    <w:rsid w:val="00074905"/>
    <w:rsid w:val="00075240"/>
    <w:rsid w:val="00075331"/>
    <w:rsid w:val="00075479"/>
    <w:rsid w:val="000754DF"/>
    <w:rsid w:val="00075572"/>
    <w:rsid w:val="00075913"/>
    <w:rsid w:val="00075A72"/>
    <w:rsid w:val="00075B3A"/>
    <w:rsid w:val="00075D6A"/>
    <w:rsid w:val="000761A7"/>
    <w:rsid w:val="000761E4"/>
    <w:rsid w:val="00076318"/>
    <w:rsid w:val="000766B2"/>
    <w:rsid w:val="000767FA"/>
    <w:rsid w:val="00076A5F"/>
    <w:rsid w:val="00076D1B"/>
    <w:rsid w:val="00076D6F"/>
    <w:rsid w:val="00076D98"/>
    <w:rsid w:val="00076DAF"/>
    <w:rsid w:val="00076E8D"/>
    <w:rsid w:val="00076F20"/>
    <w:rsid w:val="00077399"/>
    <w:rsid w:val="000774CE"/>
    <w:rsid w:val="00077603"/>
    <w:rsid w:val="0007780B"/>
    <w:rsid w:val="0007790D"/>
    <w:rsid w:val="00077BA4"/>
    <w:rsid w:val="00077BA5"/>
    <w:rsid w:val="00077C88"/>
    <w:rsid w:val="000802BD"/>
    <w:rsid w:val="000803AF"/>
    <w:rsid w:val="00080439"/>
    <w:rsid w:val="0008066B"/>
    <w:rsid w:val="00080AA7"/>
    <w:rsid w:val="00080B8B"/>
    <w:rsid w:val="0008121E"/>
    <w:rsid w:val="00081341"/>
    <w:rsid w:val="0008146F"/>
    <w:rsid w:val="00081592"/>
    <w:rsid w:val="00081623"/>
    <w:rsid w:val="00081672"/>
    <w:rsid w:val="00081B1C"/>
    <w:rsid w:val="00081BCD"/>
    <w:rsid w:val="00081D44"/>
    <w:rsid w:val="00081D94"/>
    <w:rsid w:val="00082055"/>
    <w:rsid w:val="00082174"/>
    <w:rsid w:val="00082484"/>
    <w:rsid w:val="0008289A"/>
    <w:rsid w:val="00082B36"/>
    <w:rsid w:val="00082DA2"/>
    <w:rsid w:val="00082EB9"/>
    <w:rsid w:val="00082EC7"/>
    <w:rsid w:val="0008315C"/>
    <w:rsid w:val="00083272"/>
    <w:rsid w:val="000832EC"/>
    <w:rsid w:val="000833C2"/>
    <w:rsid w:val="000837BC"/>
    <w:rsid w:val="00083C2C"/>
    <w:rsid w:val="00083F07"/>
    <w:rsid w:val="0008443D"/>
    <w:rsid w:val="000846C3"/>
    <w:rsid w:val="000846F6"/>
    <w:rsid w:val="00084772"/>
    <w:rsid w:val="00084969"/>
    <w:rsid w:val="00084B9D"/>
    <w:rsid w:val="00084CB7"/>
    <w:rsid w:val="00085135"/>
    <w:rsid w:val="000854F7"/>
    <w:rsid w:val="0008563F"/>
    <w:rsid w:val="000856C1"/>
    <w:rsid w:val="00085913"/>
    <w:rsid w:val="000859AF"/>
    <w:rsid w:val="00085A90"/>
    <w:rsid w:val="00085B44"/>
    <w:rsid w:val="0008615A"/>
    <w:rsid w:val="0008655F"/>
    <w:rsid w:val="000865CF"/>
    <w:rsid w:val="00086720"/>
    <w:rsid w:val="00086805"/>
    <w:rsid w:val="0008680C"/>
    <w:rsid w:val="00086F3E"/>
    <w:rsid w:val="00086F9E"/>
    <w:rsid w:val="00087070"/>
    <w:rsid w:val="000874A1"/>
    <w:rsid w:val="000874AC"/>
    <w:rsid w:val="00087864"/>
    <w:rsid w:val="00087B4D"/>
    <w:rsid w:val="00087D15"/>
    <w:rsid w:val="00087FCA"/>
    <w:rsid w:val="00090122"/>
    <w:rsid w:val="00090652"/>
    <w:rsid w:val="0009075B"/>
    <w:rsid w:val="00090777"/>
    <w:rsid w:val="00090874"/>
    <w:rsid w:val="0009091C"/>
    <w:rsid w:val="00090A18"/>
    <w:rsid w:val="00090C4A"/>
    <w:rsid w:val="00090CC7"/>
    <w:rsid w:val="00090DEF"/>
    <w:rsid w:val="00090F4F"/>
    <w:rsid w:val="00091162"/>
    <w:rsid w:val="0009118A"/>
    <w:rsid w:val="0009129A"/>
    <w:rsid w:val="00091818"/>
    <w:rsid w:val="000919BA"/>
    <w:rsid w:val="00091AC9"/>
    <w:rsid w:val="00091BFE"/>
    <w:rsid w:val="00091C1D"/>
    <w:rsid w:val="00091DD3"/>
    <w:rsid w:val="0009219F"/>
    <w:rsid w:val="000921A1"/>
    <w:rsid w:val="0009242D"/>
    <w:rsid w:val="00092452"/>
    <w:rsid w:val="000924DC"/>
    <w:rsid w:val="000927A5"/>
    <w:rsid w:val="00092945"/>
    <w:rsid w:val="000929B0"/>
    <w:rsid w:val="00092CC1"/>
    <w:rsid w:val="00093047"/>
    <w:rsid w:val="000930D8"/>
    <w:rsid w:val="000932DB"/>
    <w:rsid w:val="000936E5"/>
    <w:rsid w:val="000936FD"/>
    <w:rsid w:val="00093835"/>
    <w:rsid w:val="0009383D"/>
    <w:rsid w:val="00093855"/>
    <w:rsid w:val="00093B04"/>
    <w:rsid w:val="00093CE9"/>
    <w:rsid w:val="00093E89"/>
    <w:rsid w:val="0009474D"/>
    <w:rsid w:val="00094A64"/>
    <w:rsid w:val="00094AA8"/>
    <w:rsid w:val="00094F5B"/>
    <w:rsid w:val="000953AA"/>
    <w:rsid w:val="00095650"/>
    <w:rsid w:val="00095716"/>
    <w:rsid w:val="000958A1"/>
    <w:rsid w:val="00095B78"/>
    <w:rsid w:val="00096141"/>
    <w:rsid w:val="00096156"/>
    <w:rsid w:val="0009616F"/>
    <w:rsid w:val="0009629D"/>
    <w:rsid w:val="0009658A"/>
    <w:rsid w:val="0009661C"/>
    <w:rsid w:val="0009663D"/>
    <w:rsid w:val="00096B78"/>
    <w:rsid w:val="00096CD8"/>
    <w:rsid w:val="00096D1D"/>
    <w:rsid w:val="00096DB0"/>
    <w:rsid w:val="0009702F"/>
    <w:rsid w:val="00097073"/>
    <w:rsid w:val="0009711F"/>
    <w:rsid w:val="0009721A"/>
    <w:rsid w:val="0009739A"/>
    <w:rsid w:val="000973B5"/>
    <w:rsid w:val="00097413"/>
    <w:rsid w:val="000978F3"/>
    <w:rsid w:val="00097BEF"/>
    <w:rsid w:val="00097CAA"/>
    <w:rsid w:val="000A00B2"/>
    <w:rsid w:val="000A02C9"/>
    <w:rsid w:val="000A03EA"/>
    <w:rsid w:val="000A0540"/>
    <w:rsid w:val="000A060E"/>
    <w:rsid w:val="000A06E3"/>
    <w:rsid w:val="000A07D8"/>
    <w:rsid w:val="000A09B8"/>
    <w:rsid w:val="000A0ABD"/>
    <w:rsid w:val="000A1153"/>
    <w:rsid w:val="000A11E6"/>
    <w:rsid w:val="000A1245"/>
    <w:rsid w:val="000A149B"/>
    <w:rsid w:val="000A15D6"/>
    <w:rsid w:val="000A160F"/>
    <w:rsid w:val="000A1662"/>
    <w:rsid w:val="000A16B3"/>
    <w:rsid w:val="000A1709"/>
    <w:rsid w:val="000A18E4"/>
    <w:rsid w:val="000A1921"/>
    <w:rsid w:val="000A1B31"/>
    <w:rsid w:val="000A1C5B"/>
    <w:rsid w:val="000A1C99"/>
    <w:rsid w:val="000A1DCA"/>
    <w:rsid w:val="000A2361"/>
    <w:rsid w:val="000A2534"/>
    <w:rsid w:val="000A26E5"/>
    <w:rsid w:val="000A2A5E"/>
    <w:rsid w:val="000A2AF5"/>
    <w:rsid w:val="000A321C"/>
    <w:rsid w:val="000A3250"/>
    <w:rsid w:val="000A3659"/>
    <w:rsid w:val="000A3881"/>
    <w:rsid w:val="000A39FA"/>
    <w:rsid w:val="000A3C78"/>
    <w:rsid w:val="000A3CE5"/>
    <w:rsid w:val="000A3E29"/>
    <w:rsid w:val="000A4039"/>
    <w:rsid w:val="000A4493"/>
    <w:rsid w:val="000A458E"/>
    <w:rsid w:val="000A4595"/>
    <w:rsid w:val="000A45CF"/>
    <w:rsid w:val="000A47E0"/>
    <w:rsid w:val="000A49EA"/>
    <w:rsid w:val="000A4AB6"/>
    <w:rsid w:val="000A4ADC"/>
    <w:rsid w:val="000A4B5E"/>
    <w:rsid w:val="000A4B98"/>
    <w:rsid w:val="000A4C94"/>
    <w:rsid w:val="000A526C"/>
    <w:rsid w:val="000A53C4"/>
    <w:rsid w:val="000A57CC"/>
    <w:rsid w:val="000A5BB0"/>
    <w:rsid w:val="000A5FAA"/>
    <w:rsid w:val="000A5FFF"/>
    <w:rsid w:val="000A602C"/>
    <w:rsid w:val="000A607B"/>
    <w:rsid w:val="000A6118"/>
    <w:rsid w:val="000A634E"/>
    <w:rsid w:val="000A6446"/>
    <w:rsid w:val="000A64DD"/>
    <w:rsid w:val="000A64FC"/>
    <w:rsid w:val="000A65E7"/>
    <w:rsid w:val="000A6637"/>
    <w:rsid w:val="000A6821"/>
    <w:rsid w:val="000A68C8"/>
    <w:rsid w:val="000A6BF2"/>
    <w:rsid w:val="000A7610"/>
    <w:rsid w:val="000A781E"/>
    <w:rsid w:val="000B02A1"/>
    <w:rsid w:val="000B0613"/>
    <w:rsid w:val="000B0687"/>
    <w:rsid w:val="000B08F3"/>
    <w:rsid w:val="000B0930"/>
    <w:rsid w:val="000B0AD3"/>
    <w:rsid w:val="000B0CEE"/>
    <w:rsid w:val="000B100A"/>
    <w:rsid w:val="000B1835"/>
    <w:rsid w:val="000B1BE9"/>
    <w:rsid w:val="000B1E0B"/>
    <w:rsid w:val="000B1F8C"/>
    <w:rsid w:val="000B20AA"/>
    <w:rsid w:val="000B2173"/>
    <w:rsid w:val="000B26F3"/>
    <w:rsid w:val="000B27A0"/>
    <w:rsid w:val="000B2A31"/>
    <w:rsid w:val="000B2AB6"/>
    <w:rsid w:val="000B33DB"/>
    <w:rsid w:val="000B3843"/>
    <w:rsid w:val="000B3A5A"/>
    <w:rsid w:val="000B3D94"/>
    <w:rsid w:val="000B3DFA"/>
    <w:rsid w:val="000B412D"/>
    <w:rsid w:val="000B428A"/>
    <w:rsid w:val="000B4325"/>
    <w:rsid w:val="000B4523"/>
    <w:rsid w:val="000B4769"/>
    <w:rsid w:val="000B47A1"/>
    <w:rsid w:val="000B47B9"/>
    <w:rsid w:val="000B47E2"/>
    <w:rsid w:val="000B4D8D"/>
    <w:rsid w:val="000B4FEE"/>
    <w:rsid w:val="000B5004"/>
    <w:rsid w:val="000B5395"/>
    <w:rsid w:val="000B5524"/>
    <w:rsid w:val="000B58A0"/>
    <w:rsid w:val="000B58D4"/>
    <w:rsid w:val="000B5BDB"/>
    <w:rsid w:val="000B5DB4"/>
    <w:rsid w:val="000B5EA6"/>
    <w:rsid w:val="000B5FFA"/>
    <w:rsid w:val="000B61E8"/>
    <w:rsid w:val="000B62CC"/>
    <w:rsid w:val="000B6738"/>
    <w:rsid w:val="000B6814"/>
    <w:rsid w:val="000B69F9"/>
    <w:rsid w:val="000B6A87"/>
    <w:rsid w:val="000B6AFB"/>
    <w:rsid w:val="000B6BFD"/>
    <w:rsid w:val="000B6EDC"/>
    <w:rsid w:val="000B6F38"/>
    <w:rsid w:val="000B712F"/>
    <w:rsid w:val="000B7169"/>
    <w:rsid w:val="000B74DD"/>
    <w:rsid w:val="000B75C7"/>
    <w:rsid w:val="000B767F"/>
    <w:rsid w:val="000B7828"/>
    <w:rsid w:val="000B7923"/>
    <w:rsid w:val="000C00E5"/>
    <w:rsid w:val="000C03AE"/>
    <w:rsid w:val="000C0681"/>
    <w:rsid w:val="000C06FE"/>
    <w:rsid w:val="000C07D3"/>
    <w:rsid w:val="000C0893"/>
    <w:rsid w:val="000C0997"/>
    <w:rsid w:val="000C09AD"/>
    <w:rsid w:val="000C0CE2"/>
    <w:rsid w:val="000C0DC7"/>
    <w:rsid w:val="000C0E5F"/>
    <w:rsid w:val="000C0F98"/>
    <w:rsid w:val="000C0F9C"/>
    <w:rsid w:val="000C1135"/>
    <w:rsid w:val="000C1190"/>
    <w:rsid w:val="000C12E4"/>
    <w:rsid w:val="000C16F7"/>
    <w:rsid w:val="000C171F"/>
    <w:rsid w:val="000C1B07"/>
    <w:rsid w:val="000C1BF3"/>
    <w:rsid w:val="000C1D2B"/>
    <w:rsid w:val="000C1D87"/>
    <w:rsid w:val="000C2148"/>
    <w:rsid w:val="000C23B3"/>
    <w:rsid w:val="000C249D"/>
    <w:rsid w:val="000C2A71"/>
    <w:rsid w:val="000C2AD2"/>
    <w:rsid w:val="000C2BCB"/>
    <w:rsid w:val="000C2C46"/>
    <w:rsid w:val="000C2E51"/>
    <w:rsid w:val="000C38D3"/>
    <w:rsid w:val="000C395F"/>
    <w:rsid w:val="000C3B23"/>
    <w:rsid w:val="000C3BCA"/>
    <w:rsid w:val="000C3DCE"/>
    <w:rsid w:val="000C3E09"/>
    <w:rsid w:val="000C4855"/>
    <w:rsid w:val="000C4C3C"/>
    <w:rsid w:val="000C5001"/>
    <w:rsid w:val="000C5170"/>
    <w:rsid w:val="000C52B0"/>
    <w:rsid w:val="000C5435"/>
    <w:rsid w:val="000C5515"/>
    <w:rsid w:val="000C560D"/>
    <w:rsid w:val="000C56D5"/>
    <w:rsid w:val="000C589B"/>
    <w:rsid w:val="000C5C2A"/>
    <w:rsid w:val="000C5DCA"/>
    <w:rsid w:val="000C610E"/>
    <w:rsid w:val="000C617E"/>
    <w:rsid w:val="000C6528"/>
    <w:rsid w:val="000C6B03"/>
    <w:rsid w:val="000C6BDE"/>
    <w:rsid w:val="000C6CB2"/>
    <w:rsid w:val="000C6D59"/>
    <w:rsid w:val="000C703B"/>
    <w:rsid w:val="000C7332"/>
    <w:rsid w:val="000C73B0"/>
    <w:rsid w:val="000C7440"/>
    <w:rsid w:val="000C7491"/>
    <w:rsid w:val="000C7609"/>
    <w:rsid w:val="000C7C2A"/>
    <w:rsid w:val="000C7C8D"/>
    <w:rsid w:val="000C7E40"/>
    <w:rsid w:val="000D0019"/>
    <w:rsid w:val="000D012D"/>
    <w:rsid w:val="000D075F"/>
    <w:rsid w:val="000D07DD"/>
    <w:rsid w:val="000D0804"/>
    <w:rsid w:val="000D0857"/>
    <w:rsid w:val="000D08BF"/>
    <w:rsid w:val="000D08EC"/>
    <w:rsid w:val="000D11DE"/>
    <w:rsid w:val="000D1710"/>
    <w:rsid w:val="000D17B5"/>
    <w:rsid w:val="000D1A8C"/>
    <w:rsid w:val="000D1DA4"/>
    <w:rsid w:val="000D1E30"/>
    <w:rsid w:val="000D1F5C"/>
    <w:rsid w:val="000D228F"/>
    <w:rsid w:val="000D24F0"/>
    <w:rsid w:val="000D260F"/>
    <w:rsid w:val="000D2629"/>
    <w:rsid w:val="000D2732"/>
    <w:rsid w:val="000D2A02"/>
    <w:rsid w:val="000D2D18"/>
    <w:rsid w:val="000D2E19"/>
    <w:rsid w:val="000D2ED9"/>
    <w:rsid w:val="000D3034"/>
    <w:rsid w:val="000D3218"/>
    <w:rsid w:val="000D34C3"/>
    <w:rsid w:val="000D36E9"/>
    <w:rsid w:val="000D3856"/>
    <w:rsid w:val="000D38A9"/>
    <w:rsid w:val="000D39FD"/>
    <w:rsid w:val="000D3BA6"/>
    <w:rsid w:val="000D3E34"/>
    <w:rsid w:val="000D3F3E"/>
    <w:rsid w:val="000D3F91"/>
    <w:rsid w:val="000D4185"/>
    <w:rsid w:val="000D436F"/>
    <w:rsid w:val="000D4566"/>
    <w:rsid w:val="000D49F7"/>
    <w:rsid w:val="000D4A01"/>
    <w:rsid w:val="000D4B6A"/>
    <w:rsid w:val="000D4CB5"/>
    <w:rsid w:val="000D4E53"/>
    <w:rsid w:val="000D4FC9"/>
    <w:rsid w:val="000D523D"/>
    <w:rsid w:val="000D524C"/>
    <w:rsid w:val="000D55E0"/>
    <w:rsid w:val="000D5702"/>
    <w:rsid w:val="000D5ADE"/>
    <w:rsid w:val="000D5AE0"/>
    <w:rsid w:val="000D5C75"/>
    <w:rsid w:val="000D5DCE"/>
    <w:rsid w:val="000D5EA1"/>
    <w:rsid w:val="000D6108"/>
    <w:rsid w:val="000D623E"/>
    <w:rsid w:val="000D625B"/>
    <w:rsid w:val="000D64BB"/>
    <w:rsid w:val="000D6730"/>
    <w:rsid w:val="000D68CE"/>
    <w:rsid w:val="000D6BDE"/>
    <w:rsid w:val="000D6D3F"/>
    <w:rsid w:val="000D7017"/>
    <w:rsid w:val="000D7587"/>
    <w:rsid w:val="000D767D"/>
    <w:rsid w:val="000D77A1"/>
    <w:rsid w:val="000D77E9"/>
    <w:rsid w:val="000D7831"/>
    <w:rsid w:val="000D784D"/>
    <w:rsid w:val="000D79A2"/>
    <w:rsid w:val="000D7AFE"/>
    <w:rsid w:val="000D7D8E"/>
    <w:rsid w:val="000D7DA0"/>
    <w:rsid w:val="000E0007"/>
    <w:rsid w:val="000E01DB"/>
    <w:rsid w:val="000E0391"/>
    <w:rsid w:val="000E04D8"/>
    <w:rsid w:val="000E0528"/>
    <w:rsid w:val="000E05E2"/>
    <w:rsid w:val="000E0DD4"/>
    <w:rsid w:val="000E0F49"/>
    <w:rsid w:val="000E0F5D"/>
    <w:rsid w:val="000E104F"/>
    <w:rsid w:val="000E1472"/>
    <w:rsid w:val="000E185F"/>
    <w:rsid w:val="000E1977"/>
    <w:rsid w:val="000E1A80"/>
    <w:rsid w:val="000E1BC4"/>
    <w:rsid w:val="000E2351"/>
    <w:rsid w:val="000E2698"/>
    <w:rsid w:val="000E269C"/>
    <w:rsid w:val="000E2773"/>
    <w:rsid w:val="000E2822"/>
    <w:rsid w:val="000E2855"/>
    <w:rsid w:val="000E28B0"/>
    <w:rsid w:val="000E2B3A"/>
    <w:rsid w:val="000E2FDD"/>
    <w:rsid w:val="000E3405"/>
    <w:rsid w:val="000E34E5"/>
    <w:rsid w:val="000E392D"/>
    <w:rsid w:val="000E39A2"/>
    <w:rsid w:val="000E39C0"/>
    <w:rsid w:val="000E39D9"/>
    <w:rsid w:val="000E3A23"/>
    <w:rsid w:val="000E3DC2"/>
    <w:rsid w:val="000E3E0D"/>
    <w:rsid w:val="000E414D"/>
    <w:rsid w:val="000E470D"/>
    <w:rsid w:val="000E4851"/>
    <w:rsid w:val="000E4920"/>
    <w:rsid w:val="000E49FD"/>
    <w:rsid w:val="000E4A7A"/>
    <w:rsid w:val="000E4BF5"/>
    <w:rsid w:val="000E4D5E"/>
    <w:rsid w:val="000E4DFE"/>
    <w:rsid w:val="000E4E0E"/>
    <w:rsid w:val="000E51A7"/>
    <w:rsid w:val="000E543C"/>
    <w:rsid w:val="000E55DB"/>
    <w:rsid w:val="000E56BC"/>
    <w:rsid w:val="000E59DA"/>
    <w:rsid w:val="000E5A5A"/>
    <w:rsid w:val="000E5DBF"/>
    <w:rsid w:val="000E5FC3"/>
    <w:rsid w:val="000E5FEC"/>
    <w:rsid w:val="000E60CD"/>
    <w:rsid w:val="000E6276"/>
    <w:rsid w:val="000E6298"/>
    <w:rsid w:val="000E6447"/>
    <w:rsid w:val="000E6530"/>
    <w:rsid w:val="000E6652"/>
    <w:rsid w:val="000E69B0"/>
    <w:rsid w:val="000E6A00"/>
    <w:rsid w:val="000E6EF7"/>
    <w:rsid w:val="000E6F5A"/>
    <w:rsid w:val="000E71C8"/>
    <w:rsid w:val="000E73AD"/>
    <w:rsid w:val="000E77EB"/>
    <w:rsid w:val="000E79FC"/>
    <w:rsid w:val="000E7A29"/>
    <w:rsid w:val="000E7B24"/>
    <w:rsid w:val="000E7D0E"/>
    <w:rsid w:val="000E7D3F"/>
    <w:rsid w:val="000E7E69"/>
    <w:rsid w:val="000F00BB"/>
    <w:rsid w:val="000F0631"/>
    <w:rsid w:val="000F08BB"/>
    <w:rsid w:val="000F0A47"/>
    <w:rsid w:val="000F0D9F"/>
    <w:rsid w:val="000F145F"/>
    <w:rsid w:val="000F1525"/>
    <w:rsid w:val="000F15A0"/>
    <w:rsid w:val="000F1984"/>
    <w:rsid w:val="000F1F94"/>
    <w:rsid w:val="000F1FB9"/>
    <w:rsid w:val="000F200A"/>
    <w:rsid w:val="000F20AC"/>
    <w:rsid w:val="000F20F8"/>
    <w:rsid w:val="000F22E2"/>
    <w:rsid w:val="000F25AC"/>
    <w:rsid w:val="000F2626"/>
    <w:rsid w:val="000F2773"/>
    <w:rsid w:val="000F2D1C"/>
    <w:rsid w:val="000F3041"/>
    <w:rsid w:val="000F3240"/>
    <w:rsid w:val="000F32DC"/>
    <w:rsid w:val="000F3828"/>
    <w:rsid w:val="000F3A1F"/>
    <w:rsid w:val="000F3C76"/>
    <w:rsid w:val="000F3D17"/>
    <w:rsid w:val="000F4151"/>
    <w:rsid w:val="000F4635"/>
    <w:rsid w:val="000F4734"/>
    <w:rsid w:val="000F476A"/>
    <w:rsid w:val="000F4B04"/>
    <w:rsid w:val="000F4BCC"/>
    <w:rsid w:val="000F4DE2"/>
    <w:rsid w:val="000F4EE4"/>
    <w:rsid w:val="000F514F"/>
    <w:rsid w:val="000F5220"/>
    <w:rsid w:val="000F5443"/>
    <w:rsid w:val="000F556D"/>
    <w:rsid w:val="000F563E"/>
    <w:rsid w:val="000F5789"/>
    <w:rsid w:val="000F5804"/>
    <w:rsid w:val="000F5C2B"/>
    <w:rsid w:val="000F5D3E"/>
    <w:rsid w:val="000F6014"/>
    <w:rsid w:val="000F6CD1"/>
    <w:rsid w:val="000F6E35"/>
    <w:rsid w:val="000F6EE6"/>
    <w:rsid w:val="000F719A"/>
    <w:rsid w:val="000F7794"/>
    <w:rsid w:val="000F7966"/>
    <w:rsid w:val="000F7976"/>
    <w:rsid w:val="000F7B7A"/>
    <w:rsid w:val="000F7EF3"/>
    <w:rsid w:val="000F7F1A"/>
    <w:rsid w:val="0010000A"/>
    <w:rsid w:val="0010003D"/>
    <w:rsid w:val="0010006B"/>
    <w:rsid w:val="00100644"/>
    <w:rsid w:val="00100693"/>
    <w:rsid w:val="00100B87"/>
    <w:rsid w:val="0010108A"/>
    <w:rsid w:val="001011E3"/>
    <w:rsid w:val="00101613"/>
    <w:rsid w:val="001016E3"/>
    <w:rsid w:val="001018C7"/>
    <w:rsid w:val="00101BA7"/>
    <w:rsid w:val="00101D17"/>
    <w:rsid w:val="00101DA3"/>
    <w:rsid w:val="00101DFD"/>
    <w:rsid w:val="00101F38"/>
    <w:rsid w:val="0010227C"/>
    <w:rsid w:val="001022CA"/>
    <w:rsid w:val="00102399"/>
    <w:rsid w:val="001023A2"/>
    <w:rsid w:val="0010257A"/>
    <w:rsid w:val="0010270F"/>
    <w:rsid w:val="001028FA"/>
    <w:rsid w:val="001029A6"/>
    <w:rsid w:val="00102A29"/>
    <w:rsid w:val="00102AC8"/>
    <w:rsid w:val="00102D8A"/>
    <w:rsid w:val="00102F74"/>
    <w:rsid w:val="001031EF"/>
    <w:rsid w:val="00103302"/>
    <w:rsid w:val="001034E9"/>
    <w:rsid w:val="00103D92"/>
    <w:rsid w:val="00103ECB"/>
    <w:rsid w:val="00103F9E"/>
    <w:rsid w:val="00104049"/>
    <w:rsid w:val="00104235"/>
    <w:rsid w:val="001042D5"/>
    <w:rsid w:val="001044B5"/>
    <w:rsid w:val="001045E8"/>
    <w:rsid w:val="001046EA"/>
    <w:rsid w:val="0010482B"/>
    <w:rsid w:val="00104911"/>
    <w:rsid w:val="00104CD5"/>
    <w:rsid w:val="00104D23"/>
    <w:rsid w:val="00104DA1"/>
    <w:rsid w:val="00105793"/>
    <w:rsid w:val="00105F1B"/>
    <w:rsid w:val="001061D9"/>
    <w:rsid w:val="001061DB"/>
    <w:rsid w:val="00106289"/>
    <w:rsid w:val="001062FD"/>
    <w:rsid w:val="00106407"/>
    <w:rsid w:val="001066C5"/>
    <w:rsid w:val="00106B4D"/>
    <w:rsid w:val="00106BB8"/>
    <w:rsid w:val="00106F2B"/>
    <w:rsid w:val="001070CC"/>
    <w:rsid w:val="001071F1"/>
    <w:rsid w:val="00107289"/>
    <w:rsid w:val="001075E3"/>
    <w:rsid w:val="0010763C"/>
    <w:rsid w:val="00107782"/>
    <w:rsid w:val="001078E1"/>
    <w:rsid w:val="0010794A"/>
    <w:rsid w:val="0010795B"/>
    <w:rsid w:val="001079EC"/>
    <w:rsid w:val="00110217"/>
    <w:rsid w:val="001103BD"/>
    <w:rsid w:val="001105BE"/>
    <w:rsid w:val="0011091E"/>
    <w:rsid w:val="00110B73"/>
    <w:rsid w:val="00110B91"/>
    <w:rsid w:val="00110C3D"/>
    <w:rsid w:val="00110E10"/>
    <w:rsid w:val="00110F7B"/>
    <w:rsid w:val="00110F95"/>
    <w:rsid w:val="00111251"/>
    <w:rsid w:val="001114CB"/>
    <w:rsid w:val="00111A55"/>
    <w:rsid w:val="00111B26"/>
    <w:rsid w:val="00111CC0"/>
    <w:rsid w:val="00111E32"/>
    <w:rsid w:val="00111FA1"/>
    <w:rsid w:val="00112017"/>
    <w:rsid w:val="00112088"/>
    <w:rsid w:val="001120B4"/>
    <w:rsid w:val="00112113"/>
    <w:rsid w:val="00112196"/>
    <w:rsid w:val="001122D8"/>
    <w:rsid w:val="00112767"/>
    <w:rsid w:val="00112769"/>
    <w:rsid w:val="00112870"/>
    <w:rsid w:val="00112D8D"/>
    <w:rsid w:val="00112E25"/>
    <w:rsid w:val="00112E44"/>
    <w:rsid w:val="00112F87"/>
    <w:rsid w:val="0011300B"/>
    <w:rsid w:val="001131BA"/>
    <w:rsid w:val="001137C9"/>
    <w:rsid w:val="001138F3"/>
    <w:rsid w:val="00113919"/>
    <w:rsid w:val="00113A1F"/>
    <w:rsid w:val="00113E7B"/>
    <w:rsid w:val="001141F8"/>
    <w:rsid w:val="001142B0"/>
    <w:rsid w:val="0011431A"/>
    <w:rsid w:val="001146EE"/>
    <w:rsid w:val="00114704"/>
    <w:rsid w:val="00114803"/>
    <w:rsid w:val="001149CC"/>
    <w:rsid w:val="00114D61"/>
    <w:rsid w:val="00115383"/>
    <w:rsid w:val="0011548B"/>
    <w:rsid w:val="0011550B"/>
    <w:rsid w:val="001155B0"/>
    <w:rsid w:val="001155FB"/>
    <w:rsid w:val="00115648"/>
    <w:rsid w:val="001156D0"/>
    <w:rsid w:val="0011582F"/>
    <w:rsid w:val="00115BBF"/>
    <w:rsid w:val="00115BD9"/>
    <w:rsid w:val="00116027"/>
    <w:rsid w:val="00116041"/>
    <w:rsid w:val="001162F7"/>
    <w:rsid w:val="0011632F"/>
    <w:rsid w:val="0011643A"/>
    <w:rsid w:val="001169BF"/>
    <w:rsid w:val="00116B38"/>
    <w:rsid w:val="00116C56"/>
    <w:rsid w:val="00116E80"/>
    <w:rsid w:val="001170D0"/>
    <w:rsid w:val="0011710B"/>
    <w:rsid w:val="00117CB9"/>
    <w:rsid w:val="00117DA4"/>
    <w:rsid w:val="00120149"/>
    <w:rsid w:val="001205BB"/>
    <w:rsid w:val="001205D4"/>
    <w:rsid w:val="0012091B"/>
    <w:rsid w:val="00120C56"/>
    <w:rsid w:val="00120CA6"/>
    <w:rsid w:val="00120E6E"/>
    <w:rsid w:val="00121132"/>
    <w:rsid w:val="001211F0"/>
    <w:rsid w:val="001212F6"/>
    <w:rsid w:val="0012130E"/>
    <w:rsid w:val="0012132A"/>
    <w:rsid w:val="001215AC"/>
    <w:rsid w:val="001217BE"/>
    <w:rsid w:val="0012191D"/>
    <w:rsid w:val="00121B7C"/>
    <w:rsid w:val="00121BD4"/>
    <w:rsid w:val="00121C9E"/>
    <w:rsid w:val="001220E9"/>
    <w:rsid w:val="001223E3"/>
    <w:rsid w:val="00122403"/>
    <w:rsid w:val="0012279D"/>
    <w:rsid w:val="001229AA"/>
    <w:rsid w:val="00122A30"/>
    <w:rsid w:val="00122AC7"/>
    <w:rsid w:val="00122B3F"/>
    <w:rsid w:val="00122C3D"/>
    <w:rsid w:val="00122E03"/>
    <w:rsid w:val="00123048"/>
    <w:rsid w:val="00123461"/>
    <w:rsid w:val="00123918"/>
    <w:rsid w:val="001239D9"/>
    <w:rsid w:val="00123ACE"/>
    <w:rsid w:val="00123B5F"/>
    <w:rsid w:val="00123D78"/>
    <w:rsid w:val="00124135"/>
    <w:rsid w:val="0012427B"/>
    <w:rsid w:val="00124300"/>
    <w:rsid w:val="00124852"/>
    <w:rsid w:val="00124876"/>
    <w:rsid w:val="00124975"/>
    <w:rsid w:val="00124C22"/>
    <w:rsid w:val="00124C80"/>
    <w:rsid w:val="00124D89"/>
    <w:rsid w:val="0012506A"/>
    <w:rsid w:val="001250A3"/>
    <w:rsid w:val="001251C2"/>
    <w:rsid w:val="00125799"/>
    <w:rsid w:val="0012598B"/>
    <w:rsid w:val="00125CBE"/>
    <w:rsid w:val="00125E45"/>
    <w:rsid w:val="00125E92"/>
    <w:rsid w:val="00125F40"/>
    <w:rsid w:val="00125F81"/>
    <w:rsid w:val="00126096"/>
    <w:rsid w:val="001262CE"/>
    <w:rsid w:val="001262E5"/>
    <w:rsid w:val="00126551"/>
    <w:rsid w:val="00126720"/>
    <w:rsid w:val="00126873"/>
    <w:rsid w:val="0012687F"/>
    <w:rsid w:val="001268E0"/>
    <w:rsid w:val="001269E7"/>
    <w:rsid w:val="00126A81"/>
    <w:rsid w:val="00126B00"/>
    <w:rsid w:val="00126B26"/>
    <w:rsid w:val="00126DB1"/>
    <w:rsid w:val="00126EFE"/>
    <w:rsid w:val="00126F35"/>
    <w:rsid w:val="001271AF"/>
    <w:rsid w:val="0012747D"/>
    <w:rsid w:val="00127549"/>
    <w:rsid w:val="00127832"/>
    <w:rsid w:val="00127899"/>
    <w:rsid w:val="00127B8C"/>
    <w:rsid w:val="00127F49"/>
    <w:rsid w:val="00130120"/>
    <w:rsid w:val="0013035D"/>
    <w:rsid w:val="0013063E"/>
    <w:rsid w:val="001308FD"/>
    <w:rsid w:val="00130B3F"/>
    <w:rsid w:val="00130ECB"/>
    <w:rsid w:val="00131331"/>
    <w:rsid w:val="0013148E"/>
    <w:rsid w:val="001314DE"/>
    <w:rsid w:val="00131601"/>
    <w:rsid w:val="00131684"/>
    <w:rsid w:val="001316CF"/>
    <w:rsid w:val="00131709"/>
    <w:rsid w:val="001317A2"/>
    <w:rsid w:val="001317BE"/>
    <w:rsid w:val="00131816"/>
    <w:rsid w:val="001318B0"/>
    <w:rsid w:val="001318E4"/>
    <w:rsid w:val="00131997"/>
    <w:rsid w:val="00131DB5"/>
    <w:rsid w:val="001320CB"/>
    <w:rsid w:val="00132338"/>
    <w:rsid w:val="001324DD"/>
    <w:rsid w:val="00132582"/>
    <w:rsid w:val="001325CE"/>
    <w:rsid w:val="0013282D"/>
    <w:rsid w:val="00132B19"/>
    <w:rsid w:val="00132CAD"/>
    <w:rsid w:val="0013318C"/>
    <w:rsid w:val="0013340D"/>
    <w:rsid w:val="001335AB"/>
    <w:rsid w:val="001335AD"/>
    <w:rsid w:val="0013370E"/>
    <w:rsid w:val="0013372F"/>
    <w:rsid w:val="001337B9"/>
    <w:rsid w:val="00133940"/>
    <w:rsid w:val="00133AE4"/>
    <w:rsid w:val="00133B1A"/>
    <w:rsid w:val="00133B3B"/>
    <w:rsid w:val="00133D6D"/>
    <w:rsid w:val="00133F04"/>
    <w:rsid w:val="001342D5"/>
    <w:rsid w:val="00134718"/>
    <w:rsid w:val="00134736"/>
    <w:rsid w:val="00134890"/>
    <w:rsid w:val="00134C5C"/>
    <w:rsid w:val="00134E98"/>
    <w:rsid w:val="001354B2"/>
    <w:rsid w:val="001354E0"/>
    <w:rsid w:val="00135510"/>
    <w:rsid w:val="00135584"/>
    <w:rsid w:val="001357A5"/>
    <w:rsid w:val="00135C23"/>
    <w:rsid w:val="00135CF7"/>
    <w:rsid w:val="00135FE4"/>
    <w:rsid w:val="00136335"/>
    <w:rsid w:val="00136341"/>
    <w:rsid w:val="00136584"/>
    <w:rsid w:val="001367C4"/>
    <w:rsid w:val="00136D14"/>
    <w:rsid w:val="00137402"/>
    <w:rsid w:val="0013740E"/>
    <w:rsid w:val="00137654"/>
    <w:rsid w:val="00137655"/>
    <w:rsid w:val="00137679"/>
    <w:rsid w:val="00137AF3"/>
    <w:rsid w:val="00137C92"/>
    <w:rsid w:val="00137DA1"/>
    <w:rsid w:val="00140024"/>
    <w:rsid w:val="00140822"/>
    <w:rsid w:val="00140BB3"/>
    <w:rsid w:val="00140D5F"/>
    <w:rsid w:val="00140E46"/>
    <w:rsid w:val="00141061"/>
    <w:rsid w:val="001413FA"/>
    <w:rsid w:val="00141435"/>
    <w:rsid w:val="00141584"/>
    <w:rsid w:val="00141C2D"/>
    <w:rsid w:val="00141C56"/>
    <w:rsid w:val="00141D30"/>
    <w:rsid w:val="00141D43"/>
    <w:rsid w:val="001422BE"/>
    <w:rsid w:val="00142440"/>
    <w:rsid w:val="001424E4"/>
    <w:rsid w:val="0014266A"/>
    <w:rsid w:val="00142AEB"/>
    <w:rsid w:val="00142C32"/>
    <w:rsid w:val="0014311D"/>
    <w:rsid w:val="001432AE"/>
    <w:rsid w:val="0014352B"/>
    <w:rsid w:val="0014373D"/>
    <w:rsid w:val="001437AD"/>
    <w:rsid w:val="001437E1"/>
    <w:rsid w:val="00143A1F"/>
    <w:rsid w:val="00143B0C"/>
    <w:rsid w:val="00143BA6"/>
    <w:rsid w:val="00144280"/>
    <w:rsid w:val="001443B2"/>
    <w:rsid w:val="001443D6"/>
    <w:rsid w:val="0014441A"/>
    <w:rsid w:val="0014487C"/>
    <w:rsid w:val="00144B35"/>
    <w:rsid w:val="00144BD1"/>
    <w:rsid w:val="00144EBB"/>
    <w:rsid w:val="001450B1"/>
    <w:rsid w:val="001450EE"/>
    <w:rsid w:val="001455B6"/>
    <w:rsid w:val="00145886"/>
    <w:rsid w:val="00145A54"/>
    <w:rsid w:val="00145C02"/>
    <w:rsid w:val="00145CC9"/>
    <w:rsid w:val="00145E5A"/>
    <w:rsid w:val="00145FA2"/>
    <w:rsid w:val="00146086"/>
    <w:rsid w:val="001462DD"/>
    <w:rsid w:val="001462F3"/>
    <w:rsid w:val="001464D4"/>
    <w:rsid w:val="0014652A"/>
    <w:rsid w:val="00146AA7"/>
    <w:rsid w:val="00146DBF"/>
    <w:rsid w:val="00146E6C"/>
    <w:rsid w:val="00146E7D"/>
    <w:rsid w:val="00147016"/>
    <w:rsid w:val="0014705D"/>
    <w:rsid w:val="001470A1"/>
    <w:rsid w:val="00147289"/>
    <w:rsid w:val="00147472"/>
    <w:rsid w:val="00147741"/>
    <w:rsid w:val="00147BC2"/>
    <w:rsid w:val="00147E88"/>
    <w:rsid w:val="0015007E"/>
    <w:rsid w:val="0015023F"/>
    <w:rsid w:val="001508A8"/>
    <w:rsid w:val="00150E02"/>
    <w:rsid w:val="0015110B"/>
    <w:rsid w:val="00151357"/>
    <w:rsid w:val="0015150F"/>
    <w:rsid w:val="00151635"/>
    <w:rsid w:val="0015176B"/>
    <w:rsid w:val="001517FB"/>
    <w:rsid w:val="00151891"/>
    <w:rsid w:val="001518BD"/>
    <w:rsid w:val="00151DDD"/>
    <w:rsid w:val="00151E7B"/>
    <w:rsid w:val="00151FED"/>
    <w:rsid w:val="00152036"/>
    <w:rsid w:val="00152488"/>
    <w:rsid w:val="001524E6"/>
    <w:rsid w:val="0015251F"/>
    <w:rsid w:val="00152583"/>
    <w:rsid w:val="00152606"/>
    <w:rsid w:val="0015292D"/>
    <w:rsid w:val="00152BC9"/>
    <w:rsid w:val="00152D11"/>
    <w:rsid w:val="00152DF2"/>
    <w:rsid w:val="00152E55"/>
    <w:rsid w:val="001532CF"/>
    <w:rsid w:val="00153336"/>
    <w:rsid w:val="00153351"/>
    <w:rsid w:val="00153441"/>
    <w:rsid w:val="001534A4"/>
    <w:rsid w:val="001537A1"/>
    <w:rsid w:val="0015392F"/>
    <w:rsid w:val="00153B69"/>
    <w:rsid w:val="00153DCD"/>
    <w:rsid w:val="0015409E"/>
    <w:rsid w:val="00154178"/>
    <w:rsid w:val="0015429E"/>
    <w:rsid w:val="001542DF"/>
    <w:rsid w:val="0015492F"/>
    <w:rsid w:val="00154B32"/>
    <w:rsid w:val="00154B60"/>
    <w:rsid w:val="00154B7E"/>
    <w:rsid w:val="00154E73"/>
    <w:rsid w:val="00154FC8"/>
    <w:rsid w:val="0015514F"/>
    <w:rsid w:val="001552AC"/>
    <w:rsid w:val="00155359"/>
    <w:rsid w:val="00155449"/>
    <w:rsid w:val="0015596F"/>
    <w:rsid w:val="00155973"/>
    <w:rsid w:val="00155A82"/>
    <w:rsid w:val="00155ADF"/>
    <w:rsid w:val="0015634E"/>
    <w:rsid w:val="00156434"/>
    <w:rsid w:val="0015647F"/>
    <w:rsid w:val="0015663A"/>
    <w:rsid w:val="00156648"/>
    <w:rsid w:val="0015665A"/>
    <w:rsid w:val="00156E5F"/>
    <w:rsid w:val="00156E98"/>
    <w:rsid w:val="00156EC2"/>
    <w:rsid w:val="001572FF"/>
    <w:rsid w:val="00157339"/>
    <w:rsid w:val="00157462"/>
    <w:rsid w:val="001574FF"/>
    <w:rsid w:val="001575E4"/>
    <w:rsid w:val="00157820"/>
    <w:rsid w:val="00157A67"/>
    <w:rsid w:val="00157C1E"/>
    <w:rsid w:val="00157C32"/>
    <w:rsid w:val="00157DAD"/>
    <w:rsid w:val="00157E93"/>
    <w:rsid w:val="00157F1C"/>
    <w:rsid w:val="00157F6A"/>
    <w:rsid w:val="001602A9"/>
    <w:rsid w:val="001602CB"/>
    <w:rsid w:val="001604AC"/>
    <w:rsid w:val="00160532"/>
    <w:rsid w:val="0016069A"/>
    <w:rsid w:val="001608E0"/>
    <w:rsid w:val="00160B3A"/>
    <w:rsid w:val="00160BC0"/>
    <w:rsid w:val="00160C6B"/>
    <w:rsid w:val="00161109"/>
    <w:rsid w:val="00161B97"/>
    <w:rsid w:val="00161BFE"/>
    <w:rsid w:val="00161D38"/>
    <w:rsid w:val="001622FC"/>
    <w:rsid w:val="001623A6"/>
    <w:rsid w:val="001624CD"/>
    <w:rsid w:val="001626B2"/>
    <w:rsid w:val="0016292D"/>
    <w:rsid w:val="001629A3"/>
    <w:rsid w:val="00162C7E"/>
    <w:rsid w:val="00162DA2"/>
    <w:rsid w:val="00162E52"/>
    <w:rsid w:val="00162FBB"/>
    <w:rsid w:val="001630CD"/>
    <w:rsid w:val="0016341A"/>
    <w:rsid w:val="001638A4"/>
    <w:rsid w:val="00163CC3"/>
    <w:rsid w:val="00164070"/>
    <w:rsid w:val="001642C5"/>
    <w:rsid w:val="001642F5"/>
    <w:rsid w:val="00164336"/>
    <w:rsid w:val="0016447A"/>
    <w:rsid w:val="00164756"/>
    <w:rsid w:val="00164A28"/>
    <w:rsid w:val="00164C47"/>
    <w:rsid w:val="00164CDF"/>
    <w:rsid w:val="00164D4C"/>
    <w:rsid w:val="00164F57"/>
    <w:rsid w:val="00165912"/>
    <w:rsid w:val="0016592A"/>
    <w:rsid w:val="00165985"/>
    <w:rsid w:val="00165C18"/>
    <w:rsid w:val="00165C4F"/>
    <w:rsid w:val="00165FCA"/>
    <w:rsid w:val="00166137"/>
    <w:rsid w:val="001663FD"/>
    <w:rsid w:val="0016640D"/>
    <w:rsid w:val="0016661A"/>
    <w:rsid w:val="00166893"/>
    <w:rsid w:val="00166927"/>
    <w:rsid w:val="00166A75"/>
    <w:rsid w:val="00166E59"/>
    <w:rsid w:val="00166F80"/>
    <w:rsid w:val="00166FAD"/>
    <w:rsid w:val="0016708D"/>
    <w:rsid w:val="001670F2"/>
    <w:rsid w:val="00167725"/>
    <w:rsid w:val="001677F4"/>
    <w:rsid w:val="00167831"/>
    <w:rsid w:val="00167A7E"/>
    <w:rsid w:val="00167BA8"/>
    <w:rsid w:val="00167C87"/>
    <w:rsid w:val="00167F16"/>
    <w:rsid w:val="00170204"/>
    <w:rsid w:val="0017054D"/>
    <w:rsid w:val="001706A2"/>
    <w:rsid w:val="00170B11"/>
    <w:rsid w:val="00170EF7"/>
    <w:rsid w:val="0017105A"/>
    <w:rsid w:val="00171594"/>
    <w:rsid w:val="0017180F"/>
    <w:rsid w:val="00171865"/>
    <w:rsid w:val="00171B7B"/>
    <w:rsid w:val="00171C95"/>
    <w:rsid w:val="00171CD4"/>
    <w:rsid w:val="00171E20"/>
    <w:rsid w:val="00172042"/>
    <w:rsid w:val="001728BA"/>
    <w:rsid w:val="001728DB"/>
    <w:rsid w:val="00172A27"/>
    <w:rsid w:val="00172BF1"/>
    <w:rsid w:val="00172ED8"/>
    <w:rsid w:val="00173329"/>
    <w:rsid w:val="00173451"/>
    <w:rsid w:val="00173762"/>
    <w:rsid w:val="0017391C"/>
    <w:rsid w:val="00173A0D"/>
    <w:rsid w:val="00173A8C"/>
    <w:rsid w:val="00173C85"/>
    <w:rsid w:val="00173F75"/>
    <w:rsid w:val="00173FC0"/>
    <w:rsid w:val="00174083"/>
    <w:rsid w:val="001740FD"/>
    <w:rsid w:val="001743C5"/>
    <w:rsid w:val="001746CF"/>
    <w:rsid w:val="00174B58"/>
    <w:rsid w:val="00174BCD"/>
    <w:rsid w:val="00174CDE"/>
    <w:rsid w:val="001750ED"/>
    <w:rsid w:val="0017520A"/>
    <w:rsid w:val="00175386"/>
    <w:rsid w:val="001753BE"/>
    <w:rsid w:val="001756A7"/>
    <w:rsid w:val="001756CC"/>
    <w:rsid w:val="001757F1"/>
    <w:rsid w:val="001758CD"/>
    <w:rsid w:val="00175ADA"/>
    <w:rsid w:val="00175D4C"/>
    <w:rsid w:val="00175DD9"/>
    <w:rsid w:val="00175E51"/>
    <w:rsid w:val="0017600B"/>
    <w:rsid w:val="00176108"/>
    <w:rsid w:val="00176355"/>
    <w:rsid w:val="00176456"/>
    <w:rsid w:val="001766A5"/>
    <w:rsid w:val="00176731"/>
    <w:rsid w:val="00176AE5"/>
    <w:rsid w:val="00176C95"/>
    <w:rsid w:val="00176D45"/>
    <w:rsid w:val="00177288"/>
    <w:rsid w:val="001774BB"/>
    <w:rsid w:val="0017768A"/>
    <w:rsid w:val="0017774B"/>
    <w:rsid w:val="001779E1"/>
    <w:rsid w:val="00177A31"/>
    <w:rsid w:val="00177FEC"/>
    <w:rsid w:val="00177FF2"/>
    <w:rsid w:val="001801BB"/>
    <w:rsid w:val="0018026F"/>
    <w:rsid w:val="00180311"/>
    <w:rsid w:val="00180356"/>
    <w:rsid w:val="00180575"/>
    <w:rsid w:val="00180610"/>
    <w:rsid w:val="001806F2"/>
    <w:rsid w:val="00180998"/>
    <w:rsid w:val="00180B2C"/>
    <w:rsid w:val="00180B39"/>
    <w:rsid w:val="00180DD8"/>
    <w:rsid w:val="00180EB3"/>
    <w:rsid w:val="001811AB"/>
    <w:rsid w:val="0018134A"/>
    <w:rsid w:val="001815D9"/>
    <w:rsid w:val="00181729"/>
    <w:rsid w:val="00181894"/>
    <w:rsid w:val="001818E1"/>
    <w:rsid w:val="00181F44"/>
    <w:rsid w:val="00181FB4"/>
    <w:rsid w:val="0018209D"/>
    <w:rsid w:val="001820C5"/>
    <w:rsid w:val="0018210C"/>
    <w:rsid w:val="001822C4"/>
    <w:rsid w:val="00182331"/>
    <w:rsid w:val="00182532"/>
    <w:rsid w:val="001826C3"/>
    <w:rsid w:val="00182817"/>
    <w:rsid w:val="0018297D"/>
    <w:rsid w:val="00182A80"/>
    <w:rsid w:val="00182D81"/>
    <w:rsid w:val="00182E39"/>
    <w:rsid w:val="00183174"/>
    <w:rsid w:val="001831C9"/>
    <w:rsid w:val="0018344E"/>
    <w:rsid w:val="00183610"/>
    <w:rsid w:val="00183709"/>
    <w:rsid w:val="0018378D"/>
    <w:rsid w:val="00183800"/>
    <w:rsid w:val="00183A60"/>
    <w:rsid w:val="00183AB5"/>
    <w:rsid w:val="00183DFB"/>
    <w:rsid w:val="00184088"/>
    <w:rsid w:val="0018410C"/>
    <w:rsid w:val="0018465D"/>
    <w:rsid w:val="001847D6"/>
    <w:rsid w:val="00184923"/>
    <w:rsid w:val="00184A05"/>
    <w:rsid w:val="00184A4C"/>
    <w:rsid w:val="00184EF8"/>
    <w:rsid w:val="0018510A"/>
    <w:rsid w:val="001852B9"/>
    <w:rsid w:val="001856F4"/>
    <w:rsid w:val="00185825"/>
    <w:rsid w:val="00185852"/>
    <w:rsid w:val="001858AD"/>
    <w:rsid w:val="00185985"/>
    <w:rsid w:val="00185B1C"/>
    <w:rsid w:val="00185C68"/>
    <w:rsid w:val="00185E2C"/>
    <w:rsid w:val="001861A8"/>
    <w:rsid w:val="001863D2"/>
    <w:rsid w:val="00186C36"/>
    <w:rsid w:val="00186E27"/>
    <w:rsid w:val="00186EB7"/>
    <w:rsid w:val="0018722C"/>
    <w:rsid w:val="00187568"/>
    <w:rsid w:val="001875B4"/>
    <w:rsid w:val="001876D5"/>
    <w:rsid w:val="0018771E"/>
    <w:rsid w:val="00187AC5"/>
    <w:rsid w:val="00187B06"/>
    <w:rsid w:val="00187C1F"/>
    <w:rsid w:val="00187C50"/>
    <w:rsid w:val="00187C6B"/>
    <w:rsid w:val="00187DDC"/>
    <w:rsid w:val="001901FD"/>
    <w:rsid w:val="0019027E"/>
    <w:rsid w:val="00190593"/>
    <w:rsid w:val="00190636"/>
    <w:rsid w:val="00190703"/>
    <w:rsid w:val="001909B2"/>
    <w:rsid w:val="00190C82"/>
    <w:rsid w:val="00190CEC"/>
    <w:rsid w:val="00190DE4"/>
    <w:rsid w:val="00190E40"/>
    <w:rsid w:val="001912B7"/>
    <w:rsid w:val="00191555"/>
    <w:rsid w:val="00191678"/>
    <w:rsid w:val="001917AA"/>
    <w:rsid w:val="0019183B"/>
    <w:rsid w:val="0019215D"/>
    <w:rsid w:val="0019235C"/>
    <w:rsid w:val="001924A7"/>
    <w:rsid w:val="00192725"/>
    <w:rsid w:val="00192A03"/>
    <w:rsid w:val="00192C8A"/>
    <w:rsid w:val="00193031"/>
    <w:rsid w:val="00193157"/>
    <w:rsid w:val="0019328D"/>
    <w:rsid w:val="0019382B"/>
    <w:rsid w:val="00193B4E"/>
    <w:rsid w:val="00193B51"/>
    <w:rsid w:val="00193EC0"/>
    <w:rsid w:val="00193F4D"/>
    <w:rsid w:val="0019406E"/>
    <w:rsid w:val="00194441"/>
    <w:rsid w:val="001949F1"/>
    <w:rsid w:val="00194A64"/>
    <w:rsid w:val="00194C17"/>
    <w:rsid w:val="001953C8"/>
    <w:rsid w:val="001955CE"/>
    <w:rsid w:val="00195617"/>
    <w:rsid w:val="00195D11"/>
    <w:rsid w:val="001964BD"/>
    <w:rsid w:val="00196546"/>
    <w:rsid w:val="001969DA"/>
    <w:rsid w:val="00196BDA"/>
    <w:rsid w:val="00196F05"/>
    <w:rsid w:val="00197026"/>
    <w:rsid w:val="00197063"/>
    <w:rsid w:val="00197146"/>
    <w:rsid w:val="001971D9"/>
    <w:rsid w:val="00197296"/>
    <w:rsid w:val="0019745B"/>
    <w:rsid w:val="00197512"/>
    <w:rsid w:val="00197984"/>
    <w:rsid w:val="00197C71"/>
    <w:rsid w:val="00197D90"/>
    <w:rsid w:val="00197E0E"/>
    <w:rsid w:val="001A00F0"/>
    <w:rsid w:val="001A01B0"/>
    <w:rsid w:val="001A0288"/>
    <w:rsid w:val="001A0322"/>
    <w:rsid w:val="001A0452"/>
    <w:rsid w:val="001A0453"/>
    <w:rsid w:val="001A0846"/>
    <w:rsid w:val="001A08C1"/>
    <w:rsid w:val="001A09BD"/>
    <w:rsid w:val="001A0A74"/>
    <w:rsid w:val="001A0BB9"/>
    <w:rsid w:val="001A0F76"/>
    <w:rsid w:val="001A0F77"/>
    <w:rsid w:val="001A1148"/>
    <w:rsid w:val="001A1166"/>
    <w:rsid w:val="001A13CF"/>
    <w:rsid w:val="001A195E"/>
    <w:rsid w:val="001A19BA"/>
    <w:rsid w:val="001A1A98"/>
    <w:rsid w:val="001A22A3"/>
    <w:rsid w:val="001A22FE"/>
    <w:rsid w:val="001A2552"/>
    <w:rsid w:val="001A269E"/>
    <w:rsid w:val="001A2C89"/>
    <w:rsid w:val="001A2DDC"/>
    <w:rsid w:val="001A2F03"/>
    <w:rsid w:val="001A2F1C"/>
    <w:rsid w:val="001A30C5"/>
    <w:rsid w:val="001A31C7"/>
    <w:rsid w:val="001A3411"/>
    <w:rsid w:val="001A37AE"/>
    <w:rsid w:val="001A390E"/>
    <w:rsid w:val="001A39E1"/>
    <w:rsid w:val="001A3D6C"/>
    <w:rsid w:val="001A42D2"/>
    <w:rsid w:val="001A439C"/>
    <w:rsid w:val="001A439E"/>
    <w:rsid w:val="001A4654"/>
    <w:rsid w:val="001A467A"/>
    <w:rsid w:val="001A4728"/>
    <w:rsid w:val="001A485E"/>
    <w:rsid w:val="001A49BA"/>
    <w:rsid w:val="001A4D95"/>
    <w:rsid w:val="001A4F95"/>
    <w:rsid w:val="001A51B3"/>
    <w:rsid w:val="001A528A"/>
    <w:rsid w:val="001A5544"/>
    <w:rsid w:val="001A575B"/>
    <w:rsid w:val="001A5992"/>
    <w:rsid w:val="001A5CA6"/>
    <w:rsid w:val="001A6149"/>
    <w:rsid w:val="001A6199"/>
    <w:rsid w:val="001A61DC"/>
    <w:rsid w:val="001A62A2"/>
    <w:rsid w:val="001A6407"/>
    <w:rsid w:val="001A640F"/>
    <w:rsid w:val="001A6502"/>
    <w:rsid w:val="001A6574"/>
    <w:rsid w:val="001A6873"/>
    <w:rsid w:val="001A69FD"/>
    <w:rsid w:val="001A6BCC"/>
    <w:rsid w:val="001A6CB0"/>
    <w:rsid w:val="001A6F26"/>
    <w:rsid w:val="001A6F4C"/>
    <w:rsid w:val="001A7171"/>
    <w:rsid w:val="001A7305"/>
    <w:rsid w:val="001A749F"/>
    <w:rsid w:val="001A74EF"/>
    <w:rsid w:val="001A75D4"/>
    <w:rsid w:val="001A7819"/>
    <w:rsid w:val="001A7839"/>
    <w:rsid w:val="001A7A5F"/>
    <w:rsid w:val="001A7B99"/>
    <w:rsid w:val="001A7C7A"/>
    <w:rsid w:val="001A7EB6"/>
    <w:rsid w:val="001B0009"/>
    <w:rsid w:val="001B001F"/>
    <w:rsid w:val="001B014C"/>
    <w:rsid w:val="001B0552"/>
    <w:rsid w:val="001B062F"/>
    <w:rsid w:val="001B06EC"/>
    <w:rsid w:val="001B0882"/>
    <w:rsid w:val="001B0C9B"/>
    <w:rsid w:val="001B0D36"/>
    <w:rsid w:val="001B0D8C"/>
    <w:rsid w:val="001B0DD8"/>
    <w:rsid w:val="001B0E1F"/>
    <w:rsid w:val="001B1084"/>
    <w:rsid w:val="001B129A"/>
    <w:rsid w:val="001B13B1"/>
    <w:rsid w:val="001B16ED"/>
    <w:rsid w:val="001B1855"/>
    <w:rsid w:val="001B1CBA"/>
    <w:rsid w:val="001B1F16"/>
    <w:rsid w:val="001B205D"/>
    <w:rsid w:val="001B2144"/>
    <w:rsid w:val="001B22B7"/>
    <w:rsid w:val="001B26B0"/>
    <w:rsid w:val="001B273F"/>
    <w:rsid w:val="001B275D"/>
    <w:rsid w:val="001B28B1"/>
    <w:rsid w:val="001B3530"/>
    <w:rsid w:val="001B38D6"/>
    <w:rsid w:val="001B39BC"/>
    <w:rsid w:val="001B39CA"/>
    <w:rsid w:val="001B39E3"/>
    <w:rsid w:val="001B3A95"/>
    <w:rsid w:val="001B3AA5"/>
    <w:rsid w:val="001B3E43"/>
    <w:rsid w:val="001B3EA9"/>
    <w:rsid w:val="001B407B"/>
    <w:rsid w:val="001B40AF"/>
    <w:rsid w:val="001B44D2"/>
    <w:rsid w:val="001B44DD"/>
    <w:rsid w:val="001B461C"/>
    <w:rsid w:val="001B499D"/>
    <w:rsid w:val="001B49CB"/>
    <w:rsid w:val="001B4AA1"/>
    <w:rsid w:val="001B4B6F"/>
    <w:rsid w:val="001B4C35"/>
    <w:rsid w:val="001B4DE4"/>
    <w:rsid w:val="001B4FAE"/>
    <w:rsid w:val="001B4FF7"/>
    <w:rsid w:val="001B534E"/>
    <w:rsid w:val="001B53A4"/>
    <w:rsid w:val="001B58A1"/>
    <w:rsid w:val="001B5B4C"/>
    <w:rsid w:val="001B5D15"/>
    <w:rsid w:val="001B5EF7"/>
    <w:rsid w:val="001B628C"/>
    <w:rsid w:val="001B6358"/>
    <w:rsid w:val="001B63EB"/>
    <w:rsid w:val="001B6901"/>
    <w:rsid w:val="001B6B34"/>
    <w:rsid w:val="001B6DBF"/>
    <w:rsid w:val="001B6EB2"/>
    <w:rsid w:val="001B704E"/>
    <w:rsid w:val="001B71BA"/>
    <w:rsid w:val="001B7217"/>
    <w:rsid w:val="001B737F"/>
    <w:rsid w:val="001B73DB"/>
    <w:rsid w:val="001B73E2"/>
    <w:rsid w:val="001B762C"/>
    <w:rsid w:val="001B7673"/>
    <w:rsid w:val="001B77DC"/>
    <w:rsid w:val="001B77FD"/>
    <w:rsid w:val="001B79F4"/>
    <w:rsid w:val="001B7DD6"/>
    <w:rsid w:val="001B7F85"/>
    <w:rsid w:val="001C0227"/>
    <w:rsid w:val="001C047D"/>
    <w:rsid w:val="001C04EC"/>
    <w:rsid w:val="001C061E"/>
    <w:rsid w:val="001C06DA"/>
    <w:rsid w:val="001C08EF"/>
    <w:rsid w:val="001C1527"/>
    <w:rsid w:val="001C18F5"/>
    <w:rsid w:val="001C1CBA"/>
    <w:rsid w:val="001C1D69"/>
    <w:rsid w:val="001C27F6"/>
    <w:rsid w:val="001C2AB8"/>
    <w:rsid w:val="001C2C7D"/>
    <w:rsid w:val="001C2E53"/>
    <w:rsid w:val="001C2E7A"/>
    <w:rsid w:val="001C3320"/>
    <w:rsid w:val="001C3395"/>
    <w:rsid w:val="001C34C3"/>
    <w:rsid w:val="001C3675"/>
    <w:rsid w:val="001C36AA"/>
    <w:rsid w:val="001C3997"/>
    <w:rsid w:val="001C3FFD"/>
    <w:rsid w:val="001C40D5"/>
    <w:rsid w:val="001C414E"/>
    <w:rsid w:val="001C4253"/>
    <w:rsid w:val="001C4A0F"/>
    <w:rsid w:val="001C4B79"/>
    <w:rsid w:val="001C4BBB"/>
    <w:rsid w:val="001C4C00"/>
    <w:rsid w:val="001C4C8D"/>
    <w:rsid w:val="001C4E5D"/>
    <w:rsid w:val="001C51BB"/>
    <w:rsid w:val="001C523C"/>
    <w:rsid w:val="001C52D9"/>
    <w:rsid w:val="001C5315"/>
    <w:rsid w:val="001C534E"/>
    <w:rsid w:val="001C5467"/>
    <w:rsid w:val="001C563D"/>
    <w:rsid w:val="001C5761"/>
    <w:rsid w:val="001C5E67"/>
    <w:rsid w:val="001C5F16"/>
    <w:rsid w:val="001C5F2F"/>
    <w:rsid w:val="001C6115"/>
    <w:rsid w:val="001C616C"/>
    <w:rsid w:val="001C6391"/>
    <w:rsid w:val="001C6DE5"/>
    <w:rsid w:val="001C73C6"/>
    <w:rsid w:val="001C75E4"/>
    <w:rsid w:val="001C76C5"/>
    <w:rsid w:val="001C7BFF"/>
    <w:rsid w:val="001C7F3C"/>
    <w:rsid w:val="001D00E1"/>
    <w:rsid w:val="001D01DD"/>
    <w:rsid w:val="001D06F7"/>
    <w:rsid w:val="001D074C"/>
    <w:rsid w:val="001D07BB"/>
    <w:rsid w:val="001D09FE"/>
    <w:rsid w:val="001D0D0C"/>
    <w:rsid w:val="001D110D"/>
    <w:rsid w:val="001D111C"/>
    <w:rsid w:val="001D1222"/>
    <w:rsid w:val="001D1322"/>
    <w:rsid w:val="001D16AD"/>
    <w:rsid w:val="001D1827"/>
    <w:rsid w:val="001D196A"/>
    <w:rsid w:val="001D1970"/>
    <w:rsid w:val="001D209F"/>
    <w:rsid w:val="001D258C"/>
    <w:rsid w:val="001D2E1B"/>
    <w:rsid w:val="001D2F02"/>
    <w:rsid w:val="001D2F1C"/>
    <w:rsid w:val="001D30B4"/>
    <w:rsid w:val="001D3198"/>
    <w:rsid w:val="001D3609"/>
    <w:rsid w:val="001D3966"/>
    <w:rsid w:val="001D3ADE"/>
    <w:rsid w:val="001D3BF5"/>
    <w:rsid w:val="001D3D91"/>
    <w:rsid w:val="001D4079"/>
    <w:rsid w:val="001D4096"/>
    <w:rsid w:val="001D469A"/>
    <w:rsid w:val="001D46B1"/>
    <w:rsid w:val="001D491E"/>
    <w:rsid w:val="001D496C"/>
    <w:rsid w:val="001D4BA0"/>
    <w:rsid w:val="001D4C9E"/>
    <w:rsid w:val="001D4FEA"/>
    <w:rsid w:val="001D5343"/>
    <w:rsid w:val="001D53AE"/>
    <w:rsid w:val="001D5442"/>
    <w:rsid w:val="001D5708"/>
    <w:rsid w:val="001D58B4"/>
    <w:rsid w:val="001D59FF"/>
    <w:rsid w:val="001D5EE6"/>
    <w:rsid w:val="001D61D8"/>
    <w:rsid w:val="001D659C"/>
    <w:rsid w:val="001D6646"/>
    <w:rsid w:val="001D676D"/>
    <w:rsid w:val="001D694C"/>
    <w:rsid w:val="001D6BFC"/>
    <w:rsid w:val="001D6CA6"/>
    <w:rsid w:val="001D6CF6"/>
    <w:rsid w:val="001D6E23"/>
    <w:rsid w:val="001D6E6A"/>
    <w:rsid w:val="001D6EB6"/>
    <w:rsid w:val="001D70A2"/>
    <w:rsid w:val="001D70BC"/>
    <w:rsid w:val="001D79BF"/>
    <w:rsid w:val="001D7EBD"/>
    <w:rsid w:val="001E0315"/>
    <w:rsid w:val="001E05D4"/>
    <w:rsid w:val="001E09E2"/>
    <w:rsid w:val="001E1377"/>
    <w:rsid w:val="001E1526"/>
    <w:rsid w:val="001E15E3"/>
    <w:rsid w:val="001E1709"/>
    <w:rsid w:val="001E1DBA"/>
    <w:rsid w:val="001E1FC3"/>
    <w:rsid w:val="001E20E0"/>
    <w:rsid w:val="001E2478"/>
    <w:rsid w:val="001E2837"/>
    <w:rsid w:val="001E2AB6"/>
    <w:rsid w:val="001E2C07"/>
    <w:rsid w:val="001E2D59"/>
    <w:rsid w:val="001E2DC0"/>
    <w:rsid w:val="001E2E95"/>
    <w:rsid w:val="001E2FEC"/>
    <w:rsid w:val="001E3241"/>
    <w:rsid w:val="001E340D"/>
    <w:rsid w:val="001E3711"/>
    <w:rsid w:val="001E380B"/>
    <w:rsid w:val="001E3AD6"/>
    <w:rsid w:val="001E3AE3"/>
    <w:rsid w:val="001E3EAD"/>
    <w:rsid w:val="001E3F13"/>
    <w:rsid w:val="001E3FE6"/>
    <w:rsid w:val="001E4026"/>
    <w:rsid w:val="001E425E"/>
    <w:rsid w:val="001E42C9"/>
    <w:rsid w:val="001E42E2"/>
    <w:rsid w:val="001E42EE"/>
    <w:rsid w:val="001E4433"/>
    <w:rsid w:val="001E44B7"/>
    <w:rsid w:val="001E44CE"/>
    <w:rsid w:val="001E4835"/>
    <w:rsid w:val="001E4A39"/>
    <w:rsid w:val="001E5070"/>
    <w:rsid w:val="001E50A1"/>
    <w:rsid w:val="001E51EE"/>
    <w:rsid w:val="001E5204"/>
    <w:rsid w:val="001E531C"/>
    <w:rsid w:val="001E541E"/>
    <w:rsid w:val="001E5476"/>
    <w:rsid w:val="001E5C52"/>
    <w:rsid w:val="001E5D75"/>
    <w:rsid w:val="001E608F"/>
    <w:rsid w:val="001E630C"/>
    <w:rsid w:val="001E6358"/>
    <w:rsid w:val="001E64CA"/>
    <w:rsid w:val="001E6561"/>
    <w:rsid w:val="001E658B"/>
    <w:rsid w:val="001E6E15"/>
    <w:rsid w:val="001E6E33"/>
    <w:rsid w:val="001E6E6D"/>
    <w:rsid w:val="001E7254"/>
    <w:rsid w:val="001E7264"/>
    <w:rsid w:val="001E7297"/>
    <w:rsid w:val="001E72A7"/>
    <w:rsid w:val="001E72C1"/>
    <w:rsid w:val="001E737B"/>
    <w:rsid w:val="001E7491"/>
    <w:rsid w:val="001E76AA"/>
    <w:rsid w:val="001E78A9"/>
    <w:rsid w:val="001E7ABA"/>
    <w:rsid w:val="001F0015"/>
    <w:rsid w:val="001F0634"/>
    <w:rsid w:val="001F0666"/>
    <w:rsid w:val="001F074B"/>
    <w:rsid w:val="001F0788"/>
    <w:rsid w:val="001F0BA1"/>
    <w:rsid w:val="001F0C89"/>
    <w:rsid w:val="001F1004"/>
    <w:rsid w:val="001F10A3"/>
    <w:rsid w:val="001F1601"/>
    <w:rsid w:val="001F1625"/>
    <w:rsid w:val="001F1663"/>
    <w:rsid w:val="001F17D3"/>
    <w:rsid w:val="001F1A08"/>
    <w:rsid w:val="001F1C57"/>
    <w:rsid w:val="001F1D7D"/>
    <w:rsid w:val="001F1E69"/>
    <w:rsid w:val="001F1F73"/>
    <w:rsid w:val="001F23F9"/>
    <w:rsid w:val="001F2671"/>
    <w:rsid w:val="001F29E5"/>
    <w:rsid w:val="001F2AF2"/>
    <w:rsid w:val="001F2C6E"/>
    <w:rsid w:val="001F30DD"/>
    <w:rsid w:val="001F34A0"/>
    <w:rsid w:val="001F3541"/>
    <w:rsid w:val="001F35B4"/>
    <w:rsid w:val="001F3A41"/>
    <w:rsid w:val="001F3BAF"/>
    <w:rsid w:val="001F3CE9"/>
    <w:rsid w:val="001F402D"/>
    <w:rsid w:val="001F4540"/>
    <w:rsid w:val="001F47F0"/>
    <w:rsid w:val="001F495B"/>
    <w:rsid w:val="001F4E42"/>
    <w:rsid w:val="001F50B8"/>
    <w:rsid w:val="001F50FC"/>
    <w:rsid w:val="001F55E0"/>
    <w:rsid w:val="001F5666"/>
    <w:rsid w:val="001F56CE"/>
    <w:rsid w:val="001F56D7"/>
    <w:rsid w:val="001F59DA"/>
    <w:rsid w:val="001F5A5E"/>
    <w:rsid w:val="001F5B9C"/>
    <w:rsid w:val="001F5BC8"/>
    <w:rsid w:val="001F5CDF"/>
    <w:rsid w:val="001F5E02"/>
    <w:rsid w:val="001F5EEC"/>
    <w:rsid w:val="001F6052"/>
    <w:rsid w:val="001F6195"/>
    <w:rsid w:val="001F6257"/>
    <w:rsid w:val="001F6292"/>
    <w:rsid w:val="001F6859"/>
    <w:rsid w:val="001F6BF0"/>
    <w:rsid w:val="001F7042"/>
    <w:rsid w:val="001F7057"/>
    <w:rsid w:val="001F707F"/>
    <w:rsid w:val="001F70E8"/>
    <w:rsid w:val="001F7132"/>
    <w:rsid w:val="001F715A"/>
    <w:rsid w:val="001F71AC"/>
    <w:rsid w:val="001F71C9"/>
    <w:rsid w:val="001F7353"/>
    <w:rsid w:val="001F7615"/>
    <w:rsid w:val="001F783A"/>
    <w:rsid w:val="001F7B53"/>
    <w:rsid w:val="0020008C"/>
    <w:rsid w:val="00200347"/>
    <w:rsid w:val="0020046A"/>
    <w:rsid w:val="00200736"/>
    <w:rsid w:val="00200740"/>
    <w:rsid w:val="00200C30"/>
    <w:rsid w:val="00200E05"/>
    <w:rsid w:val="00200FA8"/>
    <w:rsid w:val="00200FCB"/>
    <w:rsid w:val="00201230"/>
    <w:rsid w:val="002014A9"/>
    <w:rsid w:val="00201888"/>
    <w:rsid w:val="00201989"/>
    <w:rsid w:val="0020199B"/>
    <w:rsid w:val="00201C05"/>
    <w:rsid w:val="00201D50"/>
    <w:rsid w:val="00201E85"/>
    <w:rsid w:val="00201EF0"/>
    <w:rsid w:val="00201FC4"/>
    <w:rsid w:val="002020C3"/>
    <w:rsid w:val="002020F7"/>
    <w:rsid w:val="002029FD"/>
    <w:rsid w:val="00202E2A"/>
    <w:rsid w:val="00202E43"/>
    <w:rsid w:val="00202F41"/>
    <w:rsid w:val="002035F0"/>
    <w:rsid w:val="00203834"/>
    <w:rsid w:val="002039F5"/>
    <w:rsid w:val="00203A1E"/>
    <w:rsid w:val="00203D08"/>
    <w:rsid w:val="00203F3A"/>
    <w:rsid w:val="00204023"/>
    <w:rsid w:val="00204071"/>
    <w:rsid w:val="002041DD"/>
    <w:rsid w:val="002042AE"/>
    <w:rsid w:val="002045A1"/>
    <w:rsid w:val="0020482A"/>
    <w:rsid w:val="00204A6B"/>
    <w:rsid w:val="00204D44"/>
    <w:rsid w:val="00204FDC"/>
    <w:rsid w:val="00204FF0"/>
    <w:rsid w:val="002051A6"/>
    <w:rsid w:val="002053DC"/>
    <w:rsid w:val="002055E2"/>
    <w:rsid w:val="002056D5"/>
    <w:rsid w:val="00205758"/>
    <w:rsid w:val="00205922"/>
    <w:rsid w:val="00205CAB"/>
    <w:rsid w:val="00205ED3"/>
    <w:rsid w:val="00205F94"/>
    <w:rsid w:val="00206229"/>
    <w:rsid w:val="002068A2"/>
    <w:rsid w:val="00206B44"/>
    <w:rsid w:val="00206BCE"/>
    <w:rsid w:val="00206D45"/>
    <w:rsid w:val="00206FC0"/>
    <w:rsid w:val="0020712A"/>
    <w:rsid w:val="00207224"/>
    <w:rsid w:val="002076C7"/>
    <w:rsid w:val="00207A42"/>
    <w:rsid w:val="00207A49"/>
    <w:rsid w:val="00207DC8"/>
    <w:rsid w:val="00207F8F"/>
    <w:rsid w:val="00210084"/>
    <w:rsid w:val="00210238"/>
    <w:rsid w:val="002103BF"/>
    <w:rsid w:val="00210585"/>
    <w:rsid w:val="002105A2"/>
    <w:rsid w:val="002106C8"/>
    <w:rsid w:val="0021080B"/>
    <w:rsid w:val="00210A18"/>
    <w:rsid w:val="00210E04"/>
    <w:rsid w:val="0021129C"/>
    <w:rsid w:val="00211492"/>
    <w:rsid w:val="002115A3"/>
    <w:rsid w:val="00211760"/>
    <w:rsid w:val="0021178A"/>
    <w:rsid w:val="00211A92"/>
    <w:rsid w:val="00211C6D"/>
    <w:rsid w:val="002120FE"/>
    <w:rsid w:val="002123F3"/>
    <w:rsid w:val="0021273F"/>
    <w:rsid w:val="00212CBB"/>
    <w:rsid w:val="00212F77"/>
    <w:rsid w:val="002130A6"/>
    <w:rsid w:val="002131B4"/>
    <w:rsid w:val="002131C4"/>
    <w:rsid w:val="00213411"/>
    <w:rsid w:val="002136EE"/>
    <w:rsid w:val="00213AAB"/>
    <w:rsid w:val="00213C91"/>
    <w:rsid w:val="00213E81"/>
    <w:rsid w:val="002140A8"/>
    <w:rsid w:val="0021410F"/>
    <w:rsid w:val="00214114"/>
    <w:rsid w:val="002143DC"/>
    <w:rsid w:val="00214583"/>
    <w:rsid w:val="0021467B"/>
    <w:rsid w:val="002147B6"/>
    <w:rsid w:val="00214B01"/>
    <w:rsid w:val="00214B18"/>
    <w:rsid w:val="00215465"/>
    <w:rsid w:val="002154E4"/>
    <w:rsid w:val="002157C3"/>
    <w:rsid w:val="00215AA6"/>
    <w:rsid w:val="00215B99"/>
    <w:rsid w:val="00215C94"/>
    <w:rsid w:val="00215DB9"/>
    <w:rsid w:val="00215E1F"/>
    <w:rsid w:val="00215EA4"/>
    <w:rsid w:val="00215F6A"/>
    <w:rsid w:val="00216147"/>
    <w:rsid w:val="00216901"/>
    <w:rsid w:val="00216926"/>
    <w:rsid w:val="00216B1A"/>
    <w:rsid w:val="00216B4C"/>
    <w:rsid w:val="00216F3A"/>
    <w:rsid w:val="0021740E"/>
    <w:rsid w:val="002176FD"/>
    <w:rsid w:val="00217742"/>
    <w:rsid w:val="002178AD"/>
    <w:rsid w:val="0021793B"/>
    <w:rsid w:val="00217B45"/>
    <w:rsid w:val="00217B4E"/>
    <w:rsid w:val="00217CD7"/>
    <w:rsid w:val="00217F3E"/>
    <w:rsid w:val="00220370"/>
    <w:rsid w:val="002204CC"/>
    <w:rsid w:val="00220AF3"/>
    <w:rsid w:val="00220B09"/>
    <w:rsid w:val="00220CE6"/>
    <w:rsid w:val="00220D28"/>
    <w:rsid w:val="00220FBE"/>
    <w:rsid w:val="002212DE"/>
    <w:rsid w:val="00221581"/>
    <w:rsid w:val="002215E6"/>
    <w:rsid w:val="002217D2"/>
    <w:rsid w:val="0022181C"/>
    <w:rsid w:val="00221A1D"/>
    <w:rsid w:val="00221B4A"/>
    <w:rsid w:val="00221D38"/>
    <w:rsid w:val="00221DA3"/>
    <w:rsid w:val="002220B5"/>
    <w:rsid w:val="00222189"/>
    <w:rsid w:val="0022225E"/>
    <w:rsid w:val="00222557"/>
    <w:rsid w:val="002226BB"/>
    <w:rsid w:val="00222A62"/>
    <w:rsid w:val="00222B00"/>
    <w:rsid w:val="00222DFF"/>
    <w:rsid w:val="00222E5F"/>
    <w:rsid w:val="002231E0"/>
    <w:rsid w:val="00223428"/>
    <w:rsid w:val="00223637"/>
    <w:rsid w:val="002237D1"/>
    <w:rsid w:val="002238AD"/>
    <w:rsid w:val="0022397E"/>
    <w:rsid w:val="00223B22"/>
    <w:rsid w:val="00223CB6"/>
    <w:rsid w:val="00223D17"/>
    <w:rsid w:val="00223EE5"/>
    <w:rsid w:val="00223F49"/>
    <w:rsid w:val="002241AC"/>
    <w:rsid w:val="00224311"/>
    <w:rsid w:val="002243E0"/>
    <w:rsid w:val="002247BB"/>
    <w:rsid w:val="00224903"/>
    <w:rsid w:val="00224C49"/>
    <w:rsid w:val="00224D47"/>
    <w:rsid w:val="00224DFA"/>
    <w:rsid w:val="00224F68"/>
    <w:rsid w:val="00224FC2"/>
    <w:rsid w:val="002252C8"/>
    <w:rsid w:val="00225422"/>
    <w:rsid w:val="00225796"/>
    <w:rsid w:val="00225BD2"/>
    <w:rsid w:val="00225E59"/>
    <w:rsid w:val="00225E9F"/>
    <w:rsid w:val="00225F49"/>
    <w:rsid w:val="002260BE"/>
    <w:rsid w:val="00226516"/>
    <w:rsid w:val="0022660B"/>
    <w:rsid w:val="002267E6"/>
    <w:rsid w:val="00226969"/>
    <w:rsid w:val="00227040"/>
    <w:rsid w:val="00227141"/>
    <w:rsid w:val="002271C0"/>
    <w:rsid w:val="0022730B"/>
    <w:rsid w:val="0022750E"/>
    <w:rsid w:val="002275DE"/>
    <w:rsid w:val="0022761D"/>
    <w:rsid w:val="002276B5"/>
    <w:rsid w:val="0022785F"/>
    <w:rsid w:val="002279BD"/>
    <w:rsid w:val="00227AA1"/>
    <w:rsid w:val="00227BE2"/>
    <w:rsid w:val="00227E0B"/>
    <w:rsid w:val="00227E6F"/>
    <w:rsid w:val="00227F75"/>
    <w:rsid w:val="002301DB"/>
    <w:rsid w:val="00230203"/>
    <w:rsid w:val="00230386"/>
    <w:rsid w:val="002304CB"/>
    <w:rsid w:val="0023069B"/>
    <w:rsid w:val="002306AF"/>
    <w:rsid w:val="00230811"/>
    <w:rsid w:val="00230C1F"/>
    <w:rsid w:val="00230E15"/>
    <w:rsid w:val="00230E5E"/>
    <w:rsid w:val="00230F32"/>
    <w:rsid w:val="002313BE"/>
    <w:rsid w:val="00231557"/>
    <w:rsid w:val="0023164A"/>
    <w:rsid w:val="002319BB"/>
    <w:rsid w:val="00231B15"/>
    <w:rsid w:val="0023213B"/>
    <w:rsid w:val="00232448"/>
    <w:rsid w:val="0023244B"/>
    <w:rsid w:val="00232455"/>
    <w:rsid w:val="0023252C"/>
    <w:rsid w:val="00232B07"/>
    <w:rsid w:val="00232B0C"/>
    <w:rsid w:val="00232CDB"/>
    <w:rsid w:val="00232D2A"/>
    <w:rsid w:val="00232F0F"/>
    <w:rsid w:val="00232FCD"/>
    <w:rsid w:val="00233014"/>
    <w:rsid w:val="00233B24"/>
    <w:rsid w:val="00233CF2"/>
    <w:rsid w:val="00233DEB"/>
    <w:rsid w:val="00234331"/>
    <w:rsid w:val="002344F4"/>
    <w:rsid w:val="0023458A"/>
    <w:rsid w:val="00234797"/>
    <w:rsid w:val="002347F7"/>
    <w:rsid w:val="002348B7"/>
    <w:rsid w:val="002348D3"/>
    <w:rsid w:val="0023493F"/>
    <w:rsid w:val="00234E48"/>
    <w:rsid w:val="00235067"/>
    <w:rsid w:val="002350E7"/>
    <w:rsid w:val="002353DD"/>
    <w:rsid w:val="0023558F"/>
    <w:rsid w:val="00235651"/>
    <w:rsid w:val="00235790"/>
    <w:rsid w:val="0023585B"/>
    <w:rsid w:val="002359D3"/>
    <w:rsid w:val="00235BE9"/>
    <w:rsid w:val="00235CA8"/>
    <w:rsid w:val="0023639B"/>
    <w:rsid w:val="0023641B"/>
    <w:rsid w:val="00236517"/>
    <w:rsid w:val="00236670"/>
    <w:rsid w:val="0023672B"/>
    <w:rsid w:val="00236776"/>
    <w:rsid w:val="002369C1"/>
    <w:rsid w:val="00236D6B"/>
    <w:rsid w:val="00236D9E"/>
    <w:rsid w:val="00236F1E"/>
    <w:rsid w:val="002370CE"/>
    <w:rsid w:val="002371F0"/>
    <w:rsid w:val="0023726E"/>
    <w:rsid w:val="00237433"/>
    <w:rsid w:val="0023777B"/>
    <w:rsid w:val="002377F0"/>
    <w:rsid w:val="00237B06"/>
    <w:rsid w:val="00237B4F"/>
    <w:rsid w:val="00237B79"/>
    <w:rsid w:val="00240300"/>
    <w:rsid w:val="00240656"/>
    <w:rsid w:val="002406FB"/>
    <w:rsid w:val="002407A4"/>
    <w:rsid w:val="00240AD5"/>
    <w:rsid w:val="00240B8D"/>
    <w:rsid w:val="00240EC3"/>
    <w:rsid w:val="00241187"/>
    <w:rsid w:val="00241206"/>
    <w:rsid w:val="0024130E"/>
    <w:rsid w:val="002413F9"/>
    <w:rsid w:val="00241460"/>
    <w:rsid w:val="00241614"/>
    <w:rsid w:val="00241848"/>
    <w:rsid w:val="002419C5"/>
    <w:rsid w:val="00241A4E"/>
    <w:rsid w:val="00241D4D"/>
    <w:rsid w:val="002425BC"/>
    <w:rsid w:val="002426F4"/>
    <w:rsid w:val="00242908"/>
    <w:rsid w:val="00242BBE"/>
    <w:rsid w:val="00242CD8"/>
    <w:rsid w:val="00243091"/>
    <w:rsid w:val="00243121"/>
    <w:rsid w:val="00243138"/>
    <w:rsid w:val="00243316"/>
    <w:rsid w:val="00243466"/>
    <w:rsid w:val="00243471"/>
    <w:rsid w:val="002436AE"/>
    <w:rsid w:val="0024380A"/>
    <w:rsid w:val="00243963"/>
    <w:rsid w:val="0024434D"/>
    <w:rsid w:val="00244604"/>
    <w:rsid w:val="00244607"/>
    <w:rsid w:val="002448DB"/>
    <w:rsid w:val="00244A15"/>
    <w:rsid w:val="00244AA1"/>
    <w:rsid w:val="00244C3E"/>
    <w:rsid w:val="00244EE1"/>
    <w:rsid w:val="0024531C"/>
    <w:rsid w:val="00245436"/>
    <w:rsid w:val="00245460"/>
    <w:rsid w:val="002454AD"/>
    <w:rsid w:val="00245773"/>
    <w:rsid w:val="00245A4D"/>
    <w:rsid w:val="00245E2F"/>
    <w:rsid w:val="002464A8"/>
    <w:rsid w:val="002466A7"/>
    <w:rsid w:val="002466DA"/>
    <w:rsid w:val="002467D9"/>
    <w:rsid w:val="002468B5"/>
    <w:rsid w:val="00246953"/>
    <w:rsid w:val="00246AE0"/>
    <w:rsid w:val="00246B19"/>
    <w:rsid w:val="00246EAA"/>
    <w:rsid w:val="00246FFD"/>
    <w:rsid w:val="0024726B"/>
    <w:rsid w:val="002473AB"/>
    <w:rsid w:val="0024740B"/>
    <w:rsid w:val="00247552"/>
    <w:rsid w:val="0024790C"/>
    <w:rsid w:val="00247915"/>
    <w:rsid w:val="00247B95"/>
    <w:rsid w:val="00247CBF"/>
    <w:rsid w:val="00247F9B"/>
    <w:rsid w:val="00250202"/>
    <w:rsid w:val="00250248"/>
    <w:rsid w:val="0025033A"/>
    <w:rsid w:val="0025060B"/>
    <w:rsid w:val="00250833"/>
    <w:rsid w:val="002508E8"/>
    <w:rsid w:val="002509DD"/>
    <w:rsid w:val="00250C4A"/>
    <w:rsid w:val="002510F5"/>
    <w:rsid w:val="00251174"/>
    <w:rsid w:val="0025140F"/>
    <w:rsid w:val="0025171C"/>
    <w:rsid w:val="00251827"/>
    <w:rsid w:val="00251B2D"/>
    <w:rsid w:val="00251D07"/>
    <w:rsid w:val="00251F20"/>
    <w:rsid w:val="00252113"/>
    <w:rsid w:val="002522F5"/>
    <w:rsid w:val="00252409"/>
    <w:rsid w:val="0025243D"/>
    <w:rsid w:val="00252A37"/>
    <w:rsid w:val="00252B6B"/>
    <w:rsid w:val="00252D1E"/>
    <w:rsid w:val="00252D81"/>
    <w:rsid w:val="00252DB7"/>
    <w:rsid w:val="00253216"/>
    <w:rsid w:val="00253465"/>
    <w:rsid w:val="00253897"/>
    <w:rsid w:val="00253B2E"/>
    <w:rsid w:val="00253C9F"/>
    <w:rsid w:val="00253D60"/>
    <w:rsid w:val="00253D66"/>
    <w:rsid w:val="00253E67"/>
    <w:rsid w:val="00254229"/>
    <w:rsid w:val="00254612"/>
    <w:rsid w:val="002549E5"/>
    <w:rsid w:val="00254B8A"/>
    <w:rsid w:val="00254D2A"/>
    <w:rsid w:val="00254D37"/>
    <w:rsid w:val="00254FD7"/>
    <w:rsid w:val="0025504A"/>
    <w:rsid w:val="002555F5"/>
    <w:rsid w:val="0025574A"/>
    <w:rsid w:val="00255BC8"/>
    <w:rsid w:val="00255BE6"/>
    <w:rsid w:val="00255D29"/>
    <w:rsid w:val="00255E8A"/>
    <w:rsid w:val="00255E99"/>
    <w:rsid w:val="00255EB2"/>
    <w:rsid w:val="002562B0"/>
    <w:rsid w:val="00256980"/>
    <w:rsid w:val="00256F8F"/>
    <w:rsid w:val="00257011"/>
    <w:rsid w:val="0025704F"/>
    <w:rsid w:val="0025709C"/>
    <w:rsid w:val="00257378"/>
    <w:rsid w:val="00257439"/>
    <w:rsid w:val="00257571"/>
    <w:rsid w:val="00257CD3"/>
    <w:rsid w:val="00257D30"/>
    <w:rsid w:val="00257DB8"/>
    <w:rsid w:val="0026067B"/>
    <w:rsid w:val="00260715"/>
    <w:rsid w:val="00260813"/>
    <w:rsid w:val="0026096B"/>
    <w:rsid w:val="002609EB"/>
    <w:rsid w:val="00260A5C"/>
    <w:rsid w:val="00260BD6"/>
    <w:rsid w:val="00260E57"/>
    <w:rsid w:val="00261063"/>
    <w:rsid w:val="0026109E"/>
    <w:rsid w:val="002610F1"/>
    <w:rsid w:val="00261249"/>
    <w:rsid w:val="00261486"/>
    <w:rsid w:val="002614A1"/>
    <w:rsid w:val="002617C8"/>
    <w:rsid w:val="00261B84"/>
    <w:rsid w:val="00261D25"/>
    <w:rsid w:val="002623EF"/>
    <w:rsid w:val="00262827"/>
    <w:rsid w:val="00262B7A"/>
    <w:rsid w:val="00262B8E"/>
    <w:rsid w:val="00262C3A"/>
    <w:rsid w:val="00262C73"/>
    <w:rsid w:val="00262FF4"/>
    <w:rsid w:val="00263094"/>
    <w:rsid w:val="002630C2"/>
    <w:rsid w:val="0026316E"/>
    <w:rsid w:val="002633B5"/>
    <w:rsid w:val="00263473"/>
    <w:rsid w:val="00263598"/>
    <w:rsid w:val="0026368E"/>
    <w:rsid w:val="002637B6"/>
    <w:rsid w:val="002637F6"/>
    <w:rsid w:val="002638BB"/>
    <w:rsid w:val="002638C8"/>
    <w:rsid w:val="00263A1F"/>
    <w:rsid w:val="00263CCE"/>
    <w:rsid w:val="00263DB9"/>
    <w:rsid w:val="00263FD8"/>
    <w:rsid w:val="002641E9"/>
    <w:rsid w:val="002643C1"/>
    <w:rsid w:val="002644D8"/>
    <w:rsid w:val="002648F0"/>
    <w:rsid w:val="0026492B"/>
    <w:rsid w:val="0026558E"/>
    <w:rsid w:val="00265E08"/>
    <w:rsid w:val="002664AB"/>
    <w:rsid w:val="0026665D"/>
    <w:rsid w:val="00266758"/>
    <w:rsid w:val="002668A5"/>
    <w:rsid w:val="00266D6E"/>
    <w:rsid w:val="00267087"/>
    <w:rsid w:val="002670B8"/>
    <w:rsid w:val="002670C0"/>
    <w:rsid w:val="002672B4"/>
    <w:rsid w:val="00267301"/>
    <w:rsid w:val="002677B1"/>
    <w:rsid w:val="002677FC"/>
    <w:rsid w:val="002678CE"/>
    <w:rsid w:val="002679B5"/>
    <w:rsid w:val="00267B33"/>
    <w:rsid w:val="00267D5E"/>
    <w:rsid w:val="00267F86"/>
    <w:rsid w:val="00267F8D"/>
    <w:rsid w:val="00270094"/>
    <w:rsid w:val="002701E7"/>
    <w:rsid w:val="002702AF"/>
    <w:rsid w:val="00270335"/>
    <w:rsid w:val="0027056C"/>
    <w:rsid w:val="00270657"/>
    <w:rsid w:val="002706CB"/>
    <w:rsid w:val="002708DC"/>
    <w:rsid w:val="00270C7A"/>
    <w:rsid w:val="00270EBA"/>
    <w:rsid w:val="00270F73"/>
    <w:rsid w:val="00270FBD"/>
    <w:rsid w:val="0027100D"/>
    <w:rsid w:val="00271264"/>
    <w:rsid w:val="002712F2"/>
    <w:rsid w:val="0027131A"/>
    <w:rsid w:val="002717FE"/>
    <w:rsid w:val="00271904"/>
    <w:rsid w:val="00271B3A"/>
    <w:rsid w:val="00271C74"/>
    <w:rsid w:val="00271CCE"/>
    <w:rsid w:val="00271F90"/>
    <w:rsid w:val="0027218A"/>
    <w:rsid w:val="0027220D"/>
    <w:rsid w:val="002723D3"/>
    <w:rsid w:val="00272496"/>
    <w:rsid w:val="002726B0"/>
    <w:rsid w:val="00272934"/>
    <w:rsid w:val="002729F6"/>
    <w:rsid w:val="00272C10"/>
    <w:rsid w:val="00272FA2"/>
    <w:rsid w:val="00272FDE"/>
    <w:rsid w:val="002730BD"/>
    <w:rsid w:val="00273137"/>
    <w:rsid w:val="0027339C"/>
    <w:rsid w:val="002733D2"/>
    <w:rsid w:val="00273965"/>
    <w:rsid w:val="00274143"/>
    <w:rsid w:val="0027422A"/>
    <w:rsid w:val="00274609"/>
    <w:rsid w:val="0027481D"/>
    <w:rsid w:val="00274892"/>
    <w:rsid w:val="0027492E"/>
    <w:rsid w:val="002750CF"/>
    <w:rsid w:val="00275147"/>
    <w:rsid w:val="00275425"/>
    <w:rsid w:val="00275A4E"/>
    <w:rsid w:val="00275A5F"/>
    <w:rsid w:val="00275DE3"/>
    <w:rsid w:val="00275FAD"/>
    <w:rsid w:val="002761D1"/>
    <w:rsid w:val="002762EA"/>
    <w:rsid w:val="002763BC"/>
    <w:rsid w:val="002768E5"/>
    <w:rsid w:val="002769DB"/>
    <w:rsid w:val="00276AF6"/>
    <w:rsid w:val="00276CD7"/>
    <w:rsid w:val="00276D12"/>
    <w:rsid w:val="00276FE4"/>
    <w:rsid w:val="002770D9"/>
    <w:rsid w:val="002771F7"/>
    <w:rsid w:val="0027734A"/>
    <w:rsid w:val="00277377"/>
    <w:rsid w:val="0027756B"/>
    <w:rsid w:val="002775AE"/>
    <w:rsid w:val="002775D8"/>
    <w:rsid w:val="0027784C"/>
    <w:rsid w:val="002779D7"/>
    <w:rsid w:val="00277D82"/>
    <w:rsid w:val="00277E75"/>
    <w:rsid w:val="00280082"/>
    <w:rsid w:val="00280389"/>
    <w:rsid w:val="00280585"/>
    <w:rsid w:val="0028079C"/>
    <w:rsid w:val="002807BE"/>
    <w:rsid w:val="002808C4"/>
    <w:rsid w:val="00280A6A"/>
    <w:rsid w:val="00280D82"/>
    <w:rsid w:val="00281045"/>
    <w:rsid w:val="00281343"/>
    <w:rsid w:val="00281406"/>
    <w:rsid w:val="0028161D"/>
    <w:rsid w:val="002819F9"/>
    <w:rsid w:val="00281ACE"/>
    <w:rsid w:val="00281C4B"/>
    <w:rsid w:val="00281EE0"/>
    <w:rsid w:val="00281EEA"/>
    <w:rsid w:val="002821D9"/>
    <w:rsid w:val="002823D3"/>
    <w:rsid w:val="0028284E"/>
    <w:rsid w:val="00282B41"/>
    <w:rsid w:val="00282BE0"/>
    <w:rsid w:val="00282BED"/>
    <w:rsid w:val="00282FE1"/>
    <w:rsid w:val="00283056"/>
    <w:rsid w:val="002832B8"/>
    <w:rsid w:val="0028346B"/>
    <w:rsid w:val="002838A6"/>
    <w:rsid w:val="00283AE2"/>
    <w:rsid w:val="00283BE7"/>
    <w:rsid w:val="0028407F"/>
    <w:rsid w:val="002841E2"/>
    <w:rsid w:val="0028426F"/>
    <w:rsid w:val="00284472"/>
    <w:rsid w:val="00284610"/>
    <w:rsid w:val="0028463D"/>
    <w:rsid w:val="00284AEB"/>
    <w:rsid w:val="00284CEB"/>
    <w:rsid w:val="00284DA1"/>
    <w:rsid w:val="00284F65"/>
    <w:rsid w:val="00284FCE"/>
    <w:rsid w:val="0028506E"/>
    <w:rsid w:val="002855BF"/>
    <w:rsid w:val="002857F3"/>
    <w:rsid w:val="00285B80"/>
    <w:rsid w:val="00285BF4"/>
    <w:rsid w:val="00285D04"/>
    <w:rsid w:val="00285EC6"/>
    <w:rsid w:val="00285F34"/>
    <w:rsid w:val="00286234"/>
    <w:rsid w:val="00286552"/>
    <w:rsid w:val="0028658D"/>
    <w:rsid w:val="00286673"/>
    <w:rsid w:val="0028674F"/>
    <w:rsid w:val="00286821"/>
    <w:rsid w:val="002869C9"/>
    <w:rsid w:val="00286B99"/>
    <w:rsid w:val="00286EC9"/>
    <w:rsid w:val="00286FE2"/>
    <w:rsid w:val="002871BC"/>
    <w:rsid w:val="002874C0"/>
    <w:rsid w:val="00287558"/>
    <w:rsid w:val="0028771B"/>
    <w:rsid w:val="002877F9"/>
    <w:rsid w:val="00287823"/>
    <w:rsid w:val="00287997"/>
    <w:rsid w:val="002879D2"/>
    <w:rsid w:val="00287A2C"/>
    <w:rsid w:val="00290364"/>
    <w:rsid w:val="00290815"/>
    <w:rsid w:val="002909B5"/>
    <w:rsid w:val="00290ACF"/>
    <w:rsid w:val="00290C4F"/>
    <w:rsid w:val="00290C6E"/>
    <w:rsid w:val="00291053"/>
    <w:rsid w:val="002911E3"/>
    <w:rsid w:val="002914E4"/>
    <w:rsid w:val="0029159C"/>
    <w:rsid w:val="00291A32"/>
    <w:rsid w:val="00291D7A"/>
    <w:rsid w:val="0029215F"/>
    <w:rsid w:val="00292198"/>
    <w:rsid w:val="00292465"/>
    <w:rsid w:val="0029298F"/>
    <w:rsid w:val="002929C8"/>
    <w:rsid w:val="00292A3C"/>
    <w:rsid w:val="00292A5F"/>
    <w:rsid w:val="00292A9D"/>
    <w:rsid w:val="00292B55"/>
    <w:rsid w:val="00292CC4"/>
    <w:rsid w:val="00292D18"/>
    <w:rsid w:val="00292E7F"/>
    <w:rsid w:val="00292FF6"/>
    <w:rsid w:val="00293510"/>
    <w:rsid w:val="00293532"/>
    <w:rsid w:val="002936A5"/>
    <w:rsid w:val="00293731"/>
    <w:rsid w:val="00293893"/>
    <w:rsid w:val="00293CC1"/>
    <w:rsid w:val="00293CEB"/>
    <w:rsid w:val="00293EBA"/>
    <w:rsid w:val="00293F30"/>
    <w:rsid w:val="00293FE7"/>
    <w:rsid w:val="002942A1"/>
    <w:rsid w:val="002943B4"/>
    <w:rsid w:val="00294621"/>
    <w:rsid w:val="0029469B"/>
    <w:rsid w:val="0029483E"/>
    <w:rsid w:val="002949E6"/>
    <w:rsid w:val="00294A57"/>
    <w:rsid w:val="00294AEF"/>
    <w:rsid w:val="00294B6C"/>
    <w:rsid w:val="00294D2C"/>
    <w:rsid w:val="00294DBF"/>
    <w:rsid w:val="00294F03"/>
    <w:rsid w:val="0029507E"/>
    <w:rsid w:val="00295176"/>
    <w:rsid w:val="0029532D"/>
    <w:rsid w:val="002956B2"/>
    <w:rsid w:val="002956BC"/>
    <w:rsid w:val="00295961"/>
    <w:rsid w:val="00295DA6"/>
    <w:rsid w:val="00295E99"/>
    <w:rsid w:val="00296012"/>
    <w:rsid w:val="002960B5"/>
    <w:rsid w:val="00296251"/>
    <w:rsid w:val="002964DA"/>
    <w:rsid w:val="002966BE"/>
    <w:rsid w:val="00296724"/>
    <w:rsid w:val="00297313"/>
    <w:rsid w:val="00297768"/>
    <w:rsid w:val="00297C83"/>
    <w:rsid w:val="002A00B8"/>
    <w:rsid w:val="002A0158"/>
    <w:rsid w:val="002A0316"/>
    <w:rsid w:val="002A0365"/>
    <w:rsid w:val="002A03A2"/>
    <w:rsid w:val="002A044F"/>
    <w:rsid w:val="002A04E1"/>
    <w:rsid w:val="002A0607"/>
    <w:rsid w:val="002A07B0"/>
    <w:rsid w:val="002A084C"/>
    <w:rsid w:val="002A08BF"/>
    <w:rsid w:val="002A0BFE"/>
    <w:rsid w:val="002A0D01"/>
    <w:rsid w:val="002A0E2A"/>
    <w:rsid w:val="002A0F1C"/>
    <w:rsid w:val="002A1671"/>
    <w:rsid w:val="002A1805"/>
    <w:rsid w:val="002A18C7"/>
    <w:rsid w:val="002A18EC"/>
    <w:rsid w:val="002A1966"/>
    <w:rsid w:val="002A1C1A"/>
    <w:rsid w:val="002A1DE7"/>
    <w:rsid w:val="002A2063"/>
    <w:rsid w:val="002A258A"/>
    <w:rsid w:val="002A28F0"/>
    <w:rsid w:val="002A2FF3"/>
    <w:rsid w:val="002A3279"/>
    <w:rsid w:val="002A34EC"/>
    <w:rsid w:val="002A3628"/>
    <w:rsid w:val="002A3688"/>
    <w:rsid w:val="002A39C7"/>
    <w:rsid w:val="002A3B37"/>
    <w:rsid w:val="002A3CA0"/>
    <w:rsid w:val="002A4240"/>
    <w:rsid w:val="002A4274"/>
    <w:rsid w:val="002A44EA"/>
    <w:rsid w:val="002A4546"/>
    <w:rsid w:val="002A4583"/>
    <w:rsid w:val="002A4592"/>
    <w:rsid w:val="002A45D3"/>
    <w:rsid w:val="002A45D5"/>
    <w:rsid w:val="002A47D5"/>
    <w:rsid w:val="002A48BC"/>
    <w:rsid w:val="002A49ED"/>
    <w:rsid w:val="002A4B38"/>
    <w:rsid w:val="002A4C45"/>
    <w:rsid w:val="002A4FB9"/>
    <w:rsid w:val="002A504B"/>
    <w:rsid w:val="002A51D0"/>
    <w:rsid w:val="002A53D0"/>
    <w:rsid w:val="002A5639"/>
    <w:rsid w:val="002A57FF"/>
    <w:rsid w:val="002A5863"/>
    <w:rsid w:val="002A5921"/>
    <w:rsid w:val="002A5B21"/>
    <w:rsid w:val="002A5B45"/>
    <w:rsid w:val="002A5CC2"/>
    <w:rsid w:val="002A5EC6"/>
    <w:rsid w:val="002A65B6"/>
    <w:rsid w:val="002A68A8"/>
    <w:rsid w:val="002A68F2"/>
    <w:rsid w:val="002A69A4"/>
    <w:rsid w:val="002A6B49"/>
    <w:rsid w:val="002A6CF2"/>
    <w:rsid w:val="002A6F36"/>
    <w:rsid w:val="002A7538"/>
    <w:rsid w:val="002A7564"/>
    <w:rsid w:val="002A75F8"/>
    <w:rsid w:val="002A7790"/>
    <w:rsid w:val="002A7D77"/>
    <w:rsid w:val="002A7E9E"/>
    <w:rsid w:val="002B0210"/>
    <w:rsid w:val="002B02F9"/>
    <w:rsid w:val="002B03D0"/>
    <w:rsid w:val="002B050E"/>
    <w:rsid w:val="002B056A"/>
    <w:rsid w:val="002B0892"/>
    <w:rsid w:val="002B08E4"/>
    <w:rsid w:val="002B0AEF"/>
    <w:rsid w:val="002B0CAB"/>
    <w:rsid w:val="002B1097"/>
    <w:rsid w:val="002B1461"/>
    <w:rsid w:val="002B16A2"/>
    <w:rsid w:val="002B184A"/>
    <w:rsid w:val="002B18C0"/>
    <w:rsid w:val="002B1952"/>
    <w:rsid w:val="002B19CB"/>
    <w:rsid w:val="002B1A27"/>
    <w:rsid w:val="002B1A83"/>
    <w:rsid w:val="002B22C7"/>
    <w:rsid w:val="002B240D"/>
    <w:rsid w:val="002B2543"/>
    <w:rsid w:val="002B26CE"/>
    <w:rsid w:val="002B2ABE"/>
    <w:rsid w:val="002B2B93"/>
    <w:rsid w:val="002B2E18"/>
    <w:rsid w:val="002B302E"/>
    <w:rsid w:val="002B31A4"/>
    <w:rsid w:val="002B3279"/>
    <w:rsid w:val="002B3299"/>
    <w:rsid w:val="002B3460"/>
    <w:rsid w:val="002B35D5"/>
    <w:rsid w:val="002B35FA"/>
    <w:rsid w:val="002B3986"/>
    <w:rsid w:val="002B39FA"/>
    <w:rsid w:val="002B3BFD"/>
    <w:rsid w:val="002B4153"/>
    <w:rsid w:val="002B456A"/>
    <w:rsid w:val="002B466D"/>
    <w:rsid w:val="002B4683"/>
    <w:rsid w:val="002B492F"/>
    <w:rsid w:val="002B49C2"/>
    <w:rsid w:val="002B4BCB"/>
    <w:rsid w:val="002B4E26"/>
    <w:rsid w:val="002B4E49"/>
    <w:rsid w:val="002B502A"/>
    <w:rsid w:val="002B5207"/>
    <w:rsid w:val="002B5275"/>
    <w:rsid w:val="002B5356"/>
    <w:rsid w:val="002B5442"/>
    <w:rsid w:val="002B5531"/>
    <w:rsid w:val="002B555E"/>
    <w:rsid w:val="002B55DD"/>
    <w:rsid w:val="002B582B"/>
    <w:rsid w:val="002B586D"/>
    <w:rsid w:val="002B5885"/>
    <w:rsid w:val="002B5C72"/>
    <w:rsid w:val="002B5E8A"/>
    <w:rsid w:val="002B600B"/>
    <w:rsid w:val="002B60D4"/>
    <w:rsid w:val="002B61B0"/>
    <w:rsid w:val="002B64A1"/>
    <w:rsid w:val="002B65DA"/>
    <w:rsid w:val="002B6751"/>
    <w:rsid w:val="002B6A13"/>
    <w:rsid w:val="002B6BE9"/>
    <w:rsid w:val="002B6D6A"/>
    <w:rsid w:val="002B6D9D"/>
    <w:rsid w:val="002B6F0F"/>
    <w:rsid w:val="002B705E"/>
    <w:rsid w:val="002B721E"/>
    <w:rsid w:val="002B7250"/>
    <w:rsid w:val="002B75A8"/>
    <w:rsid w:val="002B7649"/>
    <w:rsid w:val="002B766D"/>
    <w:rsid w:val="002B76F9"/>
    <w:rsid w:val="002B7722"/>
    <w:rsid w:val="002B7853"/>
    <w:rsid w:val="002B7864"/>
    <w:rsid w:val="002B7972"/>
    <w:rsid w:val="002B7A2E"/>
    <w:rsid w:val="002B7AD8"/>
    <w:rsid w:val="002B7C89"/>
    <w:rsid w:val="002B7F85"/>
    <w:rsid w:val="002C0287"/>
    <w:rsid w:val="002C028D"/>
    <w:rsid w:val="002C02A7"/>
    <w:rsid w:val="002C0321"/>
    <w:rsid w:val="002C042E"/>
    <w:rsid w:val="002C06BB"/>
    <w:rsid w:val="002C075B"/>
    <w:rsid w:val="002C082C"/>
    <w:rsid w:val="002C084D"/>
    <w:rsid w:val="002C0B50"/>
    <w:rsid w:val="002C0C53"/>
    <w:rsid w:val="002C0F1B"/>
    <w:rsid w:val="002C14B9"/>
    <w:rsid w:val="002C155E"/>
    <w:rsid w:val="002C160F"/>
    <w:rsid w:val="002C176E"/>
    <w:rsid w:val="002C1882"/>
    <w:rsid w:val="002C18B8"/>
    <w:rsid w:val="002C1A56"/>
    <w:rsid w:val="002C1BEC"/>
    <w:rsid w:val="002C1C02"/>
    <w:rsid w:val="002C1E8C"/>
    <w:rsid w:val="002C1E8D"/>
    <w:rsid w:val="002C2094"/>
    <w:rsid w:val="002C2120"/>
    <w:rsid w:val="002C23DD"/>
    <w:rsid w:val="002C26DB"/>
    <w:rsid w:val="002C2920"/>
    <w:rsid w:val="002C29C3"/>
    <w:rsid w:val="002C2AA7"/>
    <w:rsid w:val="002C2C22"/>
    <w:rsid w:val="002C2C28"/>
    <w:rsid w:val="002C2DF3"/>
    <w:rsid w:val="002C35B3"/>
    <w:rsid w:val="002C370A"/>
    <w:rsid w:val="002C3986"/>
    <w:rsid w:val="002C3BFC"/>
    <w:rsid w:val="002C3C6B"/>
    <w:rsid w:val="002C3EFF"/>
    <w:rsid w:val="002C4019"/>
    <w:rsid w:val="002C4296"/>
    <w:rsid w:val="002C4412"/>
    <w:rsid w:val="002C4738"/>
    <w:rsid w:val="002C4E4E"/>
    <w:rsid w:val="002C54A5"/>
    <w:rsid w:val="002C5602"/>
    <w:rsid w:val="002C5764"/>
    <w:rsid w:val="002C5B23"/>
    <w:rsid w:val="002C5DE1"/>
    <w:rsid w:val="002C60EA"/>
    <w:rsid w:val="002C618C"/>
    <w:rsid w:val="002C632E"/>
    <w:rsid w:val="002C6412"/>
    <w:rsid w:val="002C6423"/>
    <w:rsid w:val="002C66A9"/>
    <w:rsid w:val="002C6818"/>
    <w:rsid w:val="002C7393"/>
    <w:rsid w:val="002C781E"/>
    <w:rsid w:val="002C7869"/>
    <w:rsid w:val="002C7C3A"/>
    <w:rsid w:val="002C7CDD"/>
    <w:rsid w:val="002C7D72"/>
    <w:rsid w:val="002C7F01"/>
    <w:rsid w:val="002D0503"/>
    <w:rsid w:val="002D05B3"/>
    <w:rsid w:val="002D07F3"/>
    <w:rsid w:val="002D0891"/>
    <w:rsid w:val="002D0935"/>
    <w:rsid w:val="002D093D"/>
    <w:rsid w:val="002D0C8E"/>
    <w:rsid w:val="002D12D4"/>
    <w:rsid w:val="002D15D9"/>
    <w:rsid w:val="002D16DB"/>
    <w:rsid w:val="002D1B3A"/>
    <w:rsid w:val="002D1C46"/>
    <w:rsid w:val="002D1D65"/>
    <w:rsid w:val="002D1DAE"/>
    <w:rsid w:val="002D1E2C"/>
    <w:rsid w:val="002D1E57"/>
    <w:rsid w:val="002D1EF2"/>
    <w:rsid w:val="002D218D"/>
    <w:rsid w:val="002D2598"/>
    <w:rsid w:val="002D26E2"/>
    <w:rsid w:val="002D273B"/>
    <w:rsid w:val="002D2847"/>
    <w:rsid w:val="002D2916"/>
    <w:rsid w:val="002D2CF2"/>
    <w:rsid w:val="002D2DD4"/>
    <w:rsid w:val="002D2EBB"/>
    <w:rsid w:val="002D2FF1"/>
    <w:rsid w:val="002D3405"/>
    <w:rsid w:val="002D3687"/>
    <w:rsid w:val="002D3A04"/>
    <w:rsid w:val="002D3C51"/>
    <w:rsid w:val="002D3CD9"/>
    <w:rsid w:val="002D3E7D"/>
    <w:rsid w:val="002D406D"/>
    <w:rsid w:val="002D4327"/>
    <w:rsid w:val="002D4394"/>
    <w:rsid w:val="002D44BB"/>
    <w:rsid w:val="002D452E"/>
    <w:rsid w:val="002D4635"/>
    <w:rsid w:val="002D4BD9"/>
    <w:rsid w:val="002D4F8B"/>
    <w:rsid w:val="002D533C"/>
    <w:rsid w:val="002D55C1"/>
    <w:rsid w:val="002D5885"/>
    <w:rsid w:val="002D5B51"/>
    <w:rsid w:val="002D5C33"/>
    <w:rsid w:val="002D5FA9"/>
    <w:rsid w:val="002D6013"/>
    <w:rsid w:val="002D60E7"/>
    <w:rsid w:val="002D611B"/>
    <w:rsid w:val="002D6204"/>
    <w:rsid w:val="002D6DBB"/>
    <w:rsid w:val="002D6F96"/>
    <w:rsid w:val="002D6F98"/>
    <w:rsid w:val="002D6FB5"/>
    <w:rsid w:val="002D6FC8"/>
    <w:rsid w:val="002D724F"/>
    <w:rsid w:val="002D731F"/>
    <w:rsid w:val="002D7380"/>
    <w:rsid w:val="002D74B3"/>
    <w:rsid w:val="002D753E"/>
    <w:rsid w:val="002D7783"/>
    <w:rsid w:val="002D7B46"/>
    <w:rsid w:val="002D7C53"/>
    <w:rsid w:val="002D7CCF"/>
    <w:rsid w:val="002D7CEE"/>
    <w:rsid w:val="002D7D02"/>
    <w:rsid w:val="002D7EA6"/>
    <w:rsid w:val="002E00C1"/>
    <w:rsid w:val="002E01AD"/>
    <w:rsid w:val="002E0202"/>
    <w:rsid w:val="002E057A"/>
    <w:rsid w:val="002E0985"/>
    <w:rsid w:val="002E0A79"/>
    <w:rsid w:val="002E0B22"/>
    <w:rsid w:val="002E0D2B"/>
    <w:rsid w:val="002E0E01"/>
    <w:rsid w:val="002E12A1"/>
    <w:rsid w:val="002E15C0"/>
    <w:rsid w:val="002E1AAC"/>
    <w:rsid w:val="002E1B21"/>
    <w:rsid w:val="002E1DC7"/>
    <w:rsid w:val="002E1E58"/>
    <w:rsid w:val="002E2125"/>
    <w:rsid w:val="002E25A8"/>
    <w:rsid w:val="002E269F"/>
    <w:rsid w:val="002E278F"/>
    <w:rsid w:val="002E2812"/>
    <w:rsid w:val="002E282B"/>
    <w:rsid w:val="002E28D8"/>
    <w:rsid w:val="002E2B22"/>
    <w:rsid w:val="002E2BB5"/>
    <w:rsid w:val="002E2E26"/>
    <w:rsid w:val="002E2F61"/>
    <w:rsid w:val="002E3067"/>
    <w:rsid w:val="002E309F"/>
    <w:rsid w:val="002E3411"/>
    <w:rsid w:val="002E34AE"/>
    <w:rsid w:val="002E3742"/>
    <w:rsid w:val="002E37BD"/>
    <w:rsid w:val="002E39FF"/>
    <w:rsid w:val="002E3D35"/>
    <w:rsid w:val="002E3E87"/>
    <w:rsid w:val="002E455D"/>
    <w:rsid w:val="002E4566"/>
    <w:rsid w:val="002E4680"/>
    <w:rsid w:val="002E495C"/>
    <w:rsid w:val="002E4B2D"/>
    <w:rsid w:val="002E5007"/>
    <w:rsid w:val="002E526D"/>
    <w:rsid w:val="002E52EE"/>
    <w:rsid w:val="002E5363"/>
    <w:rsid w:val="002E5374"/>
    <w:rsid w:val="002E5418"/>
    <w:rsid w:val="002E5438"/>
    <w:rsid w:val="002E5476"/>
    <w:rsid w:val="002E54F7"/>
    <w:rsid w:val="002E54F8"/>
    <w:rsid w:val="002E5AAA"/>
    <w:rsid w:val="002E5AC7"/>
    <w:rsid w:val="002E5B5F"/>
    <w:rsid w:val="002E5B74"/>
    <w:rsid w:val="002E5EBB"/>
    <w:rsid w:val="002E5F15"/>
    <w:rsid w:val="002E5F40"/>
    <w:rsid w:val="002E5F98"/>
    <w:rsid w:val="002E6428"/>
    <w:rsid w:val="002E6519"/>
    <w:rsid w:val="002E68E1"/>
    <w:rsid w:val="002E6B18"/>
    <w:rsid w:val="002E6C72"/>
    <w:rsid w:val="002E6CC0"/>
    <w:rsid w:val="002E6E30"/>
    <w:rsid w:val="002E6F3B"/>
    <w:rsid w:val="002E7144"/>
    <w:rsid w:val="002E7381"/>
    <w:rsid w:val="002E73A9"/>
    <w:rsid w:val="002E7681"/>
    <w:rsid w:val="002E7709"/>
    <w:rsid w:val="002E7B45"/>
    <w:rsid w:val="002E7C25"/>
    <w:rsid w:val="002E7C81"/>
    <w:rsid w:val="002E7E84"/>
    <w:rsid w:val="002E7EAF"/>
    <w:rsid w:val="002E7EDA"/>
    <w:rsid w:val="002E7FFB"/>
    <w:rsid w:val="002F0255"/>
    <w:rsid w:val="002F0294"/>
    <w:rsid w:val="002F0890"/>
    <w:rsid w:val="002F0974"/>
    <w:rsid w:val="002F0A76"/>
    <w:rsid w:val="002F0BA2"/>
    <w:rsid w:val="002F0BA8"/>
    <w:rsid w:val="002F0DBB"/>
    <w:rsid w:val="002F1102"/>
    <w:rsid w:val="002F1389"/>
    <w:rsid w:val="002F13AD"/>
    <w:rsid w:val="002F14C0"/>
    <w:rsid w:val="002F1E04"/>
    <w:rsid w:val="002F1FCB"/>
    <w:rsid w:val="002F21DD"/>
    <w:rsid w:val="002F22B7"/>
    <w:rsid w:val="002F259F"/>
    <w:rsid w:val="002F2743"/>
    <w:rsid w:val="002F2775"/>
    <w:rsid w:val="002F2B8E"/>
    <w:rsid w:val="002F2DD8"/>
    <w:rsid w:val="002F30FD"/>
    <w:rsid w:val="002F311C"/>
    <w:rsid w:val="002F341A"/>
    <w:rsid w:val="002F368D"/>
    <w:rsid w:val="002F3769"/>
    <w:rsid w:val="002F392B"/>
    <w:rsid w:val="002F3AF2"/>
    <w:rsid w:val="002F3D8C"/>
    <w:rsid w:val="002F4A7C"/>
    <w:rsid w:val="002F4BE2"/>
    <w:rsid w:val="002F5053"/>
    <w:rsid w:val="002F521C"/>
    <w:rsid w:val="002F54FB"/>
    <w:rsid w:val="002F5585"/>
    <w:rsid w:val="002F582A"/>
    <w:rsid w:val="002F590D"/>
    <w:rsid w:val="002F5CEE"/>
    <w:rsid w:val="002F5F58"/>
    <w:rsid w:val="002F5F8D"/>
    <w:rsid w:val="002F6069"/>
    <w:rsid w:val="002F61F8"/>
    <w:rsid w:val="002F620A"/>
    <w:rsid w:val="002F62DB"/>
    <w:rsid w:val="002F668A"/>
    <w:rsid w:val="002F683E"/>
    <w:rsid w:val="002F6850"/>
    <w:rsid w:val="002F694F"/>
    <w:rsid w:val="002F6B54"/>
    <w:rsid w:val="002F6F43"/>
    <w:rsid w:val="002F7119"/>
    <w:rsid w:val="002F714C"/>
    <w:rsid w:val="002F7166"/>
    <w:rsid w:val="002F726F"/>
    <w:rsid w:val="002F72B2"/>
    <w:rsid w:val="002F73B8"/>
    <w:rsid w:val="002F76A0"/>
    <w:rsid w:val="002F77B1"/>
    <w:rsid w:val="002F790F"/>
    <w:rsid w:val="002F7981"/>
    <w:rsid w:val="002F7B2D"/>
    <w:rsid w:val="002F7E2A"/>
    <w:rsid w:val="002F7E95"/>
    <w:rsid w:val="002F7EC9"/>
    <w:rsid w:val="00300162"/>
    <w:rsid w:val="003004FF"/>
    <w:rsid w:val="0030066E"/>
    <w:rsid w:val="0030074F"/>
    <w:rsid w:val="00300816"/>
    <w:rsid w:val="003009D9"/>
    <w:rsid w:val="00300ACA"/>
    <w:rsid w:val="00300CD0"/>
    <w:rsid w:val="00300E1B"/>
    <w:rsid w:val="00300E5C"/>
    <w:rsid w:val="00300F38"/>
    <w:rsid w:val="003011BD"/>
    <w:rsid w:val="00301434"/>
    <w:rsid w:val="003014BC"/>
    <w:rsid w:val="0030177D"/>
    <w:rsid w:val="003018B3"/>
    <w:rsid w:val="00301946"/>
    <w:rsid w:val="00301D77"/>
    <w:rsid w:val="00301DF5"/>
    <w:rsid w:val="00301F62"/>
    <w:rsid w:val="003022A5"/>
    <w:rsid w:val="00302563"/>
    <w:rsid w:val="00302669"/>
    <w:rsid w:val="003028A0"/>
    <w:rsid w:val="0030291A"/>
    <w:rsid w:val="00302E4B"/>
    <w:rsid w:val="003033AA"/>
    <w:rsid w:val="003033D5"/>
    <w:rsid w:val="0030350B"/>
    <w:rsid w:val="003035EF"/>
    <w:rsid w:val="003036C7"/>
    <w:rsid w:val="003039BE"/>
    <w:rsid w:val="003039FD"/>
    <w:rsid w:val="00303DA0"/>
    <w:rsid w:val="00304108"/>
    <w:rsid w:val="00304192"/>
    <w:rsid w:val="003041C8"/>
    <w:rsid w:val="003043EB"/>
    <w:rsid w:val="003044DE"/>
    <w:rsid w:val="0030464C"/>
    <w:rsid w:val="003048CC"/>
    <w:rsid w:val="003049A2"/>
    <w:rsid w:val="003049CE"/>
    <w:rsid w:val="00304A1A"/>
    <w:rsid w:val="00304A36"/>
    <w:rsid w:val="00304DCF"/>
    <w:rsid w:val="00305306"/>
    <w:rsid w:val="0030545C"/>
    <w:rsid w:val="0030558B"/>
    <w:rsid w:val="00305857"/>
    <w:rsid w:val="00305868"/>
    <w:rsid w:val="00305A14"/>
    <w:rsid w:val="00305B69"/>
    <w:rsid w:val="00305FBA"/>
    <w:rsid w:val="00306441"/>
    <w:rsid w:val="003068B8"/>
    <w:rsid w:val="00306926"/>
    <w:rsid w:val="00306C52"/>
    <w:rsid w:val="00306EF2"/>
    <w:rsid w:val="00306FC5"/>
    <w:rsid w:val="003070A5"/>
    <w:rsid w:val="00307745"/>
    <w:rsid w:val="00307DAD"/>
    <w:rsid w:val="00307DEF"/>
    <w:rsid w:val="00307EE2"/>
    <w:rsid w:val="0031039A"/>
    <w:rsid w:val="0031052B"/>
    <w:rsid w:val="003108C3"/>
    <w:rsid w:val="00310B3F"/>
    <w:rsid w:val="00310BEA"/>
    <w:rsid w:val="00310CDE"/>
    <w:rsid w:val="00310D82"/>
    <w:rsid w:val="00310E59"/>
    <w:rsid w:val="0031103D"/>
    <w:rsid w:val="003112B0"/>
    <w:rsid w:val="0031136E"/>
    <w:rsid w:val="003116A3"/>
    <w:rsid w:val="00311A01"/>
    <w:rsid w:val="00311B25"/>
    <w:rsid w:val="00311B5B"/>
    <w:rsid w:val="00311CCE"/>
    <w:rsid w:val="003121CA"/>
    <w:rsid w:val="0031277F"/>
    <w:rsid w:val="0031287D"/>
    <w:rsid w:val="003128E6"/>
    <w:rsid w:val="00312F3D"/>
    <w:rsid w:val="003130D7"/>
    <w:rsid w:val="00313184"/>
    <w:rsid w:val="00313295"/>
    <w:rsid w:val="003133D0"/>
    <w:rsid w:val="00313577"/>
    <w:rsid w:val="00313875"/>
    <w:rsid w:val="0031387B"/>
    <w:rsid w:val="00313CA4"/>
    <w:rsid w:val="00313D5B"/>
    <w:rsid w:val="00313D5C"/>
    <w:rsid w:val="00313D83"/>
    <w:rsid w:val="00314391"/>
    <w:rsid w:val="00314751"/>
    <w:rsid w:val="003147FE"/>
    <w:rsid w:val="003149E4"/>
    <w:rsid w:val="00314A2B"/>
    <w:rsid w:val="00314B91"/>
    <w:rsid w:val="00314C49"/>
    <w:rsid w:val="00314F77"/>
    <w:rsid w:val="00315656"/>
    <w:rsid w:val="0031566C"/>
    <w:rsid w:val="00315735"/>
    <w:rsid w:val="00315747"/>
    <w:rsid w:val="003158F0"/>
    <w:rsid w:val="00315955"/>
    <w:rsid w:val="00315CD6"/>
    <w:rsid w:val="00315F9A"/>
    <w:rsid w:val="003160A2"/>
    <w:rsid w:val="003160E1"/>
    <w:rsid w:val="003161DE"/>
    <w:rsid w:val="00316258"/>
    <w:rsid w:val="00316652"/>
    <w:rsid w:val="0031682B"/>
    <w:rsid w:val="00317153"/>
    <w:rsid w:val="0031718F"/>
    <w:rsid w:val="00317479"/>
    <w:rsid w:val="00317795"/>
    <w:rsid w:val="003178C2"/>
    <w:rsid w:val="003202EE"/>
    <w:rsid w:val="0032044D"/>
    <w:rsid w:val="003204D6"/>
    <w:rsid w:val="003205B4"/>
    <w:rsid w:val="00320788"/>
    <w:rsid w:val="0032078E"/>
    <w:rsid w:val="00320841"/>
    <w:rsid w:val="00320891"/>
    <w:rsid w:val="00320F6F"/>
    <w:rsid w:val="00321172"/>
    <w:rsid w:val="00321180"/>
    <w:rsid w:val="003211EE"/>
    <w:rsid w:val="003212C7"/>
    <w:rsid w:val="003218EB"/>
    <w:rsid w:val="0032190D"/>
    <w:rsid w:val="00321ADD"/>
    <w:rsid w:val="00321C08"/>
    <w:rsid w:val="00321C23"/>
    <w:rsid w:val="00321F2A"/>
    <w:rsid w:val="00321F50"/>
    <w:rsid w:val="00322076"/>
    <w:rsid w:val="003222DB"/>
    <w:rsid w:val="0032254F"/>
    <w:rsid w:val="003227E9"/>
    <w:rsid w:val="0032289A"/>
    <w:rsid w:val="00322A22"/>
    <w:rsid w:val="00322C20"/>
    <w:rsid w:val="00322E2F"/>
    <w:rsid w:val="00322E75"/>
    <w:rsid w:val="003230A0"/>
    <w:rsid w:val="0032318F"/>
    <w:rsid w:val="003231CE"/>
    <w:rsid w:val="0032321B"/>
    <w:rsid w:val="003232B8"/>
    <w:rsid w:val="003235A1"/>
    <w:rsid w:val="0032378C"/>
    <w:rsid w:val="0032396C"/>
    <w:rsid w:val="0032397F"/>
    <w:rsid w:val="00323C62"/>
    <w:rsid w:val="00323E9D"/>
    <w:rsid w:val="00323FC1"/>
    <w:rsid w:val="00324149"/>
    <w:rsid w:val="0032418A"/>
    <w:rsid w:val="003241EF"/>
    <w:rsid w:val="00324363"/>
    <w:rsid w:val="0032443F"/>
    <w:rsid w:val="003244E8"/>
    <w:rsid w:val="00324517"/>
    <w:rsid w:val="00324697"/>
    <w:rsid w:val="00324723"/>
    <w:rsid w:val="00324D71"/>
    <w:rsid w:val="00324F18"/>
    <w:rsid w:val="00325184"/>
    <w:rsid w:val="003251C6"/>
    <w:rsid w:val="00325303"/>
    <w:rsid w:val="0032556F"/>
    <w:rsid w:val="00325A3D"/>
    <w:rsid w:val="00325B61"/>
    <w:rsid w:val="00325BDC"/>
    <w:rsid w:val="00325E43"/>
    <w:rsid w:val="00325E58"/>
    <w:rsid w:val="003263E6"/>
    <w:rsid w:val="00326446"/>
    <w:rsid w:val="0032665A"/>
    <w:rsid w:val="003268B6"/>
    <w:rsid w:val="00326AB0"/>
    <w:rsid w:val="00326B46"/>
    <w:rsid w:val="00326C79"/>
    <w:rsid w:val="00326C8D"/>
    <w:rsid w:val="00326E09"/>
    <w:rsid w:val="00326F67"/>
    <w:rsid w:val="0032718E"/>
    <w:rsid w:val="003271A6"/>
    <w:rsid w:val="0032738B"/>
    <w:rsid w:val="003274BD"/>
    <w:rsid w:val="003274E3"/>
    <w:rsid w:val="00327E84"/>
    <w:rsid w:val="003300F6"/>
    <w:rsid w:val="0033013C"/>
    <w:rsid w:val="003307F5"/>
    <w:rsid w:val="003309FF"/>
    <w:rsid w:val="00330B2D"/>
    <w:rsid w:val="00330B87"/>
    <w:rsid w:val="00330C14"/>
    <w:rsid w:val="0033107B"/>
    <w:rsid w:val="003310CF"/>
    <w:rsid w:val="003310F8"/>
    <w:rsid w:val="0033144F"/>
    <w:rsid w:val="00331649"/>
    <w:rsid w:val="00331827"/>
    <w:rsid w:val="003318BC"/>
    <w:rsid w:val="003318D9"/>
    <w:rsid w:val="003319A5"/>
    <w:rsid w:val="00331AEC"/>
    <w:rsid w:val="00331C6C"/>
    <w:rsid w:val="00331CA5"/>
    <w:rsid w:val="00331E56"/>
    <w:rsid w:val="00331ECF"/>
    <w:rsid w:val="00331FB7"/>
    <w:rsid w:val="003321BB"/>
    <w:rsid w:val="00332265"/>
    <w:rsid w:val="003323CD"/>
    <w:rsid w:val="00332B6B"/>
    <w:rsid w:val="00332BF3"/>
    <w:rsid w:val="00332C41"/>
    <w:rsid w:val="00332C6C"/>
    <w:rsid w:val="00332D99"/>
    <w:rsid w:val="00332DAF"/>
    <w:rsid w:val="00333068"/>
    <w:rsid w:val="003330D3"/>
    <w:rsid w:val="003330DD"/>
    <w:rsid w:val="003334E9"/>
    <w:rsid w:val="00333798"/>
    <w:rsid w:val="00333899"/>
    <w:rsid w:val="00333AB4"/>
    <w:rsid w:val="00333CF0"/>
    <w:rsid w:val="00333F1F"/>
    <w:rsid w:val="00333F51"/>
    <w:rsid w:val="003340A4"/>
    <w:rsid w:val="003340AE"/>
    <w:rsid w:val="0033455A"/>
    <w:rsid w:val="00334BE9"/>
    <w:rsid w:val="00334D99"/>
    <w:rsid w:val="00334F53"/>
    <w:rsid w:val="00334F65"/>
    <w:rsid w:val="0033587A"/>
    <w:rsid w:val="0033587F"/>
    <w:rsid w:val="00335B74"/>
    <w:rsid w:val="00335E00"/>
    <w:rsid w:val="00335ED1"/>
    <w:rsid w:val="00336094"/>
    <w:rsid w:val="003361AB"/>
    <w:rsid w:val="003362FE"/>
    <w:rsid w:val="0033659B"/>
    <w:rsid w:val="003366D6"/>
    <w:rsid w:val="00336905"/>
    <w:rsid w:val="00336AFA"/>
    <w:rsid w:val="0033703E"/>
    <w:rsid w:val="003372B7"/>
    <w:rsid w:val="003373D4"/>
    <w:rsid w:val="00337819"/>
    <w:rsid w:val="00337B6B"/>
    <w:rsid w:val="00337C9D"/>
    <w:rsid w:val="00337CB0"/>
    <w:rsid w:val="00337DD7"/>
    <w:rsid w:val="00337DFA"/>
    <w:rsid w:val="00337F19"/>
    <w:rsid w:val="00337F30"/>
    <w:rsid w:val="00337FBF"/>
    <w:rsid w:val="003401D1"/>
    <w:rsid w:val="00340613"/>
    <w:rsid w:val="00340780"/>
    <w:rsid w:val="003409FF"/>
    <w:rsid w:val="00340A9A"/>
    <w:rsid w:val="00340AE0"/>
    <w:rsid w:val="00340B15"/>
    <w:rsid w:val="00340F3D"/>
    <w:rsid w:val="00341AC6"/>
    <w:rsid w:val="00341BF9"/>
    <w:rsid w:val="00341EA0"/>
    <w:rsid w:val="003422DA"/>
    <w:rsid w:val="00342307"/>
    <w:rsid w:val="00342386"/>
    <w:rsid w:val="00342641"/>
    <w:rsid w:val="0034266A"/>
    <w:rsid w:val="00342690"/>
    <w:rsid w:val="0034304C"/>
    <w:rsid w:val="00343067"/>
    <w:rsid w:val="00343119"/>
    <w:rsid w:val="0034321F"/>
    <w:rsid w:val="00343416"/>
    <w:rsid w:val="00343423"/>
    <w:rsid w:val="003434CE"/>
    <w:rsid w:val="003434FC"/>
    <w:rsid w:val="00343564"/>
    <w:rsid w:val="00343A47"/>
    <w:rsid w:val="00343A63"/>
    <w:rsid w:val="00343BEE"/>
    <w:rsid w:val="00343CC3"/>
    <w:rsid w:val="00343D2B"/>
    <w:rsid w:val="00343EF8"/>
    <w:rsid w:val="00343FB8"/>
    <w:rsid w:val="0034442A"/>
    <w:rsid w:val="00344443"/>
    <w:rsid w:val="00344BCE"/>
    <w:rsid w:val="00344E7B"/>
    <w:rsid w:val="00344F08"/>
    <w:rsid w:val="00345C39"/>
    <w:rsid w:val="00345D61"/>
    <w:rsid w:val="00346126"/>
    <w:rsid w:val="00346225"/>
    <w:rsid w:val="0034622F"/>
    <w:rsid w:val="003462FA"/>
    <w:rsid w:val="003463E5"/>
    <w:rsid w:val="003466CB"/>
    <w:rsid w:val="003467A7"/>
    <w:rsid w:val="00346802"/>
    <w:rsid w:val="00346B58"/>
    <w:rsid w:val="00346B8D"/>
    <w:rsid w:val="00346C42"/>
    <w:rsid w:val="00346D21"/>
    <w:rsid w:val="00346F66"/>
    <w:rsid w:val="00347643"/>
    <w:rsid w:val="00347C35"/>
    <w:rsid w:val="003504DA"/>
    <w:rsid w:val="003508CA"/>
    <w:rsid w:val="0035090A"/>
    <w:rsid w:val="00350D16"/>
    <w:rsid w:val="00351068"/>
    <w:rsid w:val="00351192"/>
    <w:rsid w:val="00351414"/>
    <w:rsid w:val="00351B4A"/>
    <w:rsid w:val="00351BB4"/>
    <w:rsid w:val="00351FB5"/>
    <w:rsid w:val="00352163"/>
    <w:rsid w:val="0035252C"/>
    <w:rsid w:val="00352929"/>
    <w:rsid w:val="00352A27"/>
    <w:rsid w:val="00352B64"/>
    <w:rsid w:val="003530E0"/>
    <w:rsid w:val="00353112"/>
    <w:rsid w:val="003532D3"/>
    <w:rsid w:val="003536E9"/>
    <w:rsid w:val="003537A2"/>
    <w:rsid w:val="00353C98"/>
    <w:rsid w:val="003541F5"/>
    <w:rsid w:val="0035437F"/>
    <w:rsid w:val="00354445"/>
    <w:rsid w:val="00354785"/>
    <w:rsid w:val="00354B95"/>
    <w:rsid w:val="00354D07"/>
    <w:rsid w:val="00354F31"/>
    <w:rsid w:val="00354FDA"/>
    <w:rsid w:val="0035528D"/>
    <w:rsid w:val="003552FC"/>
    <w:rsid w:val="00355374"/>
    <w:rsid w:val="00355463"/>
    <w:rsid w:val="003559A4"/>
    <w:rsid w:val="003559D5"/>
    <w:rsid w:val="00355B1D"/>
    <w:rsid w:val="00355D85"/>
    <w:rsid w:val="00355D90"/>
    <w:rsid w:val="00355FE8"/>
    <w:rsid w:val="003562B9"/>
    <w:rsid w:val="003567AD"/>
    <w:rsid w:val="00356C69"/>
    <w:rsid w:val="00356D04"/>
    <w:rsid w:val="00356DEE"/>
    <w:rsid w:val="00356E94"/>
    <w:rsid w:val="00356F8E"/>
    <w:rsid w:val="0035702D"/>
    <w:rsid w:val="00357066"/>
    <w:rsid w:val="003575B1"/>
    <w:rsid w:val="0035763A"/>
    <w:rsid w:val="00357A28"/>
    <w:rsid w:val="00357A57"/>
    <w:rsid w:val="00357E88"/>
    <w:rsid w:val="00357FBC"/>
    <w:rsid w:val="003602B8"/>
    <w:rsid w:val="003606A6"/>
    <w:rsid w:val="0036078D"/>
    <w:rsid w:val="0036085A"/>
    <w:rsid w:val="00360872"/>
    <w:rsid w:val="00360991"/>
    <w:rsid w:val="00360F4B"/>
    <w:rsid w:val="0036102E"/>
    <w:rsid w:val="003610DF"/>
    <w:rsid w:val="0036117F"/>
    <w:rsid w:val="003612F1"/>
    <w:rsid w:val="00361518"/>
    <w:rsid w:val="003617A1"/>
    <w:rsid w:val="00361AF3"/>
    <w:rsid w:val="00361B2C"/>
    <w:rsid w:val="00361B4A"/>
    <w:rsid w:val="00361CAE"/>
    <w:rsid w:val="00361CF3"/>
    <w:rsid w:val="00361E9B"/>
    <w:rsid w:val="00361EC6"/>
    <w:rsid w:val="00362109"/>
    <w:rsid w:val="003624B5"/>
    <w:rsid w:val="00362619"/>
    <w:rsid w:val="00362766"/>
    <w:rsid w:val="00362D28"/>
    <w:rsid w:val="00362DDF"/>
    <w:rsid w:val="00362EF8"/>
    <w:rsid w:val="0036330B"/>
    <w:rsid w:val="0036336B"/>
    <w:rsid w:val="003636F4"/>
    <w:rsid w:val="003639F4"/>
    <w:rsid w:val="00363A68"/>
    <w:rsid w:val="00363BF2"/>
    <w:rsid w:val="00363C6B"/>
    <w:rsid w:val="00363E75"/>
    <w:rsid w:val="00363F8E"/>
    <w:rsid w:val="0036416F"/>
    <w:rsid w:val="003641DB"/>
    <w:rsid w:val="00364337"/>
    <w:rsid w:val="0036448B"/>
    <w:rsid w:val="00364617"/>
    <w:rsid w:val="003647C1"/>
    <w:rsid w:val="0036484B"/>
    <w:rsid w:val="0036499F"/>
    <w:rsid w:val="00364C5D"/>
    <w:rsid w:val="00364F44"/>
    <w:rsid w:val="00365273"/>
    <w:rsid w:val="00365564"/>
    <w:rsid w:val="00365805"/>
    <w:rsid w:val="00365A2E"/>
    <w:rsid w:val="00365BC1"/>
    <w:rsid w:val="00365F50"/>
    <w:rsid w:val="0036605A"/>
    <w:rsid w:val="00366075"/>
    <w:rsid w:val="003660A5"/>
    <w:rsid w:val="0036651F"/>
    <w:rsid w:val="0036669C"/>
    <w:rsid w:val="0036672D"/>
    <w:rsid w:val="003668A4"/>
    <w:rsid w:val="00366D31"/>
    <w:rsid w:val="00366FDF"/>
    <w:rsid w:val="003677FD"/>
    <w:rsid w:val="00367DAC"/>
    <w:rsid w:val="00367EF0"/>
    <w:rsid w:val="0036EFB4"/>
    <w:rsid w:val="003700A2"/>
    <w:rsid w:val="0037015A"/>
    <w:rsid w:val="0037049F"/>
    <w:rsid w:val="003704D6"/>
    <w:rsid w:val="00370695"/>
    <w:rsid w:val="0037076C"/>
    <w:rsid w:val="00370855"/>
    <w:rsid w:val="00370A9C"/>
    <w:rsid w:val="00370B5E"/>
    <w:rsid w:val="00370DDC"/>
    <w:rsid w:val="00370E5F"/>
    <w:rsid w:val="003710BE"/>
    <w:rsid w:val="003710F8"/>
    <w:rsid w:val="00371414"/>
    <w:rsid w:val="0037150D"/>
    <w:rsid w:val="00371650"/>
    <w:rsid w:val="003716C2"/>
    <w:rsid w:val="003716ED"/>
    <w:rsid w:val="0037173F"/>
    <w:rsid w:val="003718C8"/>
    <w:rsid w:val="00371A62"/>
    <w:rsid w:val="00371A75"/>
    <w:rsid w:val="00371BC6"/>
    <w:rsid w:val="00371DEC"/>
    <w:rsid w:val="00371E2C"/>
    <w:rsid w:val="00372170"/>
    <w:rsid w:val="0037220C"/>
    <w:rsid w:val="0037223F"/>
    <w:rsid w:val="00372489"/>
    <w:rsid w:val="00372CC5"/>
    <w:rsid w:val="00372DF6"/>
    <w:rsid w:val="00372E27"/>
    <w:rsid w:val="00372F19"/>
    <w:rsid w:val="00373196"/>
    <w:rsid w:val="003732C4"/>
    <w:rsid w:val="003738F7"/>
    <w:rsid w:val="00373A69"/>
    <w:rsid w:val="003741A5"/>
    <w:rsid w:val="00374312"/>
    <w:rsid w:val="003747C6"/>
    <w:rsid w:val="00374BE2"/>
    <w:rsid w:val="00374C2D"/>
    <w:rsid w:val="00374FF8"/>
    <w:rsid w:val="0037511D"/>
    <w:rsid w:val="00375557"/>
    <w:rsid w:val="00375801"/>
    <w:rsid w:val="00375BCF"/>
    <w:rsid w:val="0037621E"/>
    <w:rsid w:val="003763FE"/>
    <w:rsid w:val="0037661D"/>
    <w:rsid w:val="00376643"/>
    <w:rsid w:val="00376A29"/>
    <w:rsid w:val="00376D7F"/>
    <w:rsid w:val="00376F63"/>
    <w:rsid w:val="003776D7"/>
    <w:rsid w:val="003776DB"/>
    <w:rsid w:val="00377C2D"/>
    <w:rsid w:val="00377C2F"/>
    <w:rsid w:val="00377D13"/>
    <w:rsid w:val="003801CF"/>
    <w:rsid w:val="00380398"/>
    <w:rsid w:val="00380599"/>
    <w:rsid w:val="003805F0"/>
    <w:rsid w:val="00380A71"/>
    <w:rsid w:val="00380CA8"/>
    <w:rsid w:val="00380D18"/>
    <w:rsid w:val="00380E4D"/>
    <w:rsid w:val="00380E76"/>
    <w:rsid w:val="003812EE"/>
    <w:rsid w:val="00381451"/>
    <w:rsid w:val="00381755"/>
    <w:rsid w:val="0038179F"/>
    <w:rsid w:val="00381853"/>
    <w:rsid w:val="00381B21"/>
    <w:rsid w:val="00381D73"/>
    <w:rsid w:val="00381EF2"/>
    <w:rsid w:val="00382221"/>
    <w:rsid w:val="00382363"/>
    <w:rsid w:val="003824B9"/>
    <w:rsid w:val="003826D3"/>
    <w:rsid w:val="00382774"/>
    <w:rsid w:val="003827C4"/>
    <w:rsid w:val="00382A55"/>
    <w:rsid w:val="00383193"/>
    <w:rsid w:val="003834A1"/>
    <w:rsid w:val="003836E1"/>
    <w:rsid w:val="003839CF"/>
    <w:rsid w:val="00383F2D"/>
    <w:rsid w:val="003840B3"/>
    <w:rsid w:val="0038410C"/>
    <w:rsid w:val="003845AC"/>
    <w:rsid w:val="0038484F"/>
    <w:rsid w:val="00384A00"/>
    <w:rsid w:val="00384AE4"/>
    <w:rsid w:val="00384CC0"/>
    <w:rsid w:val="00384DCB"/>
    <w:rsid w:val="003851D8"/>
    <w:rsid w:val="003855C5"/>
    <w:rsid w:val="0038565D"/>
    <w:rsid w:val="00385BC7"/>
    <w:rsid w:val="00385C5A"/>
    <w:rsid w:val="00385D82"/>
    <w:rsid w:val="003861BF"/>
    <w:rsid w:val="00386493"/>
    <w:rsid w:val="00386886"/>
    <w:rsid w:val="003868D0"/>
    <w:rsid w:val="003868E8"/>
    <w:rsid w:val="00386B4B"/>
    <w:rsid w:val="00386EEA"/>
    <w:rsid w:val="00386F02"/>
    <w:rsid w:val="00386FBE"/>
    <w:rsid w:val="003871A1"/>
    <w:rsid w:val="00387616"/>
    <w:rsid w:val="00387668"/>
    <w:rsid w:val="00387D18"/>
    <w:rsid w:val="00390270"/>
    <w:rsid w:val="00390304"/>
    <w:rsid w:val="003903A1"/>
    <w:rsid w:val="00390496"/>
    <w:rsid w:val="003908E3"/>
    <w:rsid w:val="0039092A"/>
    <w:rsid w:val="00390AAE"/>
    <w:rsid w:val="00390C13"/>
    <w:rsid w:val="00390D55"/>
    <w:rsid w:val="00390E22"/>
    <w:rsid w:val="003910EE"/>
    <w:rsid w:val="003912F6"/>
    <w:rsid w:val="0039130A"/>
    <w:rsid w:val="003916DA"/>
    <w:rsid w:val="00391891"/>
    <w:rsid w:val="00391C1E"/>
    <w:rsid w:val="00391CEA"/>
    <w:rsid w:val="00391EE2"/>
    <w:rsid w:val="0039219A"/>
    <w:rsid w:val="00392394"/>
    <w:rsid w:val="0039254A"/>
    <w:rsid w:val="00392629"/>
    <w:rsid w:val="0039291D"/>
    <w:rsid w:val="00392B04"/>
    <w:rsid w:val="00392CDD"/>
    <w:rsid w:val="00392CE6"/>
    <w:rsid w:val="00392D80"/>
    <w:rsid w:val="003931A9"/>
    <w:rsid w:val="00393729"/>
    <w:rsid w:val="0039374A"/>
    <w:rsid w:val="0039386D"/>
    <w:rsid w:val="00393979"/>
    <w:rsid w:val="00393999"/>
    <w:rsid w:val="00393A61"/>
    <w:rsid w:val="00393FD3"/>
    <w:rsid w:val="00394969"/>
    <w:rsid w:val="00394A1C"/>
    <w:rsid w:val="00394D0D"/>
    <w:rsid w:val="00394FA3"/>
    <w:rsid w:val="00395183"/>
    <w:rsid w:val="003952A9"/>
    <w:rsid w:val="00395378"/>
    <w:rsid w:val="00395586"/>
    <w:rsid w:val="003955B6"/>
    <w:rsid w:val="003955BC"/>
    <w:rsid w:val="0039597F"/>
    <w:rsid w:val="00395B08"/>
    <w:rsid w:val="00395FD4"/>
    <w:rsid w:val="00396057"/>
    <w:rsid w:val="00396128"/>
    <w:rsid w:val="00396157"/>
    <w:rsid w:val="0039626B"/>
    <w:rsid w:val="003962F0"/>
    <w:rsid w:val="0039630B"/>
    <w:rsid w:val="0039641A"/>
    <w:rsid w:val="0039648E"/>
    <w:rsid w:val="00396BDB"/>
    <w:rsid w:val="00396C42"/>
    <w:rsid w:val="00396D0B"/>
    <w:rsid w:val="00396D18"/>
    <w:rsid w:val="00396E34"/>
    <w:rsid w:val="00396E6E"/>
    <w:rsid w:val="003971A2"/>
    <w:rsid w:val="0039756B"/>
    <w:rsid w:val="0039775D"/>
    <w:rsid w:val="003979FD"/>
    <w:rsid w:val="00397B06"/>
    <w:rsid w:val="00397B5D"/>
    <w:rsid w:val="00397B74"/>
    <w:rsid w:val="00397D6C"/>
    <w:rsid w:val="00397DDD"/>
    <w:rsid w:val="00397E0A"/>
    <w:rsid w:val="00397EFA"/>
    <w:rsid w:val="00397FFB"/>
    <w:rsid w:val="003A0257"/>
    <w:rsid w:val="003A0483"/>
    <w:rsid w:val="003A04A6"/>
    <w:rsid w:val="003A04C9"/>
    <w:rsid w:val="003A05AE"/>
    <w:rsid w:val="003A075A"/>
    <w:rsid w:val="003A09DB"/>
    <w:rsid w:val="003A0B03"/>
    <w:rsid w:val="003A0B0B"/>
    <w:rsid w:val="003A1283"/>
    <w:rsid w:val="003A14C8"/>
    <w:rsid w:val="003A15F3"/>
    <w:rsid w:val="003A1783"/>
    <w:rsid w:val="003A1B63"/>
    <w:rsid w:val="003A20F6"/>
    <w:rsid w:val="003A24A7"/>
    <w:rsid w:val="003A25E3"/>
    <w:rsid w:val="003A2921"/>
    <w:rsid w:val="003A2982"/>
    <w:rsid w:val="003A2A24"/>
    <w:rsid w:val="003A2C44"/>
    <w:rsid w:val="003A2C49"/>
    <w:rsid w:val="003A2C97"/>
    <w:rsid w:val="003A2DA2"/>
    <w:rsid w:val="003A2E56"/>
    <w:rsid w:val="003A2E6B"/>
    <w:rsid w:val="003A2EC4"/>
    <w:rsid w:val="003A2EE7"/>
    <w:rsid w:val="003A2F5A"/>
    <w:rsid w:val="003A33A2"/>
    <w:rsid w:val="003A33D1"/>
    <w:rsid w:val="003A3581"/>
    <w:rsid w:val="003A39C5"/>
    <w:rsid w:val="003A3A85"/>
    <w:rsid w:val="003A3A98"/>
    <w:rsid w:val="003A3AD1"/>
    <w:rsid w:val="003A3B73"/>
    <w:rsid w:val="003A3C09"/>
    <w:rsid w:val="003A3D1E"/>
    <w:rsid w:val="003A3E4D"/>
    <w:rsid w:val="003A3E8A"/>
    <w:rsid w:val="003A4098"/>
    <w:rsid w:val="003A4313"/>
    <w:rsid w:val="003A4A30"/>
    <w:rsid w:val="003A4C9F"/>
    <w:rsid w:val="003A4CFF"/>
    <w:rsid w:val="003A4FCE"/>
    <w:rsid w:val="003A513F"/>
    <w:rsid w:val="003A58B8"/>
    <w:rsid w:val="003A58F4"/>
    <w:rsid w:val="003A594B"/>
    <w:rsid w:val="003A59DF"/>
    <w:rsid w:val="003A5BE6"/>
    <w:rsid w:val="003A6029"/>
    <w:rsid w:val="003A6137"/>
    <w:rsid w:val="003A6228"/>
    <w:rsid w:val="003A6473"/>
    <w:rsid w:val="003A650E"/>
    <w:rsid w:val="003A656D"/>
    <w:rsid w:val="003A65D0"/>
    <w:rsid w:val="003A6626"/>
    <w:rsid w:val="003A68C4"/>
    <w:rsid w:val="003A699B"/>
    <w:rsid w:val="003A6A89"/>
    <w:rsid w:val="003A72AD"/>
    <w:rsid w:val="003A734E"/>
    <w:rsid w:val="003A73A8"/>
    <w:rsid w:val="003A73BD"/>
    <w:rsid w:val="003A741B"/>
    <w:rsid w:val="003A742D"/>
    <w:rsid w:val="003A74F0"/>
    <w:rsid w:val="003A7520"/>
    <w:rsid w:val="003A78C7"/>
    <w:rsid w:val="003A7A2E"/>
    <w:rsid w:val="003A7D7D"/>
    <w:rsid w:val="003B02E2"/>
    <w:rsid w:val="003B057C"/>
    <w:rsid w:val="003B076E"/>
    <w:rsid w:val="003B0852"/>
    <w:rsid w:val="003B091F"/>
    <w:rsid w:val="003B09DE"/>
    <w:rsid w:val="003B0CEE"/>
    <w:rsid w:val="003B0D27"/>
    <w:rsid w:val="003B0D67"/>
    <w:rsid w:val="003B0ED5"/>
    <w:rsid w:val="003B0F39"/>
    <w:rsid w:val="003B0FF7"/>
    <w:rsid w:val="003B1001"/>
    <w:rsid w:val="003B1B31"/>
    <w:rsid w:val="003B1CB5"/>
    <w:rsid w:val="003B20D1"/>
    <w:rsid w:val="003B229B"/>
    <w:rsid w:val="003B25A7"/>
    <w:rsid w:val="003B283E"/>
    <w:rsid w:val="003B2925"/>
    <w:rsid w:val="003B294E"/>
    <w:rsid w:val="003B29E2"/>
    <w:rsid w:val="003B2A52"/>
    <w:rsid w:val="003B2AE9"/>
    <w:rsid w:val="003B2FCA"/>
    <w:rsid w:val="003B323E"/>
    <w:rsid w:val="003B3325"/>
    <w:rsid w:val="003B33EE"/>
    <w:rsid w:val="003B34A5"/>
    <w:rsid w:val="003B38E4"/>
    <w:rsid w:val="003B3BF6"/>
    <w:rsid w:val="003B3DAF"/>
    <w:rsid w:val="003B3F24"/>
    <w:rsid w:val="003B3F8A"/>
    <w:rsid w:val="003B40D7"/>
    <w:rsid w:val="003B451A"/>
    <w:rsid w:val="003B49E2"/>
    <w:rsid w:val="003B4B03"/>
    <w:rsid w:val="003B512F"/>
    <w:rsid w:val="003B5185"/>
    <w:rsid w:val="003B51AF"/>
    <w:rsid w:val="003B5296"/>
    <w:rsid w:val="003B577E"/>
    <w:rsid w:val="003B5881"/>
    <w:rsid w:val="003B58DE"/>
    <w:rsid w:val="003B59B9"/>
    <w:rsid w:val="003B5A67"/>
    <w:rsid w:val="003B5A84"/>
    <w:rsid w:val="003B5B05"/>
    <w:rsid w:val="003B5B32"/>
    <w:rsid w:val="003B607E"/>
    <w:rsid w:val="003B6099"/>
    <w:rsid w:val="003B6220"/>
    <w:rsid w:val="003B69C6"/>
    <w:rsid w:val="003B6A76"/>
    <w:rsid w:val="003B711B"/>
    <w:rsid w:val="003B73D7"/>
    <w:rsid w:val="003B75AD"/>
    <w:rsid w:val="003B7852"/>
    <w:rsid w:val="003B7BC0"/>
    <w:rsid w:val="003B7D0F"/>
    <w:rsid w:val="003C0374"/>
    <w:rsid w:val="003C0525"/>
    <w:rsid w:val="003C09C7"/>
    <w:rsid w:val="003C0A40"/>
    <w:rsid w:val="003C0A6B"/>
    <w:rsid w:val="003C0CD8"/>
    <w:rsid w:val="003C0E67"/>
    <w:rsid w:val="003C0E7A"/>
    <w:rsid w:val="003C1044"/>
    <w:rsid w:val="003C1073"/>
    <w:rsid w:val="003C11DA"/>
    <w:rsid w:val="003C12D6"/>
    <w:rsid w:val="003C1BCB"/>
    <w:rsid w:val="003C1E2E"/>
    <w:rsid w:val="003C2163"/>
    <w:rsid w:val="003C2475"/>
    <w:rsid w:val="003C24F1"/>
    <w:rsid w:val="003C25F3"/>
    <w:rsid w:val="003C2607"/>
    <w:rsid w:val="003C2890"/>
    <w:rsid w:val="003C3016"/>
    <w:rsid w:val="003C30F6"/>
    <w:rsid w:val="003C3184"/>
    <w:rsid w:val="003C3198"/>
    <w:rsid w:val="003C327F"/>
    <w:rsid w:val="003C3466"/>
    <w:rsid w:val="003C3890"/>
    <w:rsid w:val="003C38AD"/>
    <w:rsid w:val="003C3A00"/>
    <w:rsid w:val="003C3B61"/>
    <w:rsid w:val="003C3BFD"/>
    <w:rsid w:val="003C3E0A"/>
    <w:rsid w:val="003C412F"/>
    <w:rsid w:val="003C4279"/>
    <w:rsid w:val="003C437C"/>
    <w:rsid w:val="003C4413"/>
    <w:rsid w:val="003C46F9"/>
    <w:rsid w:val="003C491F"/>
    <w:rsid w:val="003C49DD"/>
    <w:rsid w:val="003C4B40"/>
    <w:rsid w:val="003C4B46"/>
    <w:rsid w:val="003C4E2D"/>
    <w:rsid w:val="003C506A"/>
    <w:rsid w:val="003C5530"/>
    <w:rsid w:val="003C573C"/>
    <w:rsid w:val="003C57AC"/>
    <w:rsid w:val="003C57C6"/>
    <w:rsid w:val="003C5AAE"/>
    <w:rsid w:val="003C5B18"/>
    <w:rsid w:val="003C5D8E"/>
    <w:rsid w:val="003C5EB5"/>
    <w:rsid w:val="003C63EA"/>
    <w:rsid w:val="003C66A3"/>
    <w:rsid w:val="003C6AC5"/>
    <w:rsid w:val="003C6DE2"/>
    <w:rsid w:val="003C6F31"/>
    <w:rsid w:val="003C737A"/>
    <w:rsid w:val="003C7437"/>
    <w:rsid w:val="003C770D"/>
    <w:rsid w:val="003C7ADD"/>
    <w:rsid w:val="003C7D60"/>
    <w:rsid w:val="003C7F64"/>
    <w:rsid w:val="003C7F67"/>
    <w:rsid w:val="003D0526"/>
    <w:rsid w:val="003D0531"/>
    <w:rsid w:val="003D05C6"/>
    <w:rsid w:val="003D07A3"/>
    <w:rsid w:val="003D08B6"/>
    <w:rsid w:val="003D0B61"/>
    <w:rsid w:val="003D0C36"/>
    <w:rsid w:val="003D0E58"/>
    <w:rsid w:val="003D1387"/>
    <w:rsid w:val="003D140F"/>
    <w:rsid w:val="003D23E3"/>
    <w:rsid w:val="003D242E"/>
    <w:rsid w:val="003D2513"/>
    <w:rsid w:val="003D279F"/>
    <w:rsid w:val="003D28C4"/>
    <w:rsid w:val="003D2A3D"/>
    <w:rsid w:val="003D2F92"/>
    <w:rsid w:val="003D331F"/>
    <w:rsid w:val="003D3D0A"/>
    <w:rsid w:val="003D3EF4"/>
    <w:rsid w:val="003D4043"/>
    <w:rsid w:val="003D40E2"/>
    <w:rsid w:val="003D41D8"/>
    <w:rsid w:val="003D4460"/>
    <w:rsid w:val="003D4678"/>
    <w:rsid w:val="003D49E0"/>
    <w:rsid w:val="003D4B43"/>
    <w:rsid w:val="003D4DC8"/>
    <w:rsid w:val="003D4E7C"/>
    <w:rsid w:val="003D502F"/>
    <w:rsid w:val="003D5101"/>
    <w:rsid w:val="003D5527"/>
    <w:rsid w:val="003D5911"/>
    <w:rsid w:val="003D594A"/>
    <w:rsid w:val="003D5B5B"/>
    <w:rsid w:val="003D5CC9"/>
    <w:rsid w:val="003D5D1B"/>
    <w:rsid w:val="003D62FC"/>
    <w:rsid w:val="003D643F"/>
    <w:rsid w:val="003D647A"/>
    <w:rsid w:val="003D658D"/>
    <w:rsid w:val="003D65BC"/>
    <w:rsid w:val="003D661B"/>
    <w:rsid w:val="003D6635"/>
    <w:rsid w:val="003D6745"/>
    <w:rsid w:val="003D68E3"/>
    <w:rsid w:val="003D6D93"/>
    <w:rsid w:val="003D6E46"/>
    <w:rsid w:val="003D6EFA"/>
    <w:rsid w:val="003D701A"/>
    <w:rsid w:val="003D7121"/>
    <w:rsid w:val="003D74EA"/>
    <w:rsid w:val="003D7660"/>
    <w:rsid w:val="003D77D4"/>
    <w:rsid w:val="003D7818"/>
    <w:rsid w:val="003D7962"/>
    <w:rsid w:val="003D7A42"/>
    <w:rsid w:val="003D7BDC"/>
    <w:rsid w:val="003D7D22"/>
    <w:rsid w:val="003D7EFC"/>
    <w:rsid w:val="003D7F22"/>
    <w:rsid w:val="003E01B9"/>
    <w:rsid w:val="003E0261"/>
    <w:rsid w:val="003E02F2"/>
    <w:rsid w:val="003E0554"/>
    <w:rsid w:val="003E0737"/>
    <w:rsid w:val="003E0790"/>
    <w:rsid w:val="003E09FE"/>
    <w:rsid w:val="003E11E9"/>
    <w:rsid w:val="003E162A"/>
    <w:rsid w:val="003E1684"/>
    <w:rsid w:val="003E16FA"/>
    <w:rsid w:val="003E1B92"/>
    <w:rsid w:val="003E1DFF"/>
    <w:rsid w:val="003E228F"/>
    <w:rsid w:val="003E230B"/>
    <w:rsid w:val="003E247C"/>
    <w:rsid w:val="003E24C7"/>
    <w:rsid w:val="003E276C"/>
    <w:rsid w:val="003E28D6"/>
    <w:rsid w:val="003E2944"/>
    <w:rsid w:val="003E29C7"/>
    <w:rsid w:val="003E30D1"/>
    <w:rsid w:val="003E316B"/>
    <w:rsid w:val="003E31FB"/>
    <w:rsid w:val="003E332C"/>
    <w:rsid w:val="003E33AA"/>
    <w:rsid w:val="003E3821"/>
    <w:rsid w:val="003E38A0"/>
    <w:rsid w:val="003E38B5"/>
    <w:rsid w:val="003E39BC"/>
    <w:rsid w:val="003E3B6E"/>
    <w:rsid w:val="003E3D24"/>
    <w:rsid w:val="003E3DA2"/>
    <w:rsid w:val="003E3E82"/>
    <w:rsid w:val="003E3EF5"/>
    <w:rsid w:val="003E3FFB"/>
    <w:rsid w:val="003E4005"/>
    <w:rsid w:val="003E4144"/>
    <w:rsid w:val="003E459A"/>
    <w:rsid w:val="003E45BB"/>
    <w:rsid w:val="003E461D"/>
    <w:rsid w:val="003E4AD1"/>
    <w:rsid w:val="003E4B40"/>
    <w:rsid w:val="003E4C00"/>
    <w:rsid w:val="003E4E0A"/>
    <w:rsid w:val="003E52F7"/>
    <w:rsid w:val="003E5353"/>
    <w:rsid w:val="003E5400"/>
    <w:rsid w:val="003E5466"/>
    <w:rsid w:val="003E5542"/>
    <w:rsid w:val="003E5EAC"/>
    <w:rsid w:val="003E6351"/>
    <w:rsid w:val="003E6376"/>
    <w:rsid w:val="003E6495"/>
    <w:rsid w:val="003E6517"/>
    <w:rsid w:val="003E6550"/>
    <w:rsid w:val="003E6694"/>
    <w:rsid w:val="003E66BF"/>
    <w:rsid w:val="003E7033"/>
    <w:rsid w:val="003E7476"/>
    <w:rsid w:val="003E7763"/>
    <w:rsid w:val="003E782F"/>
    <w:rsid w:val="003E7941"/>
    <w:rsid w:val="003E7BE4"/>
    <w:rsid w:val="003E7DB0"/>
    <w:rsid w:val="003E7DE2"/>
    <w:rsid w:val="003F01F7"/>
    <w:rsid w:val="003F023A"/>
    <w:rsid w:val="003F03E2"/>
    <w:rsid w:val="003F0665"/>
    <w:rsid w:val="003F0666"/>
    <w:rsid w:val="003F089D"/>
    <w:rsid w:val="003F09BB"/>
    <w:rsid w:val="003F0A3E"/>
    <w:rsid w:val="003F0E4B"/>
    <w:rsid w:val="003F0EAE"/>
    <w:rsid w:val="003F101A"/>
    <w:rsid w:val="003F106D"/>
    <w:rsid w:val="003F13F1"/>
    <w:rsid w:val="003F1702"/>
    <w:rsid w:val="003F1747"/>
    <w:rsid w:val="003F187F"/>
    <w:rsid w:val="003F1A8D"/>
    <w:rsid w:val="003F1DFC"/>
    <w:rsid w:val="003F2213"/>
    <w:rsid w:val="003F2351"/>
    <w:rsid w:val="003F2467"/>
    <w:rsid w:val="003F283B"/>
    <w:rsid w:val="003F28DF"/>
    <w:rsid w:val="003F2D15"/>
    <w:rsid w:val="003F30D0"/>
    <w:rsid w:val="003F3145"/>
    <w:rsid w:val="003F3213"/>
    <w:rsid w:val="003F36A7"/>
    <w:rsid w:val="003F377B"/>
    <w:rsid w:val="003F37BB"/>
    <w:rsid w:val="003F3A0B"/>
    <w:rsid w:val="003F3A60"/>
    <w:rsid w:val="003F44F8"/>
    <w:rsid w:val="003F46CF"/>
    <w:rsid w:val="003F46E4"/>
    <w:rsid w:val="003F4CDA"/>
    <w:rsid w:val="003F4D2A"/>
    <w:rsid w:val="003F513D"/>
    <w:rsid w:val="003F544F"/>
    <w:rsid w:val="003F55A0"/>
    <w:rsid w:val="003F5A13"/>
    <w:rsid w:val="003F5B37"/>
    <w:rsid w:val="003F5C59"/>
    <w:rsid w:val="003F5D87"/>
    <w:rsid w:val="003F5E05"/>
    <w:rsid w:val="003F5E36"/>
    <w:rsid w:val="003F5E76"/>
    <w:rsid w:val="003F5FAE"/>
    <w:rsid w:val="003F65AC"/>
    <w:rsid w:val="003F66CA"/>
    <w:rsid w:val="003F681B"/>
    <w:rsid w:val="003F6CDB"/>
    <w:rsid w:val="003F6D69"/>
    <w:rsid w:val="003F6D7D"/>
    <w:rsid w:val="003F7136"/>
    <w:rsid w:val="003F7275"/>
    <w:rsid w:val="003F7530"/>
    <w:rsid w:val="003F76A7"/>
    <w:rsid w:val="003F782C"/>
    <w:rsid w:val="003F7A1B"/>
    <w:rsid w:val="003F7A91"/>
    <w:rsid w:val="0040070A"/>
    <w:rsid w:val="00400771"/>
    <w:rsid w:val="0040085A"/>
    <w:rsid w:val="00400A3A"/>
    <w:rsid w:val="00400A60"/>
    <w:rsid w:val="00400AE0"/>
    <w:rsid w:val="00400B51"/>
    <w:rsid w:val="00400D23"/>
    <w:rsid w:val="00400FE3"/>
    <w:rsid w:val="00401179"/>
    <w:rsid w:val="00401A36"/>
    <w:rsid w:val="00401A3C"/>
    <w:rsid w:val="00401ABA"/>
    <w:rsid w:val="00401B23"/>
    <w:rsid w:val="00401E47"/>
    <w:rsid w:val="00401EF7"/>
    <w:rsid w:val="00402157"/>
    <w:rsid w:val="004021EE"/>
    <w:rsid w:val="004023B2"/>
    <w:rsid w:val="00402490"/>
    <w:rsid w:val="00402707"/>
    <w:rsid w:val="0040296D"/>
    <w:rsid w:val="00402A18"/>
    <w:rsid w:val="00402C1E"/>
    <w:rsid w:val="00402C60"/>
    <w:rsid w:val="00403479"/>
    <w:rsid w:val="004038C1"/>
    <w:rsid w:val="00403AAE"/>
    <w:rsid w:val="00403AC2"/>
    <w:rsid w:val="00403C73"/>
    <w:rsid w:val="00403D87"/>
    <w:rsid w:val="00403F6C"/>
    <w:rsid w:val="004040FC"/>
    <w:rsid w:val="00404327"/>
    <w:rsid w:val="004043DB"/>
    <w:rsid w:val="00404486"/>
    <w:rsid w:val="0040485B"/>
    <w:rsid w:val="0040489E"/>
    <w:rsid w:val="00405318"/>
    <w:rsid w:val="0040542D"/>
    <w:rsid w:val="004056A0"/>
    <w:rsid w:val="00405721"/>
    <w:rsid w:val="00405CC5"/>
    <w:rsid w:val="00405E3C"/>
    <w:rsid w:val="004060D1"/>
    <w:rsid w:val="004063EB"/>
    <w:rsid w:val="00406420"/>
    <w:rsid w:val="004066FC"/>
    <w:rsid w:val="00406958"/>
    <w:rsid w:val="00406AF6"/>
    <w:rsid w:val="00406DB4"/>
    <w:rsid w:val="00406FD6"/>
    <w:rsid w:val="00407321"/>
    <w:rsid w:val="004074FD"/>
    <w:rsid w:val="00407703"/>
    <w:rsid w:val="004077B5"/>
    <w:rsid w:val="00407C85"/>
    <w:rsid w:val="00407D80"/>
    <w:rsid w:val="004100CC"/>
    <w:rsid w:val="00410154"/>
    <w:rsid w:val="0041019A"/>
    <w:rsid w:val="004103D7"/>
    <w:rsid w:val="004103F2"/>
    <w:rsid w:val="00410548"/>
    <w:rsid w:val="00410650"/>
    <w:rsid w:val="00410657"/>
    <w:rsid w:val="00410682"/>
    <w:rsid w:val="0041081B"/>
    <w:rsid w:val="00410848"/>
    <w:rsid w:val="00410A2D"/>
    <w:rsid w:val="00410A31"/>
    <w:rsid w:val="00410CE3"/>
    <w:rsid w:val="00410D66"/>
    <w:rsid w:val="00410DC7"/>
    <w:rsid w:val="00410E09"/>
    <w:rsid w:val="00410E41"/>
    <w:rsid w:val="004111B5"/>
    <w:rsid w:val="0041153C"/>
    <w:rsid w:val="00411B06"/>
    <w:rsid w:val="00411C2B"/>
    <w:rsid w:val="00411C6A"/>
    <w:rsid w:val="00411CC8"/>
    <w:rsid w:val="00411EA3"/>
    <w:rsid w:val="00411F15"/>
    <w:rsid w:val="00412691"/>
    <w:rsid w:val="00412704"/>
    <w:rsid w:val="0041277C"/>
    <w:rsid w:val="00412945"/>
    <w:rsid w:val="00412A01"/>
    <w:rsid w:val="00412A11"/>
    <w:rsid w:val="00412C71"/>
    <w:rsid w:val="00412CBF"/>
    <w:rsid w:val="004132B3"/>
    <w:rsid w:val="0041343E"/>
    <w:rsid w:val="00413474"/>
    <w:rsid w:val="00413524"/>
    <w:rsid w:val="00413758"/>
    <w:rsid w:val="00413862"/>
    <w:rsid w:val="00413BAB"/>
    <w:rsid w:val="00413E5E"/>
    <w:rsid w:val="00413EA4"/>
    <w:rsid w:val="004145E4"/>
    <w:rsid w:val="00414A3E"/>
    <w:rsid w:val="00414C86"/>
    <w:rsid w:val="00414D68"/>
    <w:rsid w:val="004151CA"/>
    <w:rsid w:val="004152E3"/>
    <w:rsid w:val="00415312"/>
    <w:rsid w:val="0041569C"/>
    <w:rsid w:val="0041573F"/>
    <w:rsid w:val="00415A24"/>
    <w:rsid w:val="00415BD7"/>
    <w:rsid w:val="00416249"/>
    <w:rsid w:val="0041628D"/>
    <w:rsid w:val="00416606"/>
    <w:rsid w:val="004166E1"/>
    <w:rsid w:val="00416720"/>
    <w:rsid w:val="0041679D"/>
    <w:rsid w:val="00416961"/>
    <w:rsid w:val="00416BF6"/>
    <w:rsid w:val="00416CAB"/>
    <w:rsid w:val="00416F1F"/>
    <w:rsid w:val="00417371"/>
    <w:rsid w:val="00417EAA"/>
    <w:rsid w:val="00420010"/>
    <w:rsid w:val="00420065"/>
    <w:rsid w:val="004201DF"/>
    <w:rsid w:val="00420225"/>
    <w:rsid w:val="00420A54"/>
    <w:rsid w:val="00420B3A"/>
    <w:rsid w:val="00420B3C"/>
    <w:rsid w:val="00420CA8"/>
    <w:rsid w:val="00421016"/>
    <w:rsid w:val="00421542"/>
    <w:rsid w:val="0042175A"/>
    <w:rsid w:val="004217DE"/>
    <w:rsid w:val="00421B0C"/>
    <w:rsid w:val="00421D29"/>
    <w:rsid w:val="00421DE6"/>
    <w:rsid w:val="00421F00"/>
    <w:rsid w:val="00421F14"/>
    <w:rsid w:val="00422158"/>
    <w:rsid w:val="004222CD"/>
    <w:rsid w:val="004225E0"/>
    <w:rsid w:val="004229F5"/>
    <w:rsid w:val="00422EF3"/>
    <w:rsid w:val="00422F8B"/>
    <w:rsid w:val="0042317B"/>
    <w:rsid w:val="0042383D"/>
    <w:rsid w:val="00423899"/>
    <w:rsid w:val="00423BDB"/>
    <w:rsid w:val="00423F85"/>
    <w:rsid w:val="004240EB"/>
    <w:rsid w:val="0042412A"/>
    <w:rsid w:val="004241F0"/>
    <w:rsid w:val="00424433"/>
    <w:rsid w:val="00424683"/>
    <w:rsid w:val="004247E7"/>
    <w:rsid w:val="00424CF7"/>
    <w:rsid w:val="00424E86"/>
    <w:rsid w:val="00424FB5"/>
    <w:rsid w:val="00425059"/>
    <w:rsid w:val="00425298"/>
    <w:rsid w:val="004254FB"/>
    <w:rsid w:val="004255D1"/>
    <w:rsid w:val="00425996"/>
    <w:rsid w:val="004259F0"/>
    <w:rsid w:val="00425B87"/>
    <w:rsid w:val="00425C1E"/>
    <w:rsid w:val="00426039"/>
    <w:rsid w:val="00426148"/>
    <w:rsid w:val="00426544"/>
    <w:rsid w:val="0042678C"/>
    <w:rsid w:val="00426AC1"/>
    <w:rsid w:val="00426BAB"/>
    <w:rsid w:val="00426CC2"/>
    <w:rsid w:val="00426E58"/>
    <w:rsid w:val="00427100"/>
    <w:rsid w:val="004271FC"/>
    <w:rsid w:val="004272BA"/>
    <w:rsid w:val="00427332"/>
    <w:rsid w:val="0042739E"/>
    <w:rsid w:val="00427438"/>
    <w:rsid w:val="0042743C"/>
    <w:rsid w:val="00427EC2"/>
    <w:rsid w:val="00430073"/>
    <w:rsid w:val="004304F6"/>
    <w:rsid w:val="0043086A"/>
    <w:rsid w:val="0043092A"/>
    <w:rsid w:val="004309A0"/>
    <w:rsid w:val="004309E1"/>
    <w:rsid w:val="00430A3F"/>
    <w:rsid w:val="00430A79"/>
    <w:rsid w:val="00430E6E"/>
    <w:rsid w:val="00430FCC"/>
    <w:rsid w:val="00431271"/>
    <w:rsid w:val="0043170C"/>
    <w:rsid w:val="0043173B"/>
    <w:rsid w:val="00431876"/>
    <w:rsid w:val="00431AE4"/>
    <w:rsid w:val="00431D15"/>
    <w:rsid w:val="0043222C"/>
    <w:rsid w:val="00432A32"/>
    <w:rsid w:val="00432A70"/>
    <w:rsid w:val="00432AFC"/>
    <w:rsid w:val="00432E15"/>
    <w:rsid w:val="00432F50"/>
    <w:rsid w:val="00433188"/>
    <w:rsid w:val="00433678"/>
    <w:rsid w:val="004339DA"/>
    <w:rsid w:val="004339E3"/>
    <w:rsid w:val="00433CC7"/>
    <w:rsid w:val="00433DBA"/>
    <w:rsid w:val="00434042"/>
    <w:rsid w:val="00434125"/>
    <w:rsid w:val="004343F5"/>
    <w:rsid w:val="004344D2"/>
    <w:rsid w:val="00434627"/>
    <w:rsid w:val="004346B0"/>
    <w:rsid w:val="00434829"/>
    <w:rsid w:val="00434974"/>
    <w:rsid w:val="00434AB7"/>
    <w:rsid w:val="00434C5E"/>
    <w:rsid w:val="00434F18"/>
    <w:rsid w:val="004351FB"/>
    <w:rsid w:val="004353E3"/>
    <w:rsid w:val="00435448"/>
    <w:rsid w:val="0043560F"/>
    <w:rsid w:val="00435699"/>
    <w:rsid w:val="00435892"/>
    <w:rsid w:val="00435D3E"/>
    <w:rsid w:val="00435D85"/>
    <w:rsid w:val="004368B9"/>
    <w:rsid w:val="00436990"/>
    <w:rsid w:val="004369C6"/>
    <w:rsid w:val="00436ABE"/>
    <w:rsid w:val="00436B01"/>
    <w:rsid w:val="00436FEC"/>
    <w:rsid w:val="00437137"/>
    <w:rsid w:val="00437390"/>
    <w:rsid w:val="004376BA"/>
    <w:rsid w:val="00437B9C"/>
    <w:rsid w:val="00440120"/>
    <w:rsid w:val="00440276"/>
    <w:rsid w:val="0044028B"/>
    <w:rsid w:val="004407E3"/>
    <w:rsid w:val="00440937"/>
    <w:rsid w:val="00440964"/>
    <w:rsid w:val="00440A9E"/>
    <w:rsid w:val="00440AA2"/>
    <w:rsid w:val="00440B88"/>
    <w:rsid w:val="00440C00"/>
    <w:rsid w:val="00441127"/>
    <w:rsid w:val="0044114E"/>
    <w:rsid w:val="00441387"/>
    <w:rsid w:val="004413CF"/>
    <w:rsid w:val="00441436"/>
    <w:rsid w:val="00441903"/>
    <w:rsid w:val="00441977"/>
    <w:rsid w:val="00441B99"/>
    <w:rsid w:val="00441DB6"/>
    <w:rsid w:val="00442222"/>
    <w:rsid w:val="0044279C"/>
    <w:rsid w:val="00442AF2"/>
    <w:rsid w:val="00442B20"/>
    <w:rsid w:val="00442D75"/>
    <w:rsid w:val="004433CB"/>
    <w:rsid w:val="004434FE"/>
    <w:rsid w:val="004437D2"/>
    <w:rsid w:val="004437E9"/>
    <w:rsid w:val="0044392C"/>
    <w:rsid w:val="0044399D"/>
    <w:rsid w:val="00443F3D"/>
    <w:rsid w:val="004440F8"/>
    <w:rsid w:val="00444392"/>
    <w:rsid w:val="004444C3"/>
    <w:rsid w:val="0044467A"/>
    <w:rsid w:val="00444775"/>
    <w:rsid w:val="004449C1"/>
    <w:rsid w:val="00444ACE"/>
    <w:rsid w:val="00444DAB"/>
    <w:rsid w:val="004450E2"/>
    <w:rsid w:val="004452B6"/>
    <w:rsid w:val="004453BA"/>
    <w:rsid w:val="0044552C"/>
    <w:rsid w:val="00445539"/>
    <w:rsid w:val="0044594F"/>
    <w:rsid w:val="0044596F"/>
    <w:rsid w:val="00445A4E"/>
    <w:rsid w:val="00445C5B"/>
    <w:rsid w:val="00445D27"/>
    <w:rsid w:val="00445D30"/>
    <w:rsid w:val="00445D3A"/>
    <w:rsid w:val="00445D71"/>
    <w:rsid w:val="00445E8F"/>
    <w:rsid w:val="00445F24"/>
    <w:rsid w:val="004460FF"/>
    <w:rsid w:val="004461B4"/>
    <w:rsid w:val="004467E4"/>
    <w:rsid w:val="00446D07"/>
    <w:rsid w:val="00446FAD"/>
    <w:rsid w:val="004470E3"/>
    <w:rsid w:val="004471E9"/>
    <w:rsid w:val="0044756D"/>
    <w:rsid w:val="004477CF"/>
    <w:rsid w:val="004478C7"/>
    <w:rsid w:val="00447A32"/>
    <w:rsid w:val="00447AF0"/>
    <w:rsid w:val="00447E2E"/>
    <w:rsid w:val="00447E37"/>
    <w:rsid w:val="004500F0"/>
    <w:rsid w:val="004501EF"/>
    <w:rsid w:val="00450478"/>
    <w:rsid w:val="0045053B"/>
    <w:rsid w:val="004505C2"/>
    <w:rsid w:val="00450A56"/>
    <w:rsid w:val="00450D57"/>
    <w:rsid w:val="00450E16"/>
    <w:rsid w:val="00450E7B"/>
    <w:rsid w:val="0045107D"/>
    <w:rsid w:val="004513C8"/>
    <w:rsid w:val="004514F0"/>
    <w:rsid w:val="004515B6"/>
    <w:rsid w:val="00451731"/>
    <w:rsid w:val="0045189C"/>
    <w:rsid w:val="0045192D"/>
    <w:rsid w:val="00451B8D"/>
    <w:rsid w:val="00451E0A"/>
    <w:rsid w:val="00451F7E"/>
    <w:rsid w:val="004520F7"/>
    <w:rsid w:val="00452203"/>
    <w:rsid w:val="00452372"/>
    <w:rsid w:val="004529CC"/>
    <w:rsid w:val="00452A05"/>
    <w:rsid w:val="00452B1D"/>
    <w:rsid w:val="00453183"/>
    <w:rsid w:val="00453381"/>
    <w:rsid w:val="004534B2"/>
    <w:rsid w:val="00453547"/>
    <w:rsid w:val="004536BD"/>
    <w:rsid w:val="00453B1E"/>
    <w:rsid w:val="00453B71"/>
    <w:rsid w:val="00453E0B"/>
    <w:rsid w:val="00453E6C"/>
    <w:rsid w:val="004541C1"/>
    <w:rsid w:val="00454335"/>
    <w:rsid w:val="004543DF"/>
    <w:rsid w:val="004545FE"/>
    <w:rsid w:val="0045460C"/>
    <w:rsid w:val="004546BB"/>
    <w:rsid w:val="00454869"/>
    <w:rsid w:val="00454AE4"/>
    <w:rsid w:val="00454B39"/>
    <w:rsid w:val="00454BF9"/>
    <w:rsid w:val="0045513D"/>
    <w:rsid w:val="00455172"/>
    <w:rsid w:val="004553BB"/>
    <w:rsid w:val="00455658"/>
    <w:rsid w:val="004559FE"/>
    <w:rsid w:val="00455BAE"/>
    <w:rsid w:val="00455D56"/>
    <w:rsid w:val="00455E3E"/>
    <w:rsid w:val="004560AC"/>
    <w:rsid w:val="0045622B"/>
    <w:rsid w:val="0045626A"/>
    <w:rsid w:val="0045644B"/>
    <w:rsid w:val="00456489"/>
    <w:rsid w:val="004566A3"/>
    <w:rsid w:val="004566C5"/>
    <w:rsid w:val="00456748"/>
    <w:rsid w:val="00456A33"/>
    <w:rsid w:val="00456E8A"/>
    <w:rsid w:val="00456EF6"/>
    <w:rsid w:val="004570EC"/>
    <w:rsid w:val="004575BA"/>
    <w:rsid w:val="00457809"/>
    <w:rsid w:val="00457863"/>
    <w:rsid w:val="004579DB"/>
    <w:rsid w:val="00457A88"/>
    <w:rsid w:val="00457B0A"/>
    <w:rsid w:val="00457EF1"/>
    <w:rsid w:val="00460147"/>
    <w:rsid w:val="0046016A"/>
    <w:rsid w:val="00460289"/>
    <w:rsid w:val="004605E9"/>
    <w:rsid w:val="0046071D"/>
    <w:rsid w:val="00460B75"/>
    <w:rsid w:val="00460B7E"/>
    <w:rsid w:val="00460ED5"/>
    <w:rsid w:val="004610AC"/>
    <w:rsid w:val="004611B5"/>
    <w:rsid w:val="004611FD"/>
    <w:rsid w:val="004616AA"/>
    <w:rsid w:val="004617AD"/>
    <w:rsid w:val="00461A44"/>
    <w:rsid w:val="0046201D"/>
    <w:rsid w:val="00462218"/>
    <w:rsid w:val="00462230"/>
    <w:rsid w:val="0046239A"/>
    <w:rsid w:val="00462531"/>
    <w:rsid w:val="0046261D"/>
    <w:rsid w:val="00462634"/>
    <w:rsid w:val="0046263F"/>
    <w:rsid w:val="00462881"/>
    <w:rsid w:val="00462D09"/>
    <w:rsid w:val="00462F3B"/>
    <w:rsid w:val="0046311C"/>
    <w:rsid w:val="00463586"/>
    <w:rsid w:val="004635A6"/>
    <w:rsid w:val="004635B9"/>
    <w:rsid w:val="004638B2"/>
    <w:rsid w:val="004638CC"/>
    <w:rsid w:val="00463BAA"/>
    <w:rsid w:val="00463CF9"/>
    <w:rsid w:val="00463DB1"/>
    <w:rsid w:val="00464043"/>
    <w:rsid w:val="0046433B"/>
    <w:rsid w:val="004645AA"/>
    <w:rsid w:val="0046468A"/>
    <w:rsid w:val="00464994"/>
    <w:rsid w:val="00464BC1"/>
    <w:rsid w:val="00464CB7"/>
    <w:rsid w:val="00464EB1"/>
    <w:rsid w:val="00465181"/>
    <w:rsid w:val="0046528A"/>
    <w:rsid w:val="00465310"/>
    <w:rsid w:val="00465317"/>
    <w:rsid w:val="00465549"/>
    <w:rsid w:val="004656DA"/>
    <w:rsid w:val="00465775"/>
    <w:rsid w:val="004657C8"/>
    <w:rsid w:val="004659E5"/>
    <w:rsid w:val="00465A9A"/>
    <w:rsid w:val="00465AE9"/>
    <w:rsid w:val="00465C07"/>
    <w:rsid w:val="00465C8C"/>
    <w:rsid w:val="004661F5"/>
    <w:rsid w:val="00466263"/>
    <w:rsid w:val="00466435"/>
    <w:rsid w:val="0046673A"/>
    <w:rsid w:val="0046679C"/>
    <w:rsid w:val="0046686D"/>
    <w:rsid w:val="00466988"/>
    <w:rsid w:val="00466A12"/>
    <w:rsid w:val="00466C42"/>
    <w:rsid w:val="00466E7F"/>
    <w:rsid w:val="00466F11"/>
    <w:rsid w:val="00467057"/>
    <w:rsid w:val="004670C7"/>
    <w:rsid w:val="004678AA"/>
    <w:rsid w:val="00467A0A"/>
    <w:rsid w:val="00467A49"/>
    <w:rsid w:val="00467AD3"/>
    <w:rsid w:val="00467DD4"/>
    <w:rsid w:val="00470208"/>
    <w:rsid w:val="004706CB"/>
    <w:rsid w:val="00470756"/>
    <w:rsid w:val="00470A02"/>
    <w:rsid w:val="00470BB0"/>
    <w:rsid w:val="00470F31"/>
    <w:rsid w:val="0047116E"/>
    <w:rsid w:val="00471530"/>
    <w:rsid w:val="0047159E"/>
    <w:rsid w:val="004715E7"/>
    <w:rsid w:val="00471813"/>
    <w:rsid w:val="00471AE2"/>
    <w:rsid w:val="00471BFF"/>
    <w:rsid w:val="00471E20"/>
    <w:rsid w:val="00471EBA"/>
    <w:rsid w:val="00472110"/>
    <w:rsid w:val="00472393"/>
    <w:rsid w:val="0047241E"/>
    <w:rsid w:val="0047294B"/>
    <w:rsid w:val="00472C44"/>
    <w:rsid w:val="00472CB9"/>
    <w:rsid w:val="00472CF2"/>
    <w:rsid w:val="00472D74"/>
    <w:rsid w:val="00472DDB"/>
    <w:rsid w:val="004731FE"/>
    <w:rsid w:val="00473399"/>
    <w:rsid w:val="0047343E"/>
    <w:rsid w:val="004734FF"/>
    <w:rsid w:val="00473958"/>
    <w:rsid w:val="00473A61"/>
    <w:rsid w:val="00473BD9"/>
    <w:rsid w:val="00473BF5"/>
    <w:rsid w:val="00473C03"/>
    <w:rsid w:val="00473EB9"/>
    <w:rsid w:val="004741F8"/>
    <w:rsid w:val="00474924"/>
    <w:rsid w:val="00474B8F"/>
    <w:rsid w:val="00474FCB"/>
    <w:rsid w:val="004752ED"/>
    <w:rsid w:val="00475300"/>
    <w:rsid w:val="004754A7"/>
    <w:rsid w:val="004755CC"/>
    <w:rsid w:val="004756A9"/>
    <w:rsid w:val="00475939"/>
    <w:rsid w:val="00475A84"/>
    <w:rsid w:val="00475AAF"/>
    <w:rsid w:val="00475B02"/>
    <w:rsid w:val="00475F7C"/>
    <w:rsid w:val="004761C2"/>
    <w:rsid w:val="004763A9"/>
    <w:rsid w:val="00476759"/>
    <w:rsid w:val="00476B42"/>
    <w:rsid w:val="00476ED4"/>
    <w:rsid w:val="00476F31"/>
    <w:rsid w:val="0047706F"/>
    <w:rsid w:val="004770EE"/>
    <w:rsid w:val="0047739F"/>
    <w:rsid w:val="00477791"/>
    <w:rsid w:val="0047792C"/>
    <w:rsid w:val="00477A5F"/>
    <w:rsid w:val="00477E8C"/>
    <w:rsid w:val="00477EDD"/>
    <w:rsid w:val="00480057"/>
    <w:rsid w:val="0048020F"/>
    <w:rsid w:val="004802AE"/>
    <w:rsid w:val="00480514"/>
    <w:rsid w:val="004806F0"/>
    <w:rsid w:val="00480742"/>
    <w:rsid w:val="00480797"/>
    <w:rsid w:val="00480A40"/>
    <w:rsid w:val="00480AC6"/>
    <w:rsid w:val="00480F08"/>
    <w:rsid w:val="004818DA"/>
    <w:rsid w:val="00481B2B"/>
    <w:rsid w:val="00481BB5"/>
    <w:rsid w:val="004820BD"/>
    <w:rsid w:val="004820D9"/>
    <w:rsid w:val="00482623"/>
    <w:rsid w:val="0048279A"/>
    <w:rsid w:val="004827D4"/>
    <w:rsid w:val="0048295B"/>
    <w:rsid w:val="004829C1"/>
    <w:rsid w:val="00482A72"/>
    <w:rsid w:val="00482C31"/>
    <w:rsid w:val="00482DB0"/>
    <w:rsid w:val="00482FB5"/>
    <w:rsid w:val="004832B3"/>
    <w:rsid w:val="004833DC"/>
    <w:rsid w:val="00483429"/>
    <w:rsid w:val="004839F1"/>
    <w:rsid w:val="00483A4E"/>
    <w:rsid w:val="00483B1C"/>
    <w:rsid w:val="00483E53"/>
    <w:rsid w:val="00483E66"/>
    <w:rsid w:val="00483EF7"/>
    <w:rsid w:val="0048408C"/>
    <w:rsid w:val="004843FF"/>
    <w:rsid w:val="004845FE"/>
    <w:rsid w:val="00484633"/>
    <w:rsid w:val="004846C1"/>
    <w:rsid w:val="0048488B"/>
    <w:rsid w:val="00484B18"/>
    <w:rsid w:val="00484B72"/>
    <w:rsid w:val="00484D37"/>
    <w:rsid w:val="00484D7C"/>
    <w:rsid w:val="00484ED6"/>
    <w:rsid w:val="00484FBE"/>
    <w:rsid w:val="00484FD1"/>
    <w:rsid w:val="0048501A"/>
    <w:rsid w:val="0048508C"/>
    <w:rsid w:val="00485174"/>
    <w:rsid w:val="004852DD"/>
    <w:rsid w:val="00485554"/>
    <w:rsid w:val="00485882"/>
    <w:rsid w:val="00485903"/>
    <w:rsid w:val="00485B28"/>
    <w:rsid w:val="00485CD3"/>
    <w:rsid w:val="00485F14"/>
    <w:rsid w:val="0048608F"/>
    <w:rsid w:val="0048610F"/>
    <w:rsid w:val="00486305"/>
    <w:rsid w:val="00486375"/>
    <w:rsid w:val="004863EF"/>
    <w:rsid w:val="0048660C"/>
    <w:rsid w:val="00486712"/>
    <w:rsid w:val="00486801"/>
    <w:rsid w:val="00486AE9"/>
    <w:rsid w:val="00486B86"/>
    <w:rsid w:val="00486C68"/>
    <w:rsid w:val="00486D0B"/>
    <w:rsid w:val="00486D40"/>
    <w:rsid w:val="00486E42"/>
    <w:rsid w:val="00487367"/>
    <w:rsid w:val="004873CE"/>
    <w:rsid w:val="00487480"/>
    <w:rsid w:val="0048771C"/>
    <w:rsid w:val="0048779B"/>
    <w:rsid w:val="004878C1"/>
    <w:rsid w:val="00487908"/>
    <w:rsid w:val="004879C6"/>
    <w:rsid w:val="004901E8"/>
    <w:rsid w:val="004902CF"/>
    <w:rsid w:val="0049078C"/>
    <w:rsid w:val="004907D4"/>
    <w:rsid w:val="0049080A"/>
    <w:rsid w:val="00490997"/>
    <w:rsid w:val="004909DB"/>
    <w:rsid w:val="00490A2D"/>
    <w:rsid w:val="00490C73"/>
    <w:rsid w:val="00490CA9"/>
    <w:rsid w:val="00490ECD"/>
    <w:rsid w:val="00490FC9"/>
    <w:rsid w:val="0049114C"/>
    <w:rsid w:val="00491489"/>
    <w:rsid w:val="00491580"/>
    <w:rsid w:val="004919C0"/>
    <w:rsid w:val="00491A5B"/>
    <w:rsid w:val="00491B90"/>
    <w:rsid w:val="00491D2E"/>
    <w:rsid w:val="00491F95"/>
    <w:rsid w:val="0049232A"/>
    <w:rsid w:val="0049235E"/>
    <w:rsid w:val="0049242F"/>
    <w:rsid w:val="004925D9"/>
    <w:rsid w:val="004929B8"/>
    <w:rsid w:val="00492CF6"/>
    <w:rsid w:val="00493153"/>
    <w:rsid w:val="004931E3"/>
    <w:rsid w:val="00493406"/>
    <w:rsid w:val="004936F7"/>
    <w:rsid w:val="00493721"/>
    <w:rsid w:val="00493760"/>
    <w:rsid w:val="00493789"/>
    <w:rsid w:val="00493865"/>
    <w:rsid w:val="004938FA"/>
    <w:rsid w:val="00493971"/>
    <w:rsid w:val="00493B37"/>
    <w:rsid w:val="00493D79"/>
    <w:rsid w:val="0049401F"/>
    <w:rsid w:val="00494106"/>
    <w:rsid w:val="00494160"/>
    <w:rsid w:val="0049419D"/>
    <w:rsid w:val="0049425B"/>
    <w:rsid w:val="00494491"/>
    <w:rsid w:val="004945BC"/>
    <w:rsid w:val="00494CDB"/>
    <w:rsid w:val="00494EB8"/>
    <w:rsid w:val="004950DA"/>
    <w:rsid w:val="0049517E"/>
    <w:rsid w:val="004954AE"/>
    <w:rsid w:val="00495513"/>
    <w:rsid w:val="00495538"/>
    <w:rsid w:val="00495605"/>
    <w:rsid w:val="00495673"/>
    <w:rsid w:val="004957FB"/>
    <w:rsid w:val="004959DA"/>
    <w:rsid w:val="00495BB2"/>
    <w:rsid w:val="00495E48"/>
    <w:rsid w:val="00496D5D"/>
    <w:rsid w:val="004975AE"/>
    <w:rsid w:val="0049788B"/>
    <w:rsid w:val="004978EA"/>
    <w:rsid w:val="00497BD4"/>
    <w:rsid w:val="00497E79"/>
    <w:rsid w:val="00497F48"/>
    <w:rsid w:val="004A018F"/>
    <w:rsid w:val="004A023C"/>
    <w:rsid w:val="004A026A"/>
    <w:rsid w:val="004A063F"/>
    <w:rsid w:val="004A075E"/>
    <w:rsid w:val="004A0BC4"/>
    <w:rsid w:val="004A0C0F"/>
    <w:rsid w:val="004A0D14"/>
    <w:rsid w:val="004A0EC8"/>
    <w:rsid w:val="004A0EF5"/>
    <w:rsid w:val="004A0FCB"/>
    <w:rsid w:val="004A13A2"/>
    <w:rsid w:val="004A13B5"/>
    <w:rsid w:val="004A144F"/>
    <w:rsid w:val="004A169E"/>
    <w:rsid w:val="004A16EA"/>
    <w:rsid w:val="004A189D"/>
    <w:rsid w:val="004A1A2B"/>
    <w:rsid w:val="004A1AC2"/>
    <w:rsid w:val="004A1BDD"/>
    <w:rsid w:val="004A1CEC"/>
    <w:rsid w:val="004A1DF1"/>
    <w:rsid w:val="004A223C"/>
    <w:rsid w:val="004A2326"/>
    <w:rsid w:val="004A23AE"/>
    <w:rsid w:val="004A24A7"/>
    <w:rsid w:val="004A2666"/>
    <w:rsid w:val="004A2AC8"/>
    <w:rsid w:val="004A2CA0"/>
    <w:rsid w:val="004A2CA3"/>
    <w:rsid w:val="004A2E58"/>
    <w:rsid w:val="004A2F16"/>
    <w:rsid w:val="004A2F79"/>
    <w:rsid w:val="004A3380"/>
    <w:rsid w:val="004A3B21"/>
    <w:rsid w:val="004A415B"/>
    <w:rsid w:val="004A43BE"/>
    <w:rsid w:val="004A447F"/>
    <w:rsid w:val="004A44AE"/>
    <w:rsid w:val="004A468B"/>
    <w:rsid w:val="004A46B8"/>
    <w:rsid w:val="004A488F"/>
    <w:rsid w:val="004A4892"/>
    <w:rsid w:val="004A4C37"/>
    <w:rsid w:val="004A4C90"/>
    <w:rsid w:val="004A5516"/>
    <w:rsid w:val="004A55B1"/>
    <w:rsid w:val="004A5659"/>
    <w:rsid w:val="004A57BF"/>
    <w:rsid w:val="004A580C"/>
    <w:rsid w:val="004A5A56"/>
    <w:rsid w:val="004A5A9A"/>
    <w:rsid w:val="004A5F4A"/>
    <w:rsid w:val="004A6119"/>
    <w:rsid w:val="004A611B"/>
    <w:rsid w:val="004A61BC"/>
    <w:rsid w:val="004A642D"/>
    <w:rsid w:val="004A692D"/>
    <w:rsid w:val="004A6B07"/>
    <w:rsid w:val="004A6C33"/>
    <w:rsid w:val="004A6C93"/>
    <w:rsid w:val="004A6E8E"/>
    <w:rsid w:val="004A706D"/>
    <w:rsid w:val="004A70B4"/>
    <w:rsid w:val="004A722F"/>
    <w:rsid w:val="004A73BA"/>
    <w:rsid w:val="004A73D5"/>
    <w:rsid w:val="004A741A"/>
    <w:rsid w:val="004A75BE"/>
    <w:rsid w:val="004A75F1"/>
    <w:rsid w:val="004A75F6"/>
    <w:rsid w:val="004A76C9"/>
    <w:rsid w:val="004A7847"/>
    <w:rsid w:val="004A798F"/>
    <w:rsid w:val="004A7CD5"/>
    <w:rsid w:val="004A7E5B"/>
    <w:rsid w:val="004B0063"/>
    <w:rsid w:val="004B00EE"/>
    <w:rsid w:val="004B01ED"/>
    <w:rsid w:val="004B0268"/>
    <w:rsid w:val="004B0C79"/>
    <w:rsid w:val="004B0F45"/>
    <w:rsid w:val="004B1A41"/>
    <w:rsid w:val="004B1B35"/>
    <w:rsid w:val="004B1CE8"/>
    <w:rsid w:val="004B1EA2"/>
    <w:rsid w:val="004B1EDA"/>
    <w:rsid w:val="004B2096"/>
    <w:rsid w:val="004B2379"/>
    <w:rsid w:val="004B2476"/>
    <w:rsid w:val="004B24B8"/>
    <w:rsid w:val="004B24EF"/>
    <w:rsid w:val="004B2884"/>
    <w:rsid w:val="004B28CB"/>
    <w:rsid w:val="004B2ED6"/>
    <w:rsid w:val="004B34C2"/>
    <w:rsid w:val="004B34D9"/>
    <w:rsid w:val="004B35DD"/>
    <w:rsid w:val="004B37BD"/>
    <w:rsid w:val="004B3D0B"/>
    <w:rsid w:val="004B406F"/>
    <w:rsid w:val="004B411A"/>
    <w:rsid w:val="004B4139"/>
    <w:rsid w:val="004B4147"/>
    <w:rsid w:val="004B444A"/>
    <w:rsid w:val="004B4936"/>
    <w:rsid w:val="004B4B34"/>
    <w:rsid w:val="004B4B94"/>
    <w:rsid w:val="004B4C98"/>
    <w:rsid w:val="004B4D96"/>
    <w:rsid w:val="004B4F7A"/>
    <w:rsid w:val="004B500B"/>
    <w:rsid w:val="004B540A"/>
    <w:rsid w:val="004B54C0"/>
    <w:rsid w:val="004B5592"/>
    <w:rsid w:val="004B5653"/>
    <w:rsid w:val="004B598C"/>
    <w:rsid w:val="004B5B65"/>
    <w:rsid w:val="004B5C0C"/>
    <w:rsid w:val="004B5D22"/>
    <w:rsid w:val="004B6046"/>
    <w:rsid w:val="004B604C"/>
    <w:rsid w:val="004B62C8"/>
    <w:rsid w:val="004B6D1D"/>
    <w:rsid w:val="004B6D59"/>
    <w:rsid w:val="004B6DD0"/>
    <w:rsid w:val="004B6E77"/>
    <w:rsid w:val="004B70F2"/>
    <w:rsid w:val="004B76E0"/>
    <w:rsid w:val="004B7842"/>
    <w:rsid w:val="004B7853"/>
    <w:rsid w:val="004B7D17"/>
    <w:rsid w:val="004C01D3"/>
    <w:rsid w:val="004C0696"/>
    <w:rsid w:val="004C0808"/>
    <w:rsid w:val="004C0A1F"/>
    <w:rsid w:val="004C0B7E"/>
    <w:rsid w:val="004C0C77"/>
    <w:rsid w:val="004C0C7B"/>
    <w:rsid w:val="004C0D86"/>
    <w:rsid w:val="004C0E0C"/>
    <w:rsid w:val="004C0EF0"/>
    <w:rsid w:val="004C0F3A"/>
    <w:rsid w:val="004C129F"/>
    <w:rsid w:val="004C1628"/>
    <w:rsid w:val="004C181C"/>
    <w:rsid w:val="004C1C9A"/>
    <w:rsid w:val="004C1EF6"/>
    <w:rsid w:val="004C23E7"/>
    <w:rsid w:val="004C240E"/>
    <w:rsid w:val="004C2424"/>
    <w:rsid w:val="004C28CD"/>
    <w:rsid w:val="004C2994"/>
    <w:rsid w:val="004C2B98"/>
    <w:rsid w:val="004C2D64"/>
    <w:rsid w:val="004C2E9E"/>
    <w:rsid w:val="004C3078"/>
    <w:rsid w:val="004C310A"/>
    <w:rsid w:val="004C3457"/>
    <w:rsid w:val="004C35BE"/>
    <w:rsid w:val="004C364D"/>
    <w:rsid w:val="004C37AB"/>
    <w:rsid w:val="004C4033"/>
    <w:rsid w:val="004C4258"/>
    <w:rsid w:val="004C44DD"/>
    <w:rsid w:val="004C4A9E"/>
    <w:rsid w:val="004C4C50"/>
    <w:rsid w:val="004C4CC8"/>
    <w:rsid w:val="004C529A"/>
    <w:rsid w:val="004C52BB"/>
    <w:rsid w:val="004C5319"/>
    <w:rsid w:val="004C531B"/>
    <w:rsid w:val="004C544A"/>
    <w:rsid w:val="004C54C3"/>
    <w:rsid w:val="004C5C1D"/>
    <w:rsid w:val="004C5D9A"/>
    <w:rsid w:val="004C60ED"/>
    <w:rsid w:val="004C60EE"/>
    <w:rsid w:val="004C6229"/>
    <w:rsid w:val="004C622E"/>
    <w:rsid w:val="004C62F0"/>
    <w:rsid w:val="004C674E"/>
    <w:rsid w:val="004C6779"/>
    <w:rsid w:val="004C680E"/>
    <w:rsid w:val="004C68ED"/>
    <w:rsid w:val="004C6CEA"/>
    <w:rsid w:val="004C6DF7"/>
    <w:rsid w:val="004C6F09"/>
    <w:rsid w:val="004C784F"/>
    <w:rsid w:val="004D05A2"/>
    <w:rsid w:val="004D0A6E"/>
    <w:rsid w:val="004D0E92"/>
    <w:rsid w:val="004D14C6"/>
    <w:rsid w:val="004D16C3"/>
    <w:rsid w:val="004D1B56"/>
    <w:rsid w:val="004D2008"/>
    <w:rsid w:val="004D22EF"/>
    <w:rsid w:val="004D2720"/>
    <w:rsid w:val="004D2961"/>
    <w:rsid w:val="004D29EE"/>
    <w:rsid w:val="004D2E82"/>
    <w:rsid w:val="004D2F17"/>
    <w:rsid w:val="004D302F"/>
    <w:rsid w:val="004D33B6"/>
    <w:rsid w:val="004D3BB3"/>
    <w:rsid w:val="004D3BD6"/>
    <w:rsid w:val="004D41A7"/>
    <w:rsid w:val="004D4303"/>
    <w:rsid w:val="004D4571"/>
    <w:rsid w:val="004D45FD"/>
    <w:rsid w:val="004D46FD"/>
    <w:rsid w:val="004D4739"/>
    <w:rsid w:val="004D48A3"/>
    <w:rsid w:val="004D4B62"/>
    <w:rsid w:val="004D4BAA"/>
    <w:rsid w:val="004D4D55"/>
    <w:rsid w:val="004D56B5"/>
    <w:rsid w:val="004D5A7D"/>
    <w:rsid w:val="004D5BCC"/>
    <w:rsid w:val="004D5C7E"/>
    <w:rsid w:val="004D5CD0"/>
    <w:rsid w:val="004D6197"/>
    <w:rsid w:val="004D6315"/>
    <w:rsid w:val="004D6422"/>
    <w:rsid w:val="004D651B"/>
    <w:rsid w:val="004D6604"/>
    <w:rsid w:val="004D675C"/>
    <w:rsid w:val="004D68F7"/>
    <w:rsid w:val="004D6A45"/>
    <w:rsid w:val="004D6BCB"/>
    <w:rsid w:val="004D7032"/>
    <w:rsid w:val="004D70B0"/>
    <w:rsid w:val="004D7665"/>
    <w:rsid w:val="004D77CD"/>
    <w:rsid w:val="004E0333"/>
    <w:rsid w:val="004E12B9"/>
    <w:rsid w:val="004E1479"/>
    <w:rsid w:val="004E174F"/>
    <w:rsid w:val="004E1B0F"/>
    <w:rsid w:val="004E224B"/>
    <w:rsid w:val="004E24A9"/>
    <w:rsid w:val="004E27BF"/>
    <w:rsid w:val="004E2864"/>
    <w:rsid w:val="004E2C14"/>
    <w:rsid w:val="004E2D12"/>
    <w:rsid w:val="004E2FA5"/>
    <w:rsid w:val="004E300C"/>
    <w:rsid w:val="004E302E"/>
    <w:rsid w:val="004E31EE"/>
    <w:rsid w:val="004E34DB"/>
    <w:rsid w:val="004E388D"/>
    <w:rsid w:val="004E3C02"/>
    <w:rsid w:val="004E3CA9"/>
    <w:rsid w:val="004E40E5"/>
    <w:rsid w:val="004E413E"/>
    <w:rsid w:val="004E42BF"/>
    <w:rsid w:val="004E43CC"/>
    <w:rsid w:val="004E4680"/>
    <w:rsid w:val="004E4ACC"/>
    <w:rsid w:val="004E5109"/>
    <w:rsid w:val="004E51A7"/>
    <w:rsid w:val="004E54A6"/>
    <w:rsid w:val="004E561E"/>
    <w:rsid w:val="004E5640"/>
    <w:rsid w:val="004E5B08"/>
    <w:rsid w:val="004E5B83"/>
    <w:rsid w:val="004E5EE7"/>
    <w:rsid w:val="004E6243"/>
    <w:rsid w:val="004E62F5"/>
    <w:rsid w:val="004E6685"/>
    <w:rsid w:val="004E66AD"/>
    <w:rsid w:val="004E68C3"/>
    <w:rsid w:val="004E6A79"/>
    <w:rsid w:val="004E6BC8"/>
    <w:rsid w:val="004E6D60"/>
    <w:rsid w:val="004E6FAE"/>
    <w:rsid w:val="004E70AD"/>
    <w:rsid w:val="004E726A"/>
    <w:rsid w:val="004E72BE"/>
    <w:rsid w:val="004E7784"/>
    <w:rsid w:val="004E77E2"/>
    <w:rsid w:val="004E7815"/>
    <w:rsid w:val="004E7D7F"/>
    <w:rsid w:val="004E7FE8"/>
    <w:rsid w:val="004F001A"/>
    <w:rsid w:val="004F014C"/>
    <w:rsid w:val="004F0653"/>
    <w:rsid w:val="004F074C"/>
    <w:rsid w:val="004F07DC"/>
    <w:rsid w:val="004F0E6A"/>
    <w:rsid w:val="004F0F8E"/>
    <w:rsid w:val="004F121B"/>
    <w:rsid w:val="004F1670"/>
    <w:rsid w:val="004F17C4"/>
    <w:rsid w:val="004F1BEE"/>
    <w:rsid w:val="004F1E79"/>
    <w:rsid w:val="004F2231"/>
    <w:rsid w:val="004F2347"/>
    <w:rsid w:val="004F2588"/>
    <w:rsid w:val="004F2656"/>
    <w:rsid w:val="004F2B6B"/>
    <w:rsid w:val="004F2C42"/>
    <w:rsid w:val="004F2F10"/>
    <w:rsid w:val="004F30C7"/>
    <w:rsid w:val="004F3104"/>
    <w:rsid w:val="004F3116"/>
    <w:rsid w:val="004F35BC"/>
    <w:rsid w:val="004F3719"/>
    <w:rsid w:val="004F3832"/>
    <w:rsid w:val="004F3B5F"/>
    <w:rsid w:val="004F3BF2"/>
    <w:rsid w:val="004F3C59"/>
    <w:rsid w:val="004F3DE2"/>
    <w:rsid w:val="004F3E45"/>
    <w:rsid w:val="004F4095"/>
    <w:rsid w:val="004F40C6"/>
    <w:rsid w:val="004F4101"/>
    <w:rsid w:val="004F4297"/>
    <w:rsid w:val="004F429C"/>
    <w:rsid w:val="004F45E4"/>
    <w:rsid w:val="004F476A"/>
    <w:rsid w:val="004F4981"/>
    <w:rsid w:val="004F4991"/>
    <w:rsid w:val="004F49AF"/>
    <w:rsid w:val="004F4C37"/>
    <w:rsid w:val="004F4CF0"/>
    <w:rsid w:val="004F4D16"/>
    <w:rsid w:val="004F51C4"/>
    <w:rsid w:val="004F52A7"/>
    <w:rsid w:val="004F541C"/>
    <w:rsid w:val="004F5447"/>
    <w:rsid w:val="004F5553"/>
    <w:rsid w:val="004F57B8"/>
    <w:rsid w:val="004F585D"/>
    <w:rsid w:val="004F5C32"/>
    <w:rsid w:val="004F5E1D"/>
    <w:rsid w:val="004F6016"/>
    <w:rsid w:val="004F6022"/>
    <w:rsid w:val="004F618E"/>
    <w:rsid w:val="004F6230"/>
    <w:rsid w:val="004F62FE"/>
    <w:rsid w:val="004F6541"/>
    <w:rsid w:val="004F65D7"/>
    <w:rsid w:val="004F6649"/>
    <w:rsid w:val="004F6941"/>
    <w:rsid w:val="004F7114"/>
    <w:rsid w:val="004F74E9"/>
    <w:rsid w:val="004F7501"/>
    <w:rsid w:val="004F77F0"/>
    <w:rsid w:val="004F7933"/>
    <w:rsid w:val="004F7BF9"/>
    <w:rsid w:val="004F7DAC"/>
    <w:rsid w:val="005009EE"/>
    <w:rsid w:val="00500A58"/>
    <w:rsid w:val="00500B2C"/>
    <w:rsid w:val="00500CE1"/>
    <w:rsid w:val="00500DE8"/>
    <w:rsid w:val="00501443"/>
    <w:rsid w:val="005016DB"/>
    <w:rsid w:val="00501836"/>
    <w:rsid w:val="0050186A"/>
    <w:rsid w:val="005018B7"/>
    <w:rsid w:val="00501A38"/>
    <w:rsid w:val="00501A8F"/>
    <w:rsid w:val="00501AF4"/>
    <w:rsid w:val="00501B08"/>
    <w:rsid w:val="00501D48"/>
    <w:rsid w:val="00501D5C"/>
    <w:rsid w:val="00501F4E"/>
    <w:rsid w:val="00501F82"/>
    <w:rsid w:val="0050216D"/>
    <w:rsid w:val="00502310"/>
    <w:rsid w:val="005023DE"/>
    <w:rsid w:val="005028E9"/>
    <w:rsid w:val="00502A02"/>
    <w:rsid w:val="00502AC7"/>
    <w:rsid w:val="00502C08"/>
    <w:rsid w:val="00503068"/>
    <w:rsid w:val="0050316A"/>
    <w:rsid w:val="005035BF"/>
    <w:rsid w:val="00503835"/>
    <w:rsid w:val="005038F5"/>
    <w:rsid w:val="00503A7B"/>
    <w:rsid w:val="00503AFB"/>
    <w:rsid w:val="00503BDB"/>
    <w:rsid w:val="00504289"/>
    <w:rsid w:val="005047F2"/>
    <w:rsid w:val="00504C0B"/>
    <w:rsid w:val="00504D5B"/>
    <w:rsid w:val="00504E5A"/>
    <w:rsid w:val="00504EE9"/>
    <w:rsid w:val="00504F95"/>
    <w:rsid w:val="00504F96"/>
    <w:rsid w:val="00505416"/>
    <w:rsid w:val="005054D3"/>
    <w:rsid w:val="00505BFB"/>
    <w:rsid w:val="00505C48"/>
    <w:rsid w:val="00505DE5"/>
    <w:rsid w:val="00505FD8"/>
    <w:rsid w:val="0050608D"/>
    <w:rsid w:val="00506189"/>
    <w:rsid w:val="00506322"/>
    <w:rsid w:val="005063D0"/>
    <w:rsid w:val="0050651A"/>
    <w:rsid w:val="005068C7"/>
    <w:rsid w:val="005068ED"/>
    <w:rsid w:val="0050691C"/>
    <w:rsid w:val="00506A82"/>
    <w:rsid w:val="00506DCC"/>
    <w:rsid w:val="00507149"/>
    <w:rsid w:val="005075C7"/>
    <w:rsid w:val="005075FC"/>
    <w:rsid w:val="00507637"/>
    <w:rsid w:val="00507708"/>
    <w:rsid w:val="00507863"/>
    <w:rsid w:val="0050796F"/>
    <w:rsid w:val="00507E33"/>
    <w:rsid w:val="00507F0E"/>
    <w:rsid w:val="0051059E"/>
    <w:rsid w:val="005106D4"/>
    <w:rsid w:val="00510DAD"/>
    <w:rsid w:val="00510E17"/>
    <w:rsid w:val="0051118B"/>
    <w:rsid w:val="0051120E"/>
    <w:rsid w:val="005115E0"/>
    <w:rsid w:val="0051179F"/>
    <w:rsid w:val="00511967"/>
    <w:rsid w:val="005119F4"/>
    <w:rsid w:val="00511B7D"/>
    <w:rsid w:val="00511E62"/>
    <w:rsid w:val="00511F09"/>
    <w:rsid w:val="00511F58"/>
    <w:rsid w:val="0051260B"/>
    <w:rsid w:val="005127D3"/>
    <w:rsid w:val="0051285B"/>
    <w:rsid w:val="00512896"/>
    <w:rsid w:val="00512A45"/>
    <w:rsid w:val="00512B51"/>
    <w:rsid w:val="00512D05"/>
    <w:rsid w:val="00512DC2"/>
    <w:rsid w:val="00513505"/>
    <w:rsid w:val="005136C4"/>
    <w:rsid w:val="0051380B"/>
    <w:rsid w:val="00513ACF"/>
    <w:rsid w:val="00513B0B"/>
    <w:rsid w:val="00513FE5"/>
    <w:rsid w:val="0051408D"/>
    <w:rsid w:val="00514354"/>
    <w:rsid w:val="0051437E"/>
    <w:rsid w:val="0051444B"/>
    <w:rsid w:val="005145A9"/>
    <w:rsid w:val="005146B9"/>
    <w:rsid w:val="00514710"/>
    <w:rsid w:val="00514886"/>
    <w:rsid w:val="005148A5"/>
    <w:rsid w:val="0051496A"/>
    <w:rsid w:val="00514D9D"/>
    <w:rsid w:val="00514ED1"/>
    <w:rsid w:val="00514F60"/>
    <w:rsid w:val="005150EB"/>
    <w:rsid w:val="0051529B"/>
    <w:rsid w:val="00515593"/>
    <w:rsid w:val="0051566B"/>
    <w:rsid w:val="005158C0"/>
    <w:rsid w:val="005158D7"/>
    <w:rsid w:val="00515924"/>
    <w:rsid w:val="00515A7D"/>
    <w:rsid w:val="00515F2B"/>
    <w:rsid w:val="005161D9"/>
    <w:rsid w:val="00516202"/>
    <w:rsid w:val="00516398"/>
    <w:rsid w:val="00516974"/>
    <w:rsid w:val="00516AFC"/>
    <w:rsid w:val="00516C8C"/>
    <w:rsid w:val="00516CA3"/>
    <w:rsid w:val="00517133"/>
    <w:rsid w:val="0051740C"/>
    <w:rsid w:val="005174FE"/>
    <w:rsid w:val="0051757A"/>
    <w:rsid w:val="00517A0E"/>
    <w:rsid w:val="00517DD8"/>
    <w:rsid w:val="005201B7"/>
    <w:rsid w:val="005203D1"/>
    <w:rsid w:val="0052077E"/>
    <w:rsid w:val="0052096D"/>
    <w:rsid w:val="00520A11"/>
    <w:rsid w:val="00520C2B"/>
    <w:rsid w:val="00520DCD"/>
    <w:rsid w:val="00520E41"/>
    <w:rsid w:val="00521748"/>
    <w:rsid w:val="005218EE"/>
    <w:rsid w:val="00521A0E"/>
    <w:rsid w:val="00521BFE"/>
    <w:rsid w:val="00521FC1"/>
    <w:rsid w:val="005221C3"/>
    <w:rsid w:val="0052245D"/>
    <w:rsid w:val="0052251D"/>
    <w:rsid w:val="00522794"/>
    <w:rsid w:val="00522982"/>
    <w:rsid w:val="00522A24"/>
    <w:rsid w:val="00522CAA"/>
    <w:rsid w:val="00522FD8"/>
    <w:rsid w:val="005231A1"/>
    <w:rsid w:val="00523205"/>
    <w:rsid w:val="005232BE"/>
    <w:rsid w:val="00523535"/>
    <w:rsid w:val="00523616"/>
    <w:rsid w:val="00523862"/>
    <w:rsid w:val="00523B66"/>
    <w:rsid w:val="00523B83"/>
    <w:rsid w:val="00523E68"/>
    <w:rsid w:val="0052418C"/>
    <w:rsid w:val="005241E1"/>
    <w:rsid w:val="005244B9"/>
    <w:rsid w:val="005247FA"/>
    <w:rsid w:val="00524B8A"/>
    <w:rsid w:val="00524BF0"/>
    <w:rsid w:val="00525209"/>
    <w:rsid w:val="0052530D"/>
    <w:rsid w:val="00525316"/>
    <w:rsid w:val="005253E0"/>
    <w:rsid w:val="005254B0"/>
    <w:rsid w:val="0052575A"/>
    <w:rsid w:val="00525955"/>
    <w:rsid w:val="00526067"/>
    <w:rsid w:val="0052640B"/>
    <w:rsid w:val="00526847"/>
    <w:rsid w:val="00526A80"/>
    <w:rsid w:val="00526ADF"/>
    <w:rsid w:val="00526AEF"/>
    <w:rsid w:val="00527085"/>
    <w:rsid w:val="0052716C"/>
    <w:rsid w:val="005271DD"/>
    <w:rsid w:val="00527560"/>
    <w:rsid w:val="0052771C"/>
    <w:rsid w:val="00527812"/>
    <w:rsid w:val="005279DF"/>
    <w:rsid w:val="00527AEF"/>
    <w:rsid w:val="00527C77"/>
    <w:rsid w:val="00527E1F"/>
    <w:rsid w:val="00527EB9"/>
    <w:rsid w:val="00527F4D"/>
    <w:rsid w:val="00530094"/>
    <w:rsid w:val="005302C8"/>
    <w:rsid w:val="0053034E"/>
    <w:rsid w:val="005305A1"/>
    <w:rsid w:val="005307A9"/>
    <w:rsid w:val="005307CD"/>
    <w:rsid w:val="00530C23"/>
    <w:rsid w:val="00530CC0"/>
    <w:rsid w:val="00530F72"/>
    <w:rsid w:val="00531088"/>
    <w:rsid w:val="00531292"/>
    <w:rsid w:val="005315C3"/>
    <w:rsid w:val="0053165A"/>
    <w:rsid w:val="005316AD"/>
    <w:rsid w:val="005316C4"/>
    <w:rsid w:val="005316EF"/>
    <w:rsid w:val="00531701"/>
    <w:rsid w:val="0053176E"/>
    <w:rsid w:val="00531928"/>
    <w:rsid w:val="00531A6B"/>
    <w:rsid w:val="00531AE0"/>
    <w:rsid w:val="00531C9A"/>
    <w:rsid w:val="00531EB8"/>
    <w:rsid w:val="00531F45"/>
    <w:rsid w:val="00531F55"/>
    <w:rsid w:val="00532237"/>
    <w:rsid w:val="00532285"/>
    <w:rsid w:val="0053235F"/>
    <w:rsid w:val="0053244B"/>
    <w:rsid w:val="0053270F"/>
    <w:rsid w:val="005329F8"/>
    <w:rsid w:val="00532B13"/>
    <w:rsid w:val="00532BB0"/>
    <w:rsid w:val="00532C5D"/>
    <w:rsid w:val="00532CB3"/>
    <w:rsid w:val="00532D76"/>
    <w:rsid w:val="00532E49"/>
    <w:rsid w:val="00532E7D"/>
    <w:rsid w:val="005330AC"/>
    <w:rsid w:val="005333B7"/>
    <w:rsid w:val="00533626"/>
    <w:rsid w:val="00533697"/>
    <w:rsid w:val="00533707"/>
    <w:rsid w:val="005337B2"/>
    <w:rsid w:val="005339E4"/>
    <w:rsid w:val="00533A1D"/>
    <w:rsid w:val="00533C54"/>
    <w:rsid w:val="00533E49"/>
    <w:rsid w:val="00533EDD"/>
    <w:rsid w:val="005340AF"/>
    <w:rsid w:val="005345EA"/>
    <w:rsid w:val="005348AB"/>
    <w:rsid w:val="00534F60"/>
    <w:rsid w:val="00534FB4"/>
    <w:rsid w:val="0053509F"/>
    <w:rsid w:val="005350C1"/>
    <w:rsid w:val="005351DB"/>
    <w:rsid w:val="0053525F"/>
    <w:rsid w:val="005355A3"/>
    <w:rsid w:val="005357C9"/>
    <w:rsid w:val="005358C1"/>
    <w:rsid w:val="00535A2C"/>
    <w:rsid w:val="00535C6A"/>
    <w:rsid w:val="00535F9E"/>
    <w:rsid w:val="005360BC"/>
    <w:rsid w:val="005364FD"/>
    <w:rsid w:val="00536852"/>
    <w:rsid w:val="00536B3B"/>
    <w:rsid w:val="00536D01"/>
    <w:rsid w:val="005377A9"/>
    <w:rsid w:val="00537882"/>
    <w:rsid w:val="00537948"/>
    <w:rsid w:val="00537CE3"/>
    <w:rsid w:val="00537D75"/>
    <w:rsid w:val="00537D7B"/>
    <w:rsid w:val="00537DF9"/>
    <w:rsid w:val="00537EAD"/>
    <w:rsid w:val="00537EFC"/>
    <w:rsid w:val="00537F5C"/>
    <w:rsid w:val="00540376"/>
    <w:rsid w:val="0054039D"/>
    <w:rsid w:val="00540475"/>
    <w:rsid w:val="00540499"/>
    <w:rsid w:val="0054061D"/>
    <w:rsid w:val="0054084F"/>
    <w:rsid w:val="005408CF"/>
    <w:rsid w:val="005408D1"/>
    <w:rsid w:val="005409A2"/>
    <w:rsid w:val="00540AA3"/>
    <w:rsid w:val="00540CFF"/>
    <w:rsid w:val="00540D18"/>
    <w:rsid w:val="00540EDA"/>
    <w:rsid w:val="0054110C"/>
    <w:rsid w:val="00541241"/>
    <w:rsid w:val="005412A0"/>
    <w:rsid w:val="005413B4"/>
    <w:rsid w:val="005414D2"/>
    <w:rsid w:val="005417D6"/>
    <w:rsid w:val="00541895"/>
    <w:rsid w:val="00541AF3"/>
    <w:rsid w:val="00541CE9"/>
    <w:rsid w:val="00541E2C"/>
    <w:rsid w:val="00541E7B"/>
    <w:rsid w:val="00541F5E"/>
    <w:rsid w:val="00542451"/>
    <w:rsid w:val="005424C9"/>
    <w:rsid w:val="00542887"/>
    <w:rsid w:val="005429E4"/>
    <w:rsid w:val="00542A56"/>
    <w:rsid w:val="00542DA7"/>
    <w:rsid w:val="0054306E"/>
    <w:rsid w:val="005431DF"/>
    <w:rsid w:val="00543314"/>
    <w:rsid w:val="00543522"/>
    <w:rsid w:val="005435FA"/>
    <w:rsid w:val="005437B0"/>
    <w:rsid w:val="005439B2"/>
    <w:rsid w:val="00543A88"/>
    <w:rsid w:val="0054404E"/>
    <w:rsid w:val="005440B0"/>
    <w:rsid w:val="0054418B"/>
    <w:rsid w:val="005441B3"/>
    <w:rsid w:val="005441E4"/>
    <w:rsid w:val="005443C3"/>
    <w:rsid w:val="0054474E"/>
    <w:rsid w:val="00544AE0"/>
    <w:rsid w:val="00544B6A"/>
    <w:rsid w:val="00544B6F"/>
    <w:rsid w:val="00544B78"/>
    <w:rsid w:val="00544BF4"/>
    <w:rsid w:val="00544ECC"/>
    <w:rsid w:val="005451FF"/>
    <w:rsid w:val="00545300"/>
    <w:rsid w:val="00545445"/>
    <w:rsid w:val="0054656E"/>
    <w:rsid w:val="00546A53"/>
    <w:rsid w:val="00546EC0"/>
    <w:rsid w:val="00547101"/>
    <w:rsid w:val="00547130"/>
    <w:rsid w:val="0054772F"/>
    <w:rsid w:val="00547C77"/>
    <w:rsid w:val="00547D3C"/>
    <w:rsid w:val="005500A6"/>
    <w:rsid w:val="0055011A"/>
    <w:rsid w:val="0055021E"/>
    <w:rsid w:val="00550540"/>
    <w:rsid w:val="00550B9F"/>
    <w:rsid w:val="00550DF3"/>
    <w:rsid w:val="00550E2E"/>
    <w:rsid w:val="00550EAC"/>
    <w:rsid w:val="00550FDA"/>
    <w:rsid w:val="00550FF0"/>
    <w:rsid w:val="00551695"/>
    <w:rsid w:val="005517AE"/>
    <w:rsid w:val="00551824"/>
    <w:rsid w:val="0055185A"/>
    <w:rsid w:val="00551A84"/>
    <w:rsid w:val="00551C35"/>
    <w:rsid w:val="00551EE8"/>
    <w:rsid w:val="0055203B"/>
    <w:rsid w:val="00552056"/>
    <w:rsid w:val="0055216C"/>
    <w:rsid w:val="0055226B"/>
    <w:rsid w:val="00552420"/>
    <w:rsid w:val="00552528"/>
    <w:rsid w:val="005528AD"/>
    <w:rsid w:val="00552928"/>
    <w:rsid w:val="00552A83"/>
    <w:rsid w:val="00552ACE"/>
    <w:rsid w:val="00552B63"/>
    <w:rsid w:val="00552E62"/>
    <w:rsid w:val="00553093"/>
    <w:rsid w:val="00553131"/>
    <w:rsid w:val="0055337C"/>
    <w:rsid w:val="0055356D"/>
    <w:rsid w:val="005539A2"/>
    <w:rsid w:val="00553D2A"/>
    <w:rsid w:val="00553F93"/>
    <w:rsid w:val="0055434B"/>
    <w:rsid w:val="00554565"/>
    <w:rsid w:val="00554907"/>
    <w:rsid w:val="00554A70"/>
    <w:rsid w:val="00554C8C"/>
    <w:rsid w:val="00554D13"/>
    <w:rsid w:val="005553C4"/>
    <w:rsid w:val="005558BE"/>
    <w:rsid w:val="005558DD"/>
    <w:rsid w:val="00555CE8"/>
    <w:rsid w:val="00555E8F"/>
    <w:rsid w:val="00555EB3"/>
    <w:rsid w:val="00555FC8"/>
    <w:rsid w:val="00556063"/>
    <w:rsid w:val="005560B2"/>
    <w:rsid w:val="005561A5"/>
    <w:rsid w:val="0055629E"/>
    <w:rsid w:val="005564A7"/>
    <w:rsid w:val="00556561"/>
    <w:rsid w:val="00556662"/>
    <w:rsid w:val="00556939"/>
    <w:rsid w:val="0055698F"/>
    <w:rsid w:val="00556BCB"/>
    <w:rsid w:val="00556F29"/>
    <w:rsid w:val="0055745F"/>
    <w:rsid w:val="00557472"/>
    <w:rsid w:val="00557766"/>
    <w:rsid w:val="0055782E"/>
    <w:rsid w:val="0055798D"/>
    <w:rsid w:val="00557995"/>
    <w:rsid w:val="005579A8"/>
    <w:rsid w:val="005579E2"/>
    <w:rsid w:val="00557D83"/>
    <w:rsid w:val="00557ED3"/>
    <w:rsid w:val="00557F19"/>
    <w:rsid w:val="00557F93"/>
    <w:rsid w:val="00557FA7"/>
    <w:rsid w:val="00560060"/>
    <w:rsid w:val="0056012C"/>
    <w:rsid w:val="0056017E"/>
    <w:rsid w:val="005601FD"/>
    <w:rsid w:val="005602C1"/>
    <w:rsid w:val="00560476"/>
    <w:rsid w:val="0056056B"/>
    <w:rsid w:val="0056066A"/>
    <w:rsid w:val="005606F1"/>
    <w:rsid w:val="00560788"/>
    <w:rsid w:val="00560C0F"/>
    <w:rsid w:val="00560FF7"/>
    <w:rsid w:val="0056110E"/>
    <w:rsid w:val="005613D2"/>
    <w:rsid w:val="005613E2"/>
    <w:rsid w:val="00561707"/>
    <w:rsid w:val="005617A7"/>
    <w:rsid w:val="005617C3"/>
    <w:rsid w:val="005619C0"/>
    <w:rsid w:val="00561BF0"/>
    <w:rsid w:val="00561F75"/>
    <w:rsid w:val="00562704"/>
    <w:rsid w:val="0056272B"/>
    <w:rsid w:val="0056289E"/>
    <w:rsid w:val="005628E4"/>
    <w:rsid w:val="00562909"/>
    <w:rsid w:val="00562AE6"/>
    <w:rsid w:val="00562EF0"/>
    <w:rsid w:val="0056300F"/>
    <w:rsid w:val="00563119"/>
    <w:rsid w:val="005633E6"/>
    <w:rsid w:val="005638F4"/>
    <w:rsid w:val="00563A06"/>
    <w:rsid w:val="00563AE2"/>
    <w:rsid w:val="00563DDB"/>
    <w:rsid w:val="00563E96"/>
    <w:rsid w:val="00563F93"/>
    <w:rsid w:val="005641F2"/>
    <w:rsid w:val="005648D4"/>
    <w:rsid w:val="00564E03"/>
    <w:rsid w:val="00564EFD"/>
    <w:rsid w:val="00564F07"/>
    <w:rsid w:val="00565314"/>
    <w:rsid w:val="0056565D"/>
    <w:rsid w:val="00565745"/>
    <w:rsid w:val="00565853"/>
    <w:rsid w:val="005658BD"/>
    <w:rsid w:val="00565900"/>
    <w:rsid w:val="00565D39"/>
    <w:rsid w:val="00565EEC"/>
    <w:rsid w:val="00565FE7"/>
    <w:rsid w:val="00565FF9"/>
    <w:rsid w:val="00566042"/>
    <w:rsid w:val="00566292"/>
    <w:rsid w:val="00566908"/>
    <w:rsid w:val="00566B8A"/>
    <w:rsid w:val="00566C4C"/>
    <w:rsid w:val="00566CC7"/>
    <w:rsid w:val="00567122"/>
    <w:rsid w:val="00567367"/>
    <w:rsid w:val="0056738A"/>
    <w:rsid w:val="00567428"/>
    <w:rsid w:val="00567627"/>
    <w:rsid w:val="00567662"/>
    <w:rsid w:val="005677E5"/>
    <w:rsid w:val="00567966"/>
    <w:rsid w:val="00567A87"/>
    <w:rsid w:val="00570326"/>
    <w:rsid w:val="005708E7"/>
    <w:rsid w:val="005709EA"/>
    <w:rsid w:val="00570C8C"/>
    <w:rsid w:val="00570E27"/>
    <w:rsid w:val="00571402"/>
    <w:rsid w:val="00571A68"/>
    <w:rsid w:val="00571D0E"/>
    <w:rsid w:val="005725F5"/>
    <w:rsid w:val="0057260D"/>
    <w:rsid w:val="0057289C"/>
    <w:rsid w:val="00572D07"/>
    <w:rsid w:val="00572D78"/>
    <w:rsid w:val="0057333E"/>
    <w:rsid w:val="0057334A"/>
    <w:rsid w:val="00573914"/>
    <w:rsid w:val="00573C69"/>
    <w:rsid w:val="00573D27"/>
    <w:rsid w:val="00573E4B"/>
    <w:rsid w:val="00573EAD"/>
    <w:rsid w:val="00573EBE"/>
    <w:rsid w:val="00573EDB"/>
    <w:rsid w:val="0057418D"/>
    <w:rsid w:val="0057437C"/>
    <w:rsid w:val="00574574"/>
    <w:rsid w:val="0057480B"/>
    <w:rsid w:val="005749AB"/>
    <w:rsid w:val="00574B2B"/>
    <w:rsid w:val="00574C5E"/>
    <w:rsid w:val="00574C83"/>
    <w:rsid w:val="00574E40"/>
    <w:rsid w:val="00574EA2"/>
    <w:rsid w:val="00575012"/>
    <w:rsid w:val="005750CE"/>
    <w:rsid w:val="00575341"/>
    <w:rsid w:val="00575485"/>
    <w:rsid w:val="0057548A"/>
    <w:rsid w:val="005755FA"/>
    <w:rsid w:val="0057570B"/>
    <w:rsid w:val="005757DC"/>
    <w:rsid w:val="005759CC"/>
    <w:rsid w:val="00575B42"/>
    <w:rsid w:val="00575B77"/>
    <w:rsid w:val="00575C5A"/>
    <w:rsid w:val="00575E81"/>
    <w:rsid w:val="00575F61"/>
    <w:rsid w:val="0057613F"/>
    <w:rsid w:val="0057626F"/>
    <w:rsid w:val="00576368"/>
    <w:rsid w:val="0057678B"/>
    <w:rsid w:val="00576B61"/>
    <w:rsid w:val="00576B94"/>
    <w:rsid w:val="00576D3C"/>
    <w:rsid w:val="00576DF3"/>
    <w:rsid w:val="00577067"/>
    <w:rsid w:val="005770A5"/>
    <w:rsid w:val="005771AE"/>
    <w:rsid w:val="005777E0"/>
    <w:rsid w:val="005778B1"/>
    <w:rsid w:val="00577B95"/>
    <w:rsid w:val="00577BF0"/>
    <w:rsid w:val="00577C95"/>
    <w:rsid w:val="00577D89"/>
    <w:rsid w:val="00577FEF"/>
    <w:rsid w:val="00580010"/>
    <w:rsid w:val="0058053A"/>
    <w:rsid w:val="005809CC"/>
    <w:rsid w:val="00580B88"/>
    <w:rsid w:val="0058179B"/>
    <w:rsid w:val="005817E6"/>
    <w:rsid w:val="00581984"/>
    <w:rsid w:val="00581C4D"/>
    <w:rsid w:val="00581D08"/>
    <w:rsid w:val="00581D80"/>
    <w:rsid w:val="00581D85"/>
    <w:rsid w:val="00581DC8"/>
    <w:rsid w:val="00581E23"/>
    <w:rsid w:val="00582017"/>
    <w:rsid w:val="005820C2"/>
    <w:rsid w:val="00582344"/>
    <w:rsid w:val="00582572"/>
    <w:rsid w:val="0058265E"/>
    <w:rsid w:val="0058273E"/>
    <w:rsid w:val="00582C26"/>
    <w:rsid w:val="00582CE9"/>
    <w:rsid w:val="00582E1D"/>
    <w:rsid w:val="005834F2"/>
    <w:rsid w:val="005835AA"/>
    <w:rsid w:val="005837DF"/>
    <w:rsid w:val="00583974"/>
    <w:rsid w:val="00583D6C"/>
    <w:rsid w:val="00583E04"/>
    <w:rsid w:val="00583E75"/>
    <w:rsid w:val="00583F09"/>
    <w:rsid w:val="00583F8A"/>
    <w:rsid w:val="00584001"/>
    <w:rsid w:val="0058427F"/>
    <w:rsid w:val="005844D8"/>
    <w:rsid w:val="0058450C"/>
    <w:rsid w:val="00584849"/>
    <w:rsid w:val="0058485F"/>
    <w:rsid w:val="00584B61"/>
    <w:rsid w:val="00584CC2"/>
    <w:rsid w:val="00584EA4"/>
    <w:rsid w:val="00584EC1"/>
    <w:rsid w:val="00585203"/>
    <w:rsid w:val="00585209"/>
    <w:rsid w:val="005858FC"/>
    <w:rsid w:val="00585CDB"/>
    <w:rsid w:val="00585E1D"/>
    <w:rsid w:val="00586533"/>
    <w:rsid w:val="005865DC"/>
    <w:rsid w:val="005867C1"/>
    <w:rsid w:val="00586F7F"/>
    <w:rsid w:val="00587747"/>
    <w:rsid w:val="005878A8"/>
    <w:rsid w:val="00587A17"/>
    <w:rsid w:val="00587A89"/>
    <w:rsid w:val="00587BD5"/>
    <w:rsid w:val="00587CA2"/>
    <w:rsid w:val="00590236"/>
    <w:rsid w:val="005904B4"/>
    <w:rsid w:val="0059051E"/>
    <w:rsid w:val="0059087C"/>
    <w:rsid w:val="0059093F"/>
    <w:rsid w:val="00590A1F"/>
    <w:rsid w:val="00590E31"/>
    <w:rsid w:val="00590F97"/>
    <w:rsid w:val="00591048"/>
    <w:rsid w:val="005910A4"/>
    <w:rsid w:val="0059141F"/>
    <w:rsid w:val="00591627"/>
    <w:rsid w:val="005917C9"/>
    <w:rsid w:val="005919F7"/>
    <w:rsid w:val="00591BB2"/>
    <w:rsid w:val="00591FAA"/>
    <w:rsid w:val="00592591"/>
    <w:rsid w:val="00592683"/>
    <w:rsid w:val="00592908"/>
    <w:rsid w:val="00592C25"/>
    <w:rsid w:val="0059304C"/>
    <w:rsid w:val="005930C6"/>
    <w:rsid w:val="0059327C"/>
    <w:rsid w:val="005933A8"/>
    <w:rsid w:val="0059342B"/>
    <w:rsid w:val="00593487"/>
    <w:rsid w:val="0059368F"/>
    <w:rsid w:val="00593A45"/>
    <w:rsid w:val="00593AF6"/>
    <w:rsid w:val="00593E7A"/>
    <w:rsid w:val="00594071"/>
    <w:rsid w:val="00594086"/>
    <w:rsid w:val="005941EC"/>
    <w:rsid w:val="005942A8"/>
    <w:rsid w:val="0059438F"/>
    <w:rsid w:val="00594468"/>
    <w:rsid w:val="005944A4"/>
    <w:rsid w:val="00594578"/>
    <w:rsid w:val="00594804"/>
    <w:rsid w:val="00594906"/>
    <w:rsid w:val="00594ACC"/>
    <w:rsid w:val="0059505C"/>
    <w:rsid w:val="00595205"/>
    <w:rsid w:val="0059528C"/>
    <w:rsid w:val="0059535D"/>
    <w:rsid w:val="005955BC"/>
    <w:rsid w:val="005957BA"/>
    <w:rsid w:val="0059582C"/>
    <w:rsid w:val="00595B9C"/>
    <w:rsid w:val="00595CB1"/>
    <w:rsid w:val="00595CC1"/>
    <w:rsid w:val="00595DAA"/>
    <w:rsid w:val="00595DB2"/>
    <w:rsid w:val="00595DCF"/>
    <w:rsid w:val="00595FD4"/>
    <w:rsid w:val="00596269"/>
    <w:rsid w:val="005966EA"/>
    <w:rsid w:val="00596760"/>
    <w:rsid w:val="00596949"/>
    <w:rsid w:val="00596C8C"/>
    <w:rsid w:val="00596C94"/>
    <w:rsid w:val="00596D91"/>
    <w:rsid w:val="00597025"/>
    <w:rsid w:val="0059703C"/>
    <w:rsid w:val="00597085"/>
    <w:rsid w:val="005970F1"/>
    <w:rsid w:val="005971D5"/>
    <w:rsid w:val="00597247"/>
    <w:rsid w:val="00597533"/>
    <w:rsid w:val="0059772C"/>
    <w:rsid w:val="005977DD"/>
    <w:rsid w:val="005979E3"/>
    <w:rsid w:val="00597A3C"/>
    <w:rsid w:val="00597BC6"/>
    <w:rsid w:val="005A010D"/>
    <w:rsid w:val="005A05CD"/>
    <w:rsid w:val="005A06EF"/>
    <w:rsid w:val="005A0713"/>
    <w:rsid w:val="005A075F"/>
    <w:rsid w:val="005A078E"/>
    <w:rsid w:val="005A0A00"/>
    <w:rsid w:val="005A0A97"/>
    <w:rsid w:val="005A0C34"/>
    <w:rsid w:val="005A0CE6"/>
    <w:rsid w:val="005A0F6D"/>
    <w:rsid w:val="005A0FBA"/>
    <w:rsid w:val="005A114C"/>
    <w:rsid w:val="005A1269"/>
    <w:rsid w:val="005A133C"/>
    <w:rsid w:val="005A153D"/>
    <w:rsid w:val="005A158A"/>
    <w:rsid w:val="005A190B"/>
    <w:rsid w:val="005A1A45"/>
    <w:rsid w:val="005A1AF0"/>
    <w:rsid w:val="005A1B05"/>
    <w:rsid w:val="005A1BDE"/>
    <w:rsid w:val="005A1D56"/>
    <w:rsid w:val="005A1F6D"/>
    <w:rsid w:val="005A1FE1"/>
    <w:rsid w:val="005A2025"/>
    <w:rsid w:val="005A20BC"/>
    <w:rsid w:val="005A210D"/>
    <w:rsid w:val="005A241A"/>
    <w:rsid w:val="005A25AF"/>
    <w:rsid w:val="005A2A61"/>
    <w:rsid w:val="005A2F14"/>
    <w:rsid w:val="005A3034"/>
    <w:rsid w:val="005A305E"/>
    <w:rsid w:val="005A3223"/>
    <w:rsid w:val="005A350F"/>
    <w:rsid w:val="005A3737"/>
    <w:rsid w:val="005A383B"/>
    <w:rsid w:val="005A3967"/>
    <w:rsid w:val="005A39EF"/>
    <w:rsid w:val="005A3E9D"/>
    <w:rsid w:val="005A3EC2"/>
    <w:rsid w:val="005A421B"/>
    <w:rsid w:val="005A4356"/>
    <w:rsid w:val="005A4380"/>
    <w:rsid w:val="005A439A"/>
    <w:rsid w:val="005A455C"/>
    <w:rsid w:val="005A4BC9"/>
    <w:rsid w:val="005A53D5"/>
    <w:rsid w:val="005A53EE"/>
    <w:rsid w:val="005A54F7"/>
    <w:rsid w:val="005A555A"/>
    <w:rsid w:val="005A5858"/>
    <w:rsid w:val="005A5910"/>
    <w:rsid w:val="005A59F3"/>
    <w:rsid w:val="005A5BBF"/>
    <w:rsid w:val="005A6189"/>
    <w:rsid w:val="005A625B"/>
    <w:rsid w:val="005A685F"/>
    <w:rsid w:val="005A69B0"/>
    <w:rsid w:val="005A69F4"/>
    <w:rsid w:val="005A6AF4"/>
    <w:rsid w:val="005A6BCC"/>
    <w:rsid w:val="005A6C5A"/>
    <w:rsid w:val="005A6D04"/>
    <w:rsid w:val="005A6DF8"/>
    <w:rsid w:val="005A73D2"/>
    <w:rsid w:val="005A7420"/>
    <w:rsid w:val="005A7753"/>
    <w:rsid w:val="005A7982"/>
    <w:rsid w:val="005A7EA5"/>
    <w:rsid w:val="005A7FF2"/>
    <w:rsid w:val="005A7FF4"/>
    <w:rsid w:val="005B0079"/>
    <w:rsid w:val="005B0815"/>
    <w:rsid w:val="005B08F7"/>
    <w:rsid w:val="005B09D7"/>
    <w:rsid w:val="005B0A1D"/>
    <w:rsid w:val="005B0B16"/>
    <w:rsid w:val="005B0CB7"/>
    <w:rsid w:val="005B0CE7"/>
    <w:rsid w:val="005B0D78"/>
    <w:rsid w:val="005B0E07"/>
    <w:rsid w:val="005B0F2F"/>
    <w:rsid w:val="005B11BD"/>
    <w:rsid w:val="005B122D"/>
    <w:rsid w:val="005B12BF"/>
    <w:rsid w:val="005B1484"/>
    <w:rsid w:val="005B156A"/>
    <w:rsid w:val="005B1570"/>
    <w:rsid w:val="005B15C5"/>
    <w:rsid w:val="005B1B06"/>
    <w:rsid w:val="005B1CDF"/>
    <w:rsid w:val="005B2659"/>
    <w:rsid w:val="005B26BE"/>
    <w:rsid w:val="005B2794"/>
    <w:rsid w:val="005B29C2"/>
    <w:rsid w:val="005B2A82"/>
    <w:rsid w:val="005B2B21"/>
    <w:rsid w:val="005B2D9F"/>
    <w:rsid w:val="005B2E2B"/>
    <w:rsid w:val="005B33EF"/>
    <w:rsid w:val="005B39DD"/>
    <w:rsid w:val="005B3E62"/>
    <w:rsid w:val="005B3F8E"/>
    <w:rsid w:val="005B404C"/>
    <w:rsid w:val="005B4168"/>
    <w:rsid w:val="005B427F"/>
    <w:rsid w:val="005B43B0"/>
    <w:rsid w:val="005B468F"/>
    <w:rsid w:val="005B48B7"/>
    <w:rsid w:val="005B49DE"/>
    <w:rsid w:val="005B4C1F"/>
    <w:rsid w:val="005B4F09"/>
    <w:rsid w:val="005B51E1"/>
    <w:rsid w:val="005B51F8"/>
    <w:rsid w:val="005B52A8"/>
    <w:rsid w:val="005B5A43"/>
    <w:rsid w:val="005B5F3B"/>
    <w:rsid w:val="005B63CC"/>
    <w:rsid w:val="005B664A"/>
    <w:rsid w:val="005B702D"/>
    <w:rsid w:val="005B722F"/>
    <w:rsid w:val="005B776B"/>
    <w:rsid w:val="005B785F"/>
    <w:rsid w:val="005B7AE6"/>
    <w:rsid w:val="005B7AF5"/>
    <w:rsid w:val="005B7B5D"/>
    <w:rsid w:val="005B7C92"/>
    <w:rsid w:val="005B7D30"/>
    <w:rsid w:val="005C005E"/>
    <w:rsid w:val="005C01D2"/>
    <w:rsid w:val="005C0302"/>
    <w:rsid w:val="005C0661"/>
    <w:rsid w:val="005C06C2"/>
    <w:rsid w:val="005C0E1F"/>
    <w:rsid w:val="005C1022"/>
    <w:rsid w:val="005C10B4"/>
    <w:rsid w:val="005C135E"/>
    <w:rsid w:val="005C13AE"/>
    <w:rsid w:val="005C14B4"/>
    <w:rsid w:val="005C1754"/>
    <w:rsid w:val="005C19E4"/>
    <w:rsid w:val="005C1A22"/>
    <w:rsid w:val="005C1C7E"/>
    <w:rsid w:val="005C2088"/>
    <w:rsid w:val="005C228B"/>
    <w:rsid w:val="005C2409"/>
    <w:rsid w:val="005C24D7"/>
    <w:rsid w:val="005C264E"/>
    <w:rsid w:val="005C2832"/>
    <w:rsid w:val="005C286F"/>
    <w:rsid w:val="005C28AA"/>
    <w:rsid w:val="005C295D"/>
    <w:rsid w:val="005C2B13"/>
    <w:rsid w:val="005C2B94"/>
    <w:rsid w:val="005C2CBF"/>
    <w:rsid w:val="005C3132"/>
    <w:rsid w:val="005C3155"/>
    <w:rsid w:val="005C32F3"/>
    <w:rsid w:val="005C3300"/>
    <w:rsid w:val="005C331B"/>
    <w:rsid w:val="005C3581"/>
    <w:rsid w:val="005C381F"/>
    <w:rsid w:val="005C3855"/>
    <w:rsid w:val="005C3BAB"/>
    <w:rsid w:val="005C3BFE"/>
    <w:rsid w:val="005C3EDB"/>
    <w:rsid w:val="005C3F91"/>
    <w:rsid w:val="005C46BC"/>
    <w:rsid w:val="005C46D8"/>
    <w:rsid w:val="005C48CB"/>
    <w:rsid w:val="005C4947"/>
    <w:rsid w:val="005C4ABE"/>
    <w:rsid w:val="005C504B"/>
    <w:rsid w:val="005C518C"/>
    <w:rsid w:val="005C5256"/>
    <w:rsid w:val="005C53AA"/>
    <w:rsid w:val="005C548A"/>
    <w:rsid w:val="005C5B2D"/>
    <w:rsid w:val="005C5BC4"/>
    <w:rsid w:val="005C5C4B"/>
    <w:rsid w:val="005C5C80"/>
    <w:rsid w:val="005C5D58"/>
    <w:rsid w:val="005C5D9A"/>
    <w:rsid w:val="005C60B7"/>
    <w:rsid w:val="005C635F"/>
    <w:rsid w:val="005C6432"/>
    <w:rsid w:val="005C6551"/>
    <w:rsid w:val="005C6643"/>
    <w:rsid w:val="005C6889"/>
    <w:rsid w:val="005C6C00"/>
    <w:rsid w:val="005C6CC7"/>
    <w:rsid w:val="005C6E97"/>
    <w:rsid w:val="005C6F49"/>
    <w:rsid w:val="005C70A7"/>
    <w:rsid w:val="005C7778"/>
    <w:rsid w:val="005C792C"/>
    <w:rsid w:val="005C7946"/>
    <w:rsid w:val="005C7BD0"/>
    <w:rsid w:val="005C7C2F"/>
    <w:rsid w:val="005D0073"/>
    <w:rsid w:val="005D0343"/>
    <w:rsid w:val="005D0388"/>
    <w:rsid w:val="005D0400"/>
    <w:rsid w:val="005D0553"/>
    <w:rsid w:val="005D0C62"/>
    <w:rsid w:val="005D0E07"/>
    <w:rsid w:val="005D0F2C"/>
    <w:rsid w:val="005D115E"/>
    <w:rsid w:val="005D11F4"/>
    <w:rsid w:val="005D1463"/>
    <w:rsid w:val="005D1488"/>
    <w:rsid w:val="005D158C"/>
    <w:rsid w:val="005D1591"/>
    <w:rsid w:val="005D1856"/>
    <w:rsid w:val="005D1906"/>
    <w:rsid w:val="005D190A"/>
    <w:rsid w:val="005D1AA3"/>
    <w:rsid w:val="005D1CD5"/>
    <w:rsid w:val="005D1F2D"/>
    <w:rsid w:val="005D1FED"/>
    <w:rsid w:val="005D2054"/>
    <w:rsid w:val="005D22A1"/>
    <w:rsid w:val="005D22C1"/>
    <w:rsid w:val="005D2A71"/>
    <w:rsid w:val="005D2AE4"/>
    <w:rsid w:val="005D2F04"/>
    <w:rsid w:val="005D306F"/>
    <w:rsid w:val="005D320B"/>
    <w:rsid w:val="005D34B6"/>
    <w:rsid w:val="005D34C7"/>
    <w:rsid w:val="005D368C"/>
    <w:rsid w:val="005D38D0"/>
    <w:rsid w:val="005D3A21"/>
    <w:rsid w:val="005D3EAC"/>
    <w:rsid w:val="005D3F78"/>
    <w:rsid w:val="005D3F95"/>
    <w:rsid w:val="005D4008"/>
    <w:rsid w:val="005D41FB"/>
    <w:rsid w:val="005D4EB7"/>
    <w:rsid w:val="005D4F52"/>
    <w:rsid w:val="005D531C"/>
    <w:rsid w:val="005D5335"/>
    <w:rsid w:val="005D5360"/>
    <w:rsid w:val="005D55D5"/>
    <w:rsid w:val="005D5CE3"/>
    <w:rsid w:val="005D5E29"/>
    <w:rsid w:val="005D6122"/>
    <w:rsid w:val="005D65BE"/>
    <w:rsid w:val="005D6672"/>
    <w:rsid w:val="005D6694"/>
    <w:rsid w:val="005D6724"/>
    <w:rsid w:val="005D6A9A"/>
    <w:rsid w:val="005D6B4D"/>
    <w:rsid w:val="005D6C12"/>
    <w:rsid w:val="005D6CB6"/>
    <w:rsid w:val="005D6DC6"/>
    <w:rsid w:val="005D6FBE"/>
    <w:rsid w:val="005D707C"/>
    <w:rsid w:val="005D7530"/>
    <w:rsid w:val="005D77DB"/>
    <w:rsid w:val="005D7803"/>
    <w:rsid w:val="005D7930"/>
    <w:rsid w:val="005E00FE"/>
    <w:rsid w:val="005E0172"/>
    <w:rsid w:val="005E04E2"/>
    <w:rsid w:val="005E07A4"/>
    <w:rsid w:val="005E08CF"/>
    <w:rsid w:val="005E0900"/>
    <w:rsid w:val="005E0AF5"/>
    <w:rsid w:val="005E0B3B"/>
    <w:rsid w:val="005E0CB2"/>
    <w:rsid w:val="005E0ED4"/>
    <w:rsid w:val="005E0F20"/>
    <w:rsid w:val="005E0F94"/>
    <w:rsid w:val="005E1382"/>
    <w:rsid w:val="005E1A15"/>
    <w:rsid w:val="005E1D6D"/>
    <w:rsid w:val="005E1D7C"/>
    <w:rsid w:val="005E1E7F"/>
    <w:rsid w:val="005E1E90"/>
    <w:rsid w:val="005E1EA2"/>
    <w:rsid w:val="005E2377"/>
    <w:rsid w:val="005E23CA"/>
    <w:rsid w:val="005E2600"/>
    <w:rsid w:val="005E2A50"/>
    <w:rsid w:val="005E2B3D"/>
    <w:rsid w:val="005E2C8D"/>
    <w:rsid w:val="005E2CD5"/>
    <w:rsid w:val="005E2E27"/>
    <w:rsid w:val="005E2F14"/>
    <w:rsid w:val="005E2F85"/>
    <w:rsid w:val="005E36CB"/>
    <w:rsid w:val="005E3846"/>
    <w:rsid w:val="005E38A2"/>
    <w:rsid w:val="005E398C"/>
    <w:rsid w:val="005E3C97"/>
    <w:rsid w:val="005E3DE4"/>
    <w:rsid w:val="005E3F8F"/>
    <w:rsid w:val="005E4149"/>
    <w:rsid w:val="005E4252"/>
    <w:rsid w:val="005E42DB"/>
    <w:rsid w:val="005E45E4"/>
    <w:rsid w:val="005E46FA"/>
    <w:rsid w:val="005E47DB"/>
    <w:rsid w:val="005E4973"/>
    <w:rsid w:val="005E4975"/>
    <w:rsid w:val="005E49AF"/>
    <w:rsid w:val="005E49F5"/>
    <w:rsid w:val="005E4A61"/>
    <w:rsid w:val="005E4AED"/>
    <w:rsid w:val="005E4B58"/>
    <w:rsid w:val="005E4B5C"/>
    <w:rsid w:val="005E4C28"/>
    <w:rsid w:val="005E4D39"/>
    <w:rsid w:val="005E4DFC"/>
    <w:rsid w:val="005E51F3"/>
    <w:rsid w:val="005E58DA"/>
    <w:rsid w:val="005E5BC2"/>
    <w:rsid w:val="005E5D37"/>
    <w:rsid w:val="005E5D8D"/>
    <w:rsid w:val="005E5DA0"/>
    <w:rsid w:val="005E5DB8"/>
    <w:rsid w:val="005E609B"/>
    <w:rsid w:val="005E6900"/>
    <w:rsid w:val="005E690E"/>
    <w:rsid w:val="005E69B4"/>
    <w:rsid w:val="005E6CD1"/>
    <w:rsid w:val="005E6D3D"/>
    <w:rsid w:val="005E6ECA"/>
    <w:rsid w:val="005E6F46"/>
    <w:rsid w:val="005E7149"/>
    <w:rsid w:val="005E724E"/>
    <w:rsid w:val="005E72CE"/>
    <w:rsid w:val="005E79AA"/>
    <w:rsid w:val="005E7B3C"/>
    <w:rsid w:val="005E7E77"/>
    <w:rsid w:val="005E7EFC"/>
    <w:rsid w:val="005F0986"/>
    <w:rsid w:val="005F0BED"/>
    <w:rsid w:val="005F0F0B"/>
    <w:rsid w:val="005F1070"/>
    <w:rsid w:val="005F1188"/>
    <w:rsid w:val="005F1499"/>
    <w:rsid w:val="005F1673"/>
    <w:rsid w:val="005F1932"/>
    <w:rsid w:val="005F1E22"/>
    <w:rsid w:val="005F1F46"/>
    <w:rsid w:val="005F2385"/>
    <w:rsid w:val="005F263D"/>
    <w:rsid w:val="005F2648"/>
    <w:rsid w:val="005F26B4"/>
    <w:rsid w:val="005F29DF"/>
    <w:rsid w:val="005F2DFE"/>
    <w:rsid w:val="005F314E"/>
    <w:rsid w:val="005F31B8"/>
    <w:rsid w:val="005F31D2"/>
    <w:rsid w:val="005F3238"/>
    <w:rsid w:val="005F3626"/>
    <w:rsid w:val="005F36B8"/>
    <w:rsid w:val="005F3705"/>
    <w:rsid w:val="005F3BFC"/>
    <w:rsid w:val="005F3C2E"/>
    <w:rsid w:val="005F3E82"/>
    <w:rsid w:val="005F3F46"/>
    <w:rsid w:val="005F3FF6"/>
    <w:rsid w:val="005F472E"/>
    <w:rsid w:val="005F4834"/>
    <w:rsid w:val="005F48CB"/>
    <w:rsid w:val="005F4B53"/>
    <w:rsid w:val="005F4B7C"/>
    <w:rsid w:val="005F4C24"/>
    <w:rsid w:val="005F511F"/>
    <w:rsid w:val="005F55A1"/>
    <w:rsid w:val="005F576A"/>
    <w:rsid w:val="005F57F8"/>
    <w:rsid w:val="005F5815"/>
    <w:rsid w:val="005F5962"/>
    <w:rsid w:val="005F5A29"/>
    <w:rsid w:val="005F5B83"/>
    <w:rsid w:val="005F5D27"/>
    <w:rsid w:val="005F5D60"/>
    <w:rsid w:val="005F60CA"/>
    <w:rsid w:val="005F6157"/>
    <w:rsid w:val="005F639C"/>
    <w:rsid w:val="005F6471"/>
    <w:rsid w:val="005F64CA"/>
    <w:rsid w:val="005F64F1"/>
    <w:rsid w:val="005F6543"/>
    <w:rsid w:val="005F65D6"/>
    <w:rsid w:val="005F685D"/>
    <w:rsid w:val="005F6988"/>
    <w:rsid w:val="005F6D81"/>
    <w:rsid w:val="005F6F5E"/>
    <w:rsid w:val="005F6F99"/>
    <w:rsid w:val="005F70E7"/>
    <w:rsid w:val="005F723F"/>
    <w:rsid w:val="005F762C"/>
    <w:rsid w:val="005F76C3"/>
    <w:rsid w:val="005F7B29"/>
    <w:rsid w:val="005F7C2C"/>
    <w:rsid w:val="005F7C5B"/>
    <w:rsid w:val="00600269"/>
    <w:rsid w:val="00600368"/>
    <w:rsid w:val="006003F4"/>
    <w:rsid w:val="00600415"/>
    <w:rsid w:val="00600444"/>
    <w:rsid w:val="0060067D"/>
    <w:rsid w:val="0060075A"/>
    <w:rsid w:val="00600D4D"/>
    <w:rsid w:val="0060124E"/>
    <w:rsid w:val="00601483"/>
    <w:rsid w:val="00601706"/>
    <w:rsid w:val="006017A9"/>
    <w:rsid w:val="00601820"/>
    <w:rsid w:val="00601920"/>
    <w:rsid w:val="0060194C"/>
    <w:rsid w:val="00601AE0"/>
    <w:rsid w:val="00601B3C"/>
    <w:rsid w:val="00601C9A"/>
    <w:rsid w:val="006020DE"/>
    <w:rsid w:val="00602523"/>
    <w:rsid w:val="006026D6"/>
    <w:rsid w:val="00602C33"/>
    <w:rsid w:val="00602C88"/>
    <w:rsid w:val="00602E82"/>
    <w:rsid w:val="00602F5D"/>
    <w:rsid w:val="0060322B"/>
    <w:rsid w:val="006032C2"/>
    <w:rsid w:val="00603303"/>
    <w:rsid w:val="00603471"/>
    <w:rsid w:val="00603AE1"/>
    <w:rsid w:val="00603E13"/>
    <w:rsid w:val="006040E3"/>
    <w:rsid w:val="0060452E"/>
    <w:rsid w:val="006046A1"/>
    <w:rsid w:val="00604CD6"/>
    <w:rsid w:val="00604D13"/>
    <w:rsid w:val="00604D6C"/>
    <w:rsid w:val="00604DD5"/>
    <w:rsid w:val="00604E70"/>
    <w:rsid w:val="00605460"/>
    <w:rsid w:val="00605511"/>
    <w:rsid w:val="0060556A"/>
    <w:rsid w:val="006056FA"/>
    <w:rsid w:val="006057FF"/>
    <w:rsid w:val="006058BA"/>
    <w:rsid w:val="0060591D"/>
    <w:rsid w:val="00605A9A"/>
    <w:rsid w:val="00605D75"/>
    <w:rsid w:val="0060608F"/>
    <w:rsid w:val="00606150"/>
    <w:rsid w:val="00606249"/>
    <w:rsid w:val="00606452"/>
    <w:rsid w:val="006064CE"/>
    <w:rsid w:val="006064FD"/>
    <w:rsid w:val="00606754"/>
    <w:rsid w:val="00606A8F"/>
    <w:rsid w:val="00606B2A"/>
    <w:rsid w:val="00606B3C"/>
    <w:rsid w:val="00606C25"/>
    <w:rsid w:val="00606C69"/>
    <w:rsid w:val="00606E65"/>
    <w:rsid w:val="00606E97"/>
    <w:rsid w:val="00606F18"/>
    <w:rsid w:val="00606F8E"/>
    <w:rsid w:val="0060703B"/>
    <w:rsid w:val="00607471"/>
    <w:rsid w:val="006074CD"/>
    <w:rsid w:val="006075EF"/>
    <w:rsid w:val="00607622"/>
    <w:rsid w:val="00607964"/>
    <w:rsid w:val="00607997"/>
    <w:rsid w:val="00607D75"/>
    <w:rsid w:val="00607E05"/>
    <w:rsid w:val="00610276"/>
    <w:rsid w:val="00610356"/>
    <w:rsid w:val="00610474"/>
    <w:rsid w:val="006105F2"/>
    <w:rsid w:val="006106B3"/>
    <w:rsid w:val="006108BB"/>
    <w:rsid w:val="00610A7C"/>
    <w:rsid w:val="00611283"/>
    <w:rsid w:val="00611390"/>
    <w:rsid w:val="0061146F"/>
    <w:rsid w:val="006114EC"/>
    <w:rsid w:val="006116C5"/>
    <w:rsid w:val="0061178D"/>
    <w:rsid w:val="006117B0"/>
    <w:rsid w:val="00611912"/>
    <w:rsid w:val="00611CEB"/>
    <w:rsid w:val="006122B0"/>
    <w:rsid w:val="0061247D"/>
    <w:rsid w:val="00612B77"/>
    <w:rsid w:val="00612D36"/>
    <w:rsid w:val="00612E51"/>
    <w:rsid w:val="00612ED3"/>
    <w:rsid w:val="006137E7"/>
    <w:rsid w:val="006137EA"/>
    <w:rsid w:val="00613825"/>
    <w:rsid w:val="00613855"/>
    <w:rsid w:val="006139F5"/>
    <w:rsid w:val="00613E37"/>
    <w:rsid w:val="006140B3"/>
    <w:rsid w:val="00614489"/>
    <w:rsid w:val="00614569"/>
    <w:rsid w:val="006146C2"/>
    <w:rsid w:val="00614849"/>
    <w:rsid w:val="006148EB"/>
    <w:rsid w:val="00614CFD"/>
    <w:rsid w:val="00615127"/>
    <w:rsid w:val="006151D3"/>
    <w:rsid w:val="00615712"/>
    <w:rsid w:val="00615909"/>
    <w:rsid w:val="00615FD6"/>
    <w:rsid w:val="00615FE1"/>
    <w:rsid w:val="006160F6"/>
    <w:rsid w:val="00616137"/>
    <w:rsid w:val="00616405"/>
    <w:rsid w:val="00616B03"/>
    <w:rsid w:val="00616EFA"/>
    <w:rsid w:val="0061719C"/>
    <w:rsid w:val="006171B5"/>
    <w:rsid w:val="00617234"/>
    <w:rsid w:val="0061788A"/>
    <w:rsid w:val="00617910"/>
    <w:rsid w:val="00617B4B"/>
    <w:rsid w:val="006203B7"/>
    <w:rsid w:val="006206D0"/>
    <w:rsid w:val="00620883"/>
    <w:rsid w:val="00620AE1"/>
    <w:rsid w:val="00620BCA"/>
    <w:rsid w:val="00620D24"/>
    <w:rsid w:val="00620F57"/>
    <w:rsid w:val="0062129D"/>
    <w:rsid w:val="0062141C"/>
    <w:rsid w:val="00621440"/>
    <w:rsid w:val="0062162F"/>
    <w:rsid w:val="006219D3"/>
    <w:rsid w:val="00621D91"/>
    <w:rsid w:val="006220E6"/>
    <w:rsid w:val="006220F0"/>
    <w:rsid w:val="0062229F"/>
    <w:rsid w:val="00622335"/>
    <w:rsid w:val="006225B3"/>
    <w:rsid w:val="0062264D"/>
    <w:rsid w:val="006226EC"/>
    <w:rsid w:val="006228A4"/>
    <w:rsid w:val="00622D65"/>
    <w:rsid w:val="00623106"/>
    <w:rsid w:val="00623261"/>
    <w:rsid w:val="00623457"/>
    <w:rsid w:val="0062375A"/>
    <w:rsid w:val="00623798"/>
    <w:rsid w:val="00623A1C"/>
    <w:rsid w:val="0062410D"/>
    <w:rsid w:val="00624198"/>
    <w:rsid w:val="006243B2"/>
    <w:rsid w:val="00624848"/>
    <w:rsid w:val="00624AB2"/>
    <w:rsid w:val="00624D9E"/>
    <w:rsid w:val="0062531B"/>
    <w:rsid w:val="00625372"/>
    <w:rsid w:val="00625458"/>
    <w:rsid w:val="00625520"/>
    <w:rsid w:val="006255A2"/>
    <w:rsid w:val="0062577A"/>
    <w:rsid w:val="00625795"/>
    <w:rsid w:val="006258F1"/>
    <w:rsid w:val="00625901"/>
    <w:rsid w:val="00625BAD"/>
    <w:rsid w:val="00625F8D"/>
    <w:rsid w:val="0062605A"/>
    <w:rsid w:val="0062605B"/>
    <w:rsid w:val="00626779"/>
    <w:rsid w:val="0062691F"/>
    <w:rsid w:val="00626936"/>
    <w:rsid w:val="0062694A"/>
    <w:rsid w:val="00626AB4"/>
    <w:rsid w:val="00626B28"/>
    <w:rsid w:val="00626C17"/>
    <w:rsid w:val="00626C2B"/>
    <w:rsid w:val="00626D2C"/>
    <w:rsid w:val="00626E17"/>
    <w:rsid w:val="00626E80"/>
    <w:rsid w:val="00626FE4"/>
    <w:rsid w:val="00627730"/>
    <w:rsid w:val="00627810"/>
    <w:rsid w:val="00627B7C"/>
    <w:rsid w:val="00627C23"/>
    <w:rsid w:val="00627DC4"/>
    <w:rsid w:val="0063015F"/>
    <w:rsid w:val="00630456"/>
    <w:rsid w:val="006307AF"/>
    <w:rsid w:val="00630836"/>
    <w:rsid w:val="00630E96"/>
    <w:rsid w:val="00630F93"/>
    <w:rsid w:val="006313FE"/>
    <w:rsid w:val="00631728"/>
    <w:rsid w:val="00631976"/>
    <w:rsid w:val="00631ED6"/>
    <w:rsid w:val="00631FBA"/>
    <w:rsid w:val="00632027"/>
    <w:rsid w:val="00632300"/>
    <w:rsid w:val="00632348"/>
    <w:rsid w:val="006323E2"/>
    <w:rsid w:val="00632456"/>
    <w:rsid w:val="00632514"/>
    <w:rsid w:val="006325F5"/>
    <w:rsid w:val="00632601"/>
    <w:rsid w:val="006327EB"/>
    <w:rsid w:val="00632806"/>
    <w:rsid w:val="006329A2"/>
    <w:rsid w:val="00632A4C"/>
    <w:rsid w:val="00632AA5"/>
    <w:rsid w:val="00632B14"/>
    <w:rsid w:val="00632DAD"/>
    <w:rsid w:val="00632E73"/>
    <w:rsid w:val="006330D5"/>
    <w:rsid w:val="0063319D"/>
    <w:rsid w:val="006331E5"/>
    <w:rsid w:val="00633388"/>
    <w:rsid w:val="006335A5"/>
    <w:rsid w:val="0063367A"/>
    <w:rsid w:val="0063381A"/>
    <w:rsid w:val="00633C52"/>
    <w:rsid w:val="00633F59"/>
    <w:rsid w:val="00634090"/>
    <w:rsid w:val="006343E5"/>
    <w:rsid w:val="006344F0"/>
    <w:rsid w:val="0063451E"/>
    <w:rsid w:val="00634549"/>
    <w:rsid w:val="00634735"/>
    <w:rsid w:val="006347FC"/>
    <w:rsid w:val="00634849"/>
    <w:rsid w:val="0063486E"/>
    <w:rsid w:val="006348C5"/>
    <w:rsid w:val="00634C20"/>
    <w:rsid w:val="00634C74"/>
    <w:rsid w:val="0063516C"/>
    <w:rsid w:val="006351E8"/>
    <w:rsid w:val="0063531C"/>
    <w:rsid w:val="0063532A"/>
    <w:rsid w:val="00635586"/>
    <w:rsid w:val="00635821"/>
    <w:rsid w:val="00635975"/>
    <w:rsid w:val="00635A44"/>
    <w:rsid w:val="00635EA3"/>
    <w:rsid w:val="00636255"/>
    <w:rsid w:val="0063651C"/>
    <w:rsid w:val="006367FB"/>
    <w:rsid w:val="0063685B"/>
    <w:rsid w:val="006369A4"/>
    <w:rsid w:val="00636AE9"/>
    <w:rsid w:val="00636D7B"/>
    <w:rsid w:val="00636EAF"/>
    <w:rsid w:val="006372F4"/>
    <w:rsid w:val="006373B8"/>
    <w:rsid w:val="00637611"/>
    <w:rsid w:val="0063776E"/>
    <w:rsid w:val="00637B6D"/>
    <w:rsid w:val="00637B96"/>
    <w:rsid w:val="00637E04"/>
    <w:rsid w:val="00640585"/>
    <w:rsid w:val="006405DA"/>
    <w:rsid w:val="0064068C"/>
    <w:rsid w:val="006407F8"/>
    <w:rsid w:val="006408CB"/>
    <w:rsid w:val="00640D5C"/>
    <w:rsid w:val="006411F9"/>
    <w:rsid w:val="00641336"/>
    <w:rsid w:val="00641371"/>
    <w:rsid w:val="0064148C"/>
    <w:rsid w:val="0064183E"/>
    <w:rsid w:val="006418C5"/>
    <w:rsid w:val="00641906"/>
    <w:rsid w:val="00641920"/>
    <w:rsid w:val="00641EAC"/>
    <w:rsid w:val="00641EF2"/>
    <w:rsid w:val="00642747"/>
    <w:rsid w:val="00642979"/>
    <w:rsid w:val="00642DD5"/>
    <w:rsid w:val="00642E95"/>
    <w:rsid w:val="006430DE"/>
    <w:rsid w:val="00643110"/>
    <w:rsid w:val="006432CD"/>
    <w:rsid w:val="00643455"/>
    <w:rsid w:val="006435E6"/>
    <w:rsid w:val="00643696"/>
    <w:rsid w:val="006437DA"/>
    <w:rsid w:val="0064382D"/>
    <w:rsid w:val="00643B05"/>
    <w:rsid w:val="00643DC5"/>
    <w:rsid w:val="00644021"/>
    <w:rsid w:val="006440E2"/>
    <w:rsid w:val="0064413A"/>
    <w:rsid w:val="00644280"/>
    <w:rsid w:val="00644295"/>
    <w:rsid w:val="0064434D"/>
    <w:rsid w:val="006443EF"/>
    <w:rsid w:val="00644B08"/>
    <w:rsid w:val="00644B0E"/>
    <w:rsid w:val="00644D45"/>
    <w:rsid w:val="00644D4E"/>
    <w:rsid w:val="00644D81"/>
    <w:rsid w:val="00644DD1"/>
    <w:rsid w:val="00644F88"/>
    <w:rsid w:val="0064577E"/>
    <w:rsid w:val="00645B5B"/>
    <w:rsid w:val="00645CCB"/>
    <w:rsid w:val="00645D3A"/>
    <w:rsid w:val="00645D48"/>
    <w:rsid w:val="00646091"/>
    <w:rsid w:val="00646149"/>
    <w:rsid w:val="006462E8"/>
    <w:rsid w:val="006463D8"/>
    <w:rsid w:val="00646585"/>
    <w:rsid w:val="00646703"/>
    <w:rsid w:val="00646844"/>
    <w:rsid w:val="00646866"/>
    <w:rsid w:val="00646A5C"/>
    <w:rsid w:val="00646AE6"/>
    <w:rsid w:val="00646EE6"/>
    <w:rsid w:val="00646F11"/>
    <w:rsid w:val="00646F86"/>
    <w:rsid w:val="0064700A"/>
    <w:rsid w:val="006470D6"/>
    <w:rsid w:val="006471B1"/>
    <w:rsid w:val="00647225"/>
    <w:rsid w:val="006472F5"/>
    <w:rsid w:val="00647556"/>
    <w:rsid w:val="006477ED"/>
    <w:rsid w:val="006478C3"/>
    <w:rsid w:val="00647A0A"/>
    <w:rsid w:val="00647C0C"/>
    <w:rsid w:val="00647C47"/>
    <w:rsid w:val="00647EAC"/>
    <w:rsid w:val="00650600"/>
    <w:rsid w:val="00650A94"/>
    <w:rsid w:val="00650AB9"/>
    <w:rsid w:val="00650BE9"/>
    <w:rsid w:val="00650C7F"/>
    <w:rsid w:val="00650E04"/>
    <w:rsid w:val="00650E8A"/>
    <w:rsid w:val="00651037"/>
    <w:rsid w:val="006510C8"/>
    <w:rsid w:val="006512C6"/>
    <w:rsid w:val="00651508"/>
    <w:rsid w:val="0065155F"/>
    <w:rsid w:val="00651B64"/>
    <w:rsid w:val="00651D56"/>
    <w:rsid w:val="00651D7E"/>
    <w:rsid w:val="00651FBD"/>
    <w:rsid w:val="006520BF"/>
    <w:rsid w:val="006526ED"/>
    <w:rsid w:val="006527CF"/>
    <w:rsid w:val="00652B03"/>
    <w:rsid w:val="00652CFE"/>
    <w:rsid w:val="00652D56"/>
    <w:rsid w:val="00652E44"/>
    <w:rsid w:val="006531BA"/>
    <w:rsid w:val="006533B5"/>
    <w:rsid w:val="006533FC"/>
    <w:rsid w:val="006534AF"/>
    <w:rsid w:val="00653578"/>
    <w:rsid w:val="0065367C"/>
    <w:rsid w:val="00653702"/>
    <w:rsid w:val="006539BA"/>
    <w:rsid w:val="00653B0D"/>
    <w:rsid w:val="00653E1A"/>
    <w:rsid w:val="00653E56"/>
    <w:rsid w:val="00653EA3"/>
    <w:rsid w:val="00654243"/>
    <w:rsid w:val="006542F7"/>
    <w:rsid w:val="006545B9"/>
    <w:rsid w:val="00654649"/>
    <w:rsid w:val="00654CAB"/>
    <w:rsid w:val="00654D17"/>
    <w:rsid w:val="00654E8A"/>
    <w:rsid w:val="00655375"/>
    <w:rsid w:val="006553F7"/>
    <w:rsid w:val="00655578"/>
    <w:rsid w:val="00655822"/>
    <w:rsid w:val="00655FD4"/>
    <w:rsid w:val="006562BE"/>
    <w:rsid w:val="00656354"/>
    <w:rsid w:val="00656673"/>
    <w:rsid w:val="006567FC"/>
    <w:rsid w:val="0065682D"/>
    <w:rsid w:val="00656A1C"/>
    <w:rsid w:val="00656EBE"/>
    <w:rsid w:val="00656F68"/>
    <w:rsid w:val="0065705B"/>
    <w:rsid w:val="006570D2"/>
    <w:rsid w:val="006578E2"/>
    <w:rsid w:val="0065795C"/>
    <w:rsid w:val="006579C8"/>
    <w:rsid w:val="00657A09"/>
    <w:rsid w:val="00657A40"/>
    <w:rsid w:val="00657F51"/>
    <w:rsid w:val="006602E6"/>
    <w:rsid w:val="0066064C"/>
    <w:rsid w:val="00660707"/>
    <w:rsid w:val="006608A5"/>
    <w:rsid w:val="00660D58"/>
    <w:rsid w:val="00660EF7"/>
    <w:rsid w:val="0066120A"/>
    <w:rsid w:val="0066129E"/>
    <w:rsid w:val="006612E1"/>
    <w:rsid w:val="0066138C"/>
    <w:rsid w:val="006616AC"/>
    <w:rsid w:val="00661712"/>
    <w:rsid w:val="00661839"/>
    <w:rsid w:val="00661890"/>
    <w:rsid w:val="00662410"/>
    <w:rsid w:val="00662479"/>
    <w:rsid w:val="0066265C"/>
    <w:rsid w:val="00662746"/>
    <w:rsid w:val="00662CF3"/>
    <w:rsid w:val="00662F51"/>
    <w:rsid w:val="00662FB5"/>
    <w:rsid w:val="00662FE5"/>
    <w:rsid w:val="0066313F"/>
    <w:rsid w:val="006631A9"/>
    <w:rsid w:val="006632A1"/>
    <w:rsid w:val="0066330E"/>
    <w:rsid w:val="0066335C"/>
    <w:rsid w:val="0066388B"/>
    <w:rsid w:val="00663AE8"/>
    <w:rsid w:val="00663AF2"/>
    <w:rsid w:val="00663CF6"/>
    <w:rsid w:val="00664166"/>
    <w:rsid w:val="00664527"/>
    <w:rsid w:val="006645D4"/>
    <w:rsid w:val="00664738"/>
    <w:rsid w:val="00664763"/>
    <w:rsid w:val="00664A1A"/>
    <w:rsid w:val="00664FA8"/>
    <w:rsid w:val="00664FF6"/>
    <w:rsid w:val="00665099"/>
    <w:rsid w:val="0066528F"/>
    <w:rsid w:val="006655DC"/>
    <w:rsid w:val="00665684"/>
    <w:rsid w:val="006657DC"/>
    <w:rsid w:val="00665970"/>
    <w:rsid w:val="00665990"/>
    <w:rsid w:val="00665A00"/>
    <w:rsid w:val="00665CFD"/>
    <w:rsid w:val="00665E5E"/>
    <w:rsid w:val="0066610D"/>
    <w:rsid w:val="0066624D"/>
    <w:rsid w:val="00666435"/>
    <w:rsid w:val="006665F8"/>
    <w:rsid w:val="0066660F"/>
    <w:rsid w:val="00666724"/>
    <w:rsid w:val="006669A6"/>
    <w:rsid w:val="00666BFC"/>
    <w:rsid w:val="0066700B"/>
    <w:rsid w:val="006671CC"/>
    <w:rsid w:val="00667325"/>
    <w:rsid w:val="006677B7"/>
    <w:rsid w:val="00667ACE"/>
    <w:rsid w:val="00667D69"/>
    <w:rsid w:val="006703D5"/>
    <w:rsid w:val="0067048C"/>
    <w:rsid w:val="0067049C"/>
    <w:rsid w:val="00670A37"/>
    <w:rsid w:val="00670D62"/>
    <w:rsid w:val="00670E63"/>
    <w:rsid w:val="00670FD1"/>
    <w:rsid w:val="00670FEC"/>
    <w:rsid w:val="00671339"/>
    <w:rsid w:val="00671482"/>
    <w:rsid w:val="006714AC"/>
    <w:rsid w:val="006719FB"/>
    <w:rsid w:val="00671D9F"/>
    <w:rsid w:val="00671E3D"/>
    <w:rsid w:val="00671E68"/>
    <w:rsid w:val="0067217C"/>
    <w:rsid w:val="0067234D"/>
    <w:rsid w:val="0067292E"/>
    <w:rsid w:val="00672EA8"/>
    <w:rsid w:val="006730E8"/>
    <w:rsid w:val="00673442"/>
    <w:rsid w:val="0067352D"/>
    <w:rsid w:val="006735CD"/>
    <w:rsid w:val="006736FB"/>
    <w:rsid w:val="00673770"/>
    <w:rsid w:val="0067386C"/>
    <w:rsid w:val="00673972"/>
    <w:rsid w:val="00673EF0"/>
    <w:rsid w:val="00673FC8"/>
    <w:rsid w:val="0067415F"/>
    <w:rsid w:val="00674182"/>
    <w:rsid w:val="0067450A"/>
    <w:rsid w:val="0067457B"/>
    <w:rsid w:val="006749BA"/>
    <w:rsid w:val="00674BD7"/>
    <w:rsid w:val="00674CE5"/>
    <w:rsid w:val="00674F9A"/>
    <w:rsid w:val="00675121"/>
    <w:rsid w:val="0067547D"/>
    <w:rsid w:val="00675651"/>
    <w:rsid w:val="00675B2F"/>
    <w:rsid w:val="006760D5"/>
    <w:rsid w:val="006760E6"/>
    <w:rsid w:val="006761EC"/>
    <w:rsid w:val="0067695F"/>
    <w:rsid w:val="006769F8"/>
    <w:rsid w:val="00676BC8"/>
    <w:rsid w:val="00676BF6"/>
    <w:rsid w:val="00676F6F"/>
    <w:rsid w:val="00676FE5"/>
    <w:rsid w:val="00677033"/>
    <w:rsid w:val="00677085"/>
    <w:rsid w:val="00677677"/>
    <w:rsid w:val="0067794C"/>
    <w:rsid w:val="00677A60"/>
    <w:rsid w:val="00677BD8"/>
    <w:rsid w:val="00680277"/>
    <w:rsid w:val="0068031E"/>
    <w:rsid w:val="00680397"/>
    <w:rsid w:val="00680541"/>
    <w:rsid w:val="00680608"/>
    <w:rsid w:val="006807D0"/>
    <w:rsid w:val="0068080B"/>
    <w:rsid w:val="00680B81"/>
    <w:rsid w:val="00680BAF"/>
    <w:rsid w:val="00680C37"/>
    <w:rsid w:val="00680D49"/>
    <w:rsid w:val="00680DC0"/>
    <w:rsid w:val="00680E64"/>
    <w:rsid w:val="00680F08"/>
    <w:rsid w:val="006810AA"/>
    <w:rsid w:val="006811E1"/>
    <w:rsid w:val="00681368"/>
    <w:rsid w:val="006814CF"/>
    <w:rsid w:val="00681649"/>
    <w:rsid w:val="006818D1"/>
    <w:rsid w:val="00681AE4"/>
    <w:rsid w:val="00681DCF"/>
    <w:rsid w:val="00682096"/>
    <w:rsid w:val="006820A1"/>
    <w:rsid w:val="00682168"/>
    <w:rsid w:val="00682973"/>
    <w:rsid w:val="00682B3B"/>
    <w:rsid w:val="00682E9E"/>
    <w:rsid w:val="00682F54"/>
    <w:rsid w:val="006830D3"/>
    <w:rsid w:val="00683228"/>
    <w:rsid w:val="006839BC"/>
    <w:rsid w:val="00683B94"/>
    <w:rsid w:val="00683D26"/>
    <w:rsid w:val="00683ED6"/>
    <w:rsid w:val="00684251"/>
    <w:rsid w:val="00684455"/>
    <w:rsid w:val="00684596"/>
    <w:rsid w:val="0068472B"/>
    <w:rsid w:val="00684A98"/>
    <w:rsid w:val="00684BC5"/>
    <w:rsid w:val="00684BD7"/>
    <w:rsid w:val="00684DA9"/>
    <w:rsid w:val="0068508D"/>
    <w:rsid w:val="00685318"/>
    <w:rsid w:val="006859B3"/>
    <w:rsid w:val="00685B71"/>
    <w:rsid w:val="00685CD8"/>
    <w:rsid w:val="00685D96"/>
    <w:rsid w:val="006861F0"/>
    <w:rsid w:val="00686A64"/>
    <w:rsid w:val="00686C6C"/>
    <w:rsid w:val="00686D11"/>
    <w:rsid w:val="00686E3B"/>
    <w:rsid w:val="00686F42"/>
    <w:rsid w:val="00687324"/>
    <w:rsid w:val="00687804"/>
    <w:rsid w:val="0068780B"/>
    <w:rsid w:val="00687812"/>
    <w:rsid w:val="00687862"/>
    <w:rsid w:val="0068786B"/>
    <w:rsid w:val="006878B5"/>
    <w:rsid w:val="00687BD3"/>
    <w:rsid w:val="00687E38"/>
    <w:rsid w:val="006900F4"/>
    <w:rsid w:val="006901F8"/>
    <w:rsid w:val="006904CF"/>
    <w:rsid w:val="006906C0"/>
    <w:rsid w:val="00690788"/>
    <w:rsid w:val="006908C2"/>
    <w:rsid w:val="00690958"/>
    <w:rsid w:val="00691072"/>
    <w:rsid w:val="0069131D"/>
    <w:rsid w:val="006916B4"/>
    <w:rsid w:val="006917ED"/>
    <w:rsid w:val="006918C0"/>
    <w:rsid w:val="00691A7C"/>
    <w:rsid w:val="00691B75"/>
    <w:rsid w:val="00691DF2"/>
    <w:rsid w:val="00691E89"/>
    <w:rsid w:val="00691EC9"/>
    <w:rsid w:val="006920D5"/>
    <w:rsid w:val="00692122"/>
    <w:rsid w:val="00692142"/>
    <w:rsid w:val="00692432"/>
    <w:rsid w:val="006924B9"/>
    <w:rsid w:val="006924D3"/>
    <w:rsid w:val="00692546"/>
    <w:rsid w:val="00692CCE"/>
    <w:rsid w:val="00692F70"/>
    <w:rsid w:val="006935BF"/>
    <w:rsid w:val="00693821"/>
    <w:rsid w:val="00693C9D"/>
    <w:rsid w:val="00693CCA"/>
    <w:rsid w:val="00693D77"/>
    <w:rsid w:val="00693DD9"/>
    <w:rsid w:val="00693E07"/>
    <w:rsid w:val="00693FB1"/>
    <w:rsid w:val="00694072"/>
    <w:rsid w:val="00694084"/>
    <w:rsid w:val="00694352"/>
    <w:rsid w:val="00694389"/>
    <w:rsid w:val="006944E0"/>
    <w:rsid w:val="006944E8"/>
    <w:rsid w:val="00694C5C"/>
    <w:rsid w:val="00694CB7"/>
    <w:rsid w:val="00694E28"/>
    <w:rsid w:val="006950C1"/>
    <w:rsid w:val="00695271"/>
    <w:rsid w:val="006953AC"/>
    <w:rsid w:val="0069546F"/>
    <w:rsid w:val="006955FE"/>
    <w:rsid w:val="0069598F"/>
    <w:rsid w:val="00695A72"/>
    <w:rsid w:val="00695D71"/>
    <w:rsid w:val="00695DDB"/>
    <w:rsid w:val="006960C2"/>
    <w:rsid w:val="006962C5"/>
    <w:rsid w:val="006965A8"/>
    <w:rsid w:val="006967D8"/>
    <w:rsid w:val="006968A8"/>
    <w:rsid w:val="006968F2"/>
    <w:rsid w:val="0069697A"/>
    <w:rsid w:val="00696A65"/>
    <w:rsid w:val="00696C3B"/>
    <w:rsid w:val="0069724C"/>
    <w:rsid w:val="0069747E"/>
    <w:rsid w:val="00697B45"/>
    <w:rsid w:val="00697C37"/>
    <w:rsid w:val="00697C54"/>
    <w:rsid w:val="006A0F49"/>
    <w:rsid w:val="006A0FBF"/>
    <w:rsid w:val="006A1055"/>
    <w:rsid w:val="006A1167"/>
    <w:rsid w:val="006A134D"/>
    <w:rsid w:val="006A1369"/>
    <w:rsid w:val="006A149C"/>
    <w:rsid w:val="006A150F"/>
    <w:rsid w:val="006A15DE"/>
    <w:rsid w:val="006A1634"/>
    <w:rsid w:val="006A16B8"/>
    <w:rsid w:val="006A1851"/>
    <w:rsid w:val="006A186B"/>
    <w:rsid w:val="006A1902"/>
    <w:rsid w:val="006A1C34"/>
    <w:rsid w:val="006A1CAF"/>
    <w:rsid w:val="006A202F"/>
    <w:rsid w:val="006A23F9"/>
    <w:rsid w:val="006A242B"/>
    <w:rsid w:val="006A25B7"/>
    <w:rsid w:val="006A2689"/>
    <w:rsid w:val="006A26B2"/>
    <w:rsid w:val="006A26F5"/>
    <w:rsid w:val="006A273D"/>
    <w:rsid w:val="006A2880"/>
    <w:rsid w:val="006A2A52"/>
    <w:rsid w:val="006A2C13"/>
    <w:rsid w:val="006A2E7B"/>
    <w:rsid w:val="006A310F"/>
    <w:rsid w:val="006A33E3"/>
    <w:rsid w:val="006A37F6"/>
    <w:rsid w:val="006A3AC2"/>
    <w:rsid w:val="006A3C31"/>
    <w:rsid w:val="006A3D81"/>
    <w:rsid w:val="006A3DA5"/>
    <w:rsid w:val="006A3F0A"/>
    <w:rsid w:val="006A4079"/>
    <w:rsid w:val="006A42DE"/>
    <w:rsid w:val="006A433C"/>
    <w:rsid w:val="006A4923"/>
    <w:rsid w:val="006A49AE"/>
    <w:rsid w:val="006A4BCF"/>
    <w:rsid w:val="006A4C8F"/>
    <w:rsid w:val="006A4F06"/>
    <w:rsid w:val="006A50AB"/>
    <w:rsid w:val="006A5177"/>
    <w:rsid w:val="006A5226"/>
    <w:rsid w:val="006A533B"/>
    <w:rsid w:val="006A57E6"/>
    <w:rsid w:val="006A57F8"/>
    <w:rsid w:val="006A5845"/>
    <w:rsid w:val="006A5861"/>
    <w:rsid w:val="006A5A30"/>
    <w:rsid w:val="006A5F09"/>
    <w:rsid w:val="006A5FCF"/>
    <w:rsid w:val="006A60D8"/>
    <w:rsid w:val="006A61E0"/>
    <w:rsid w:val="006A6286"/>
    <w:rsid w:val="006A638C"/>
    <w:rsid w:val="006A6718"/>
    <w:rsid w:val="006A6828"/>
    <w:rsid w:val="006A6954"/>
    <w:rsid w:val="006A6FB8"/>
    <w:rsid w:val="006A6FE5"/>
    <w:rsid w:val="006A72E4"/>
    <w:rsid w:val="006A72F0"/>
    <w:rsid w:val="006A738A"/>
    <w:rsid w:val="006A7C63"/>
    <w:rsid w:val="006B07F9"/>
    <w:rsid w:val="006B09D5"/>
    <w:rsid w:val="006B0CCF"/>
    <w:rsid w:val="006B10B2"/>
    <w:rsid w:val="006B126F"/>
    <w:rsid w:val="006B152D"/>
    <w:rsid w:val="006B1890"/>
    <w:rsid w:val="006B18EB"/>
    <w:rsid w:val="006B1984"/>
    <w:rsid w:val="006B1ADA"/>
    <w:rsid w:val="006B1ADB"/>
    <w:rsid w:val="006B1B75"/>
    <w:rsid w:val="006B1D8C"/>
    <w:rsid w:val="006B1E06"/>
    <w:rsid w:val="006B1F26"/>
    <w:rsid w:val="006B26AA"/>
    <w:rsid w:val="006B27CE"/>
    <w:rsid w:val="006B28ED"/>
    <w:rsid w:val="006B29BC"/>
    <w:rsid w:val="006B2A87"/>
    <w:rsid w:val="006B2C76"/>
    <w:rsid w:val="006B2C80"/>
    <w:rsid w:val="006B2F55"/>
    <w:rsid w:val="006B2F80"/>
    <w:rsid w:val="006B2F8F"/>
    <w:rsid w:val="006B35C8"/>
    <w:rsid w:val="006B3773"/>
    <w:rsid w:val="006B3856"/>
    <w:rsid w:val="006B38F3"/>
    <w:rsid w:val="006B3A6B"/>
    <w:rsid w:val="006B3A74"/>
    <w:rsid w:val="006B3C09"/>
    <w:rsid w:val="006B3CFE"/>
    <w:rsid w:val="006B3E42"/>
    <w:rsid w:val="006B3FD8"/>
    <w:rsid w:val="006B403E"/>
    <w:rsid w:val="006B4169"/>
    <w:rsid w:val="006B417E"/>
    <w:rsid w:val="006B4241"/>
    <w:rsid w:val="006B430E"/>
    <w:rsid w:val="006B43B6"/>
    <w:rsid w:val="006B4B70"/>
    <w:rsid w:val="006B4C82"/>
    <w:rsid w:val="006B4F4C"/>
    <w:rsid w:val="006B4F98"/>
    <w:rsid w:val="006B507C"/>
    <w:rsid w:val="006B50AD"/>
    <w:rsid w:val="006B5302"/>
    <w:rsid w:val="006B536B"/>
    <w:rsid w:val="006B57EF"/>
    <w:rsid w:val="006B5997"/>
    <w:rsid w:val="006B59A4"/>
    <w:rsid w:val="006B59E4"/>
    <w:rsid w:val="006B5D98"/>
    <w:rsid w:val="006B5DF3"/>
    <w:rsid w:val="006B5FD5"/>
    <w:rsid w:val="006B6315"/>
    <w:rsid w:val="006B638A"/>
    <w:rsid w:val="006B6C7F"/>
    <w:rsid w:val="006B6E5F"/>
    <w:rsid w:val="006B6F34"/>
    <w:rsid w:val="006B7391"/>
    <w:rsid w:val="006B778B"/>
    <w:rsid w:val="006B77F3"/>
    <w:rsid w:val="006B795F"/>
    <w:rsid w:val="006B79E2"/>
    <w:rsid w:val="006B7B58"/>
    <w:rsid w:val="006B7BA1"/>
    <w:rsid w:val="006B7D8C"/>
    <w:rsid w:val="006B7DEA"/>
    <w:rsid w:val="006C00D5"/>
    <w:rsid w:val="006C0260"/>
    <w:rsid w:val="006C0A62"/>
    <w:rsid w:val="006C0AA4"/>
    <w:rsid w:val="006C0BD4"/>
    <w:rsid w:val="006C0DD9"/>
    <w:rsid w:val="006C0FAE"/>
    <w:rsid w:val="006C11D9"/>
    <w:rsid w:val="006C1668"/>
    <w:rsid w:val="006C16FB"/>
    <w:rsid w:val="006C1A51"/>
    <w:rsid w:val="006C1F1C"/>
    <w:rsid w:val="006C2043"/>
    <w:rsid w:val="006C2057"/>
    <w:rsid w:val="006C21D1"/>
    <w:rsid w:val="006C2289"/>
    <w:rsid w:val="006C274C"/>
    <w:rsid w:val="006C27D1"/>
    <w:rsid w:val="006C2940"/>
    <w:rsid w:val="006C29DD"/>
    <w:rsid w:val="006C2B1C"/>
    <w:rsid w:val="006C2B8B"/>
    <w:rsid w:val="006C30A0"/>
    <w:rsid w:val="006C332A"/>
    <w:rsid w:val="006C33AC"/>
    <w:rsid w:val="006C34F9"/>
    <w:rsid w:val="006C3606"/>
    <w:rsid w:val="006C378C"/>
    <w:rsid w:val="006C38FB"/>
    <w:rsid w:val="006C39A5"/>
    <w:rsid w:val="006C3A38"/>
    <w:rsid w:val="006C3A48"/>
    <w:rsid w:val="006C3B18"/>
    <w:rsid w:val="006C3C2B"/>
    <w:rsid w:val="006C3D5A"/>
    <w:rsid w:val="006C3DFA"/>
    <w:rsid w:val="006C3F17"/>
    <w:rsid w:val="006C3FC3"/>
    <w:rsid w:val="006C3FE8"/>
    <w:rsid w:val="006C406F"/>
    <w:rsid w:val="006C411A"/>
    <w:rsid w:val="006C4215"/>
    <w:rsid w:val="006C4388"/>
    <w:rsid w:val="006C442E"/>
    <w:rsid w:val="006C44A2"/>
    <w:rsid w:val="006C474D"/>
    <w:rsid w:val="006C48D8"/>
    <w:rsid w:val="006C4CD3"/>
    <w:rsid w:val="006C4D0E"/>
    <w:rsid w:val="006C51E5"/>
    <w:rsid w:val="006C529A"/>
    <w:rsid w:val="006C52A7"/>
    <w:rsid w:val="006C5938"/>
    <w:rsid w:val="006C59AC"/>
    <w:rsid w:val="006C5AA9"/>
    <w:rsid w:val="006C5B4B"/>
    <w:rsid w:val="006C5C75"/>
    <w:rsid w:val="006C632D"/>
    <w:rsid w:val="006C6430"/>
    <w:rsid w:val="006C67B8"/>
    <w:rsid w:val="006C688F"/>
    <w:rsid w:val="006C69EF"/>
    <w:rsid w:val="006C6C9B"/>
    <w:rsid w:val="006C6E76"/>
    <w:rsid w:val="006C6EF9"/>
    <w:rsid w:val="006C7084"/>
    <w:rsid w:val="006C7125"/>
    <w:rsid w:val="006C74B5"/>
    <w:rsid w:val="006C7691"/>
    <w:rsid w:val="006C7A5C"/>
    <w:rsid w:val="006C7D98"/>
    <w:rsid w:val="006D00E4"/>
    <w:rsid w:val="006D030C"/>
    <w:rsid w:val="006D0390"/>
    <w:rsid w:val="006D03A1"/>
    <w:rsid w:val="006D0426"/>
    <w:rsid w:val="006D05DD"/>
    <w:rsid w:val="006D08A4"/>
    <w:rsid w:val="006D0B1A"/>
    <w:rsid w:val="006D0C35"/>
    <w:rsid w:val="006D0D7C"/>
    <w:rsid w:val="006D0FF6"/>
    <w:rsid w:val="006D11F5"/>
    <w:rsid w:val="006D149E"/>
    <w:rsid w:val="006D1593"/>
    <w:rsid w:val="006D1745"/>
    <w:rsid w:val="006D1C15"/>
    <w:rsid w:val="006D1CBE"/>
    <w:rsid w:val="006D1F4D"/>
    <w:rsid w:val="006D21F8"/>
    <w:rsid w:val="006D22CF"/>
    <w:rsid w:val="006D236F"/>
    <w:rsid w:val="006D25D5"/>
    <w:rsid w:val="006D26CD"/>
    <w:rsid w:val="006D2700"/>
    <w:rsid w:val="006D29C3"/>
    <w:rsid w:val="006D2AA8"/>
    <w:rsid w:val="006D2B44"/>
    <w:rsid w:val="006D2B6C"/>
    <w:rsid w:val="006D2F0C"/>
    <w:rsid w:val="006D3E00"/>
    <w:rsid w:val="006D4101"/>
    <w:rsid w:val="006D428F"/>
    <w:rsid w:val="006D42C0"/>
    <w:rsid w:val="006D44DA"/>
    <w:rsid w:val="006D467C"/>
    <w:rsid w:val="006D471A"/>
    <w:rsid w:val="006D4736"/>
    <w:rsid w:val="006D47C5"/>
    <w:rsid w:val="006D4B07"/>
    <w:rsid w:val="006D4B1B"/>
    <w:rsid w:val="006D4B5B"/>
    <w:rsid w:val="006D4B67"/>
    <w:rsid w:val="006D4BFA"/>
    <w:rsid w:val="006D4CA5"/>
    <w:rsid w:val="006D4D61"/>
    <w:rsid w:val="006D5288"/>
    <w:rsid w:val="006D52C4"/>
    <w:rsid w:val="006D54BC"/>
    <w:rsid w:val="006D578C"/>
    <w:rsid w:val="006D57DA"/>
    <w:rsid w:val="006D5917"/>
    <w:rsid w:val="006D5954"/>
    <w:rsid w:val="006D5C23"/>
    <w:rsid w:val="006D5C7D"/>
    <w:rsid w:val="006D5DF7"/>
    <w:rsid w:val="006D61A0"/>
    <w:rsid w:val="006D63AB"/>
    <w:rsid w:val="006D65FD"/>
    <w:rsid w:val="006D66DA"/>
    <w:rsid w:val="006D671A"/>
    <w:rsid w:val="006D6900"/>
    <w:rsid w:val="006D6C91"/>
    <w:rsid w:val="006D6E38"/>
    <w:rsid w:val="006D6E45"/>
    <w:rsid w:val="006D6E88"/>
    <w:rsid w:val="006D6FDD"/>
    <w:rsid w:val="006D70E8"/>
    <w:rsid w:val="006D74DD"/>
    <w:rsid w:val="006D7755"/>
    <w:rsid w:val="006D787D"/>
    <w:rsid w:val="006D7998"/>
    <w:rsid w:val="006D7B89"/>
    <w:rsid w:val="006E01E3"/>
    <w:rsid w:val="006E055F"/>
    <w:rsid w:val="006E057F"/>
    <w:rsid w:val="006E06BD"/>
    <w:rsid w:val="006E0BF1"/>
    <w:rsid w:val="006E11F2"/>
    <w:rsid w:val="006E123A"/>
    <w:rsid w:val="006E1263"/>
    <w:rsid w:val="006E1318"/>
    <w:rsid w:val="006E17F6"/>
    <w:rsid w:val="006E1A42"/>
    <w:rsid w:val="006E2541"/>
    <w:rsid w:val="006E25EE"/>
    <w:rsid w:val="006E26B4"/>
    <w:rsid w:val="006E28C3"/>
    <w:rsid w:val="006E2A95"/>
    <w:rsid w:val="006E2B62"/>
    <w:rsid w:val="006E2B92"/>
    <w:rsid w:val="006E2CF8"/>
    <w:rsid w:val="006E2F2C"/>
    <w:rsid w:val="006E2F7F"/>
    <w:rsid w:val="006E2FFF"/>
    <w:rsid w:val="006E30EB"/>
    <w:rsid w:val="006E3448"/>
    <w:rsid w:val="006E34BC"/>
    <w:rsid w:val="006E350D"/>
    <w:rsid w:val="006E358A"/>
    <w:rsid w:val="006E3742"/>
    <w:rsid w:val="006E3F60"/>
    <w:rsid w:val="006E3FC3"/>
    <w:rsid w:val="006E4308"/>
    <w:rsid w:val="006E46CE"/>
    <w:rsid w:val="006E493C"/>
    <w:rsid w:val="006E4A40"/>
    <w:rsid w:val="006E4D2F"/>
    <w:rsid w:val="006E5050"/>
    <w:rsid w:val="006E50DD"/>
    <w:rsid w:val="006E5291"/>
    <w:rsid w:val="006E548C"/>
    <w:rsid w:val="006E54EC"/>
    <w:rsid w:val="006E566A"/>
    <w:rsid w:val="006E5948"/>
    <w:rsid w:val="006E5A44"/>
    <w:rsid w:val="006E5B67"/>
    <w:rsid w:val="006E5E4C"/>
    <w:rsid w:val="006E6063"/>
    <w:rsid w:val="006E60C0"/>
    <w:rsid w:val="006E60E0"/>
    <w:rsid w:val="006E6223"/>
    <w:rsid w:val="006E6276"/>
    <w:rsid w:val="006E655F"/>
    <w:rsid w:val="006E6695"/>
    <w:rsid w:val="006E6936"/>
    <w:rsid w:val="006E6B53"/>
    <w:rsid w:val="006E6BA6"/>
    <w:rsid w:val="006E6E26"/>
    <w:rsid w:val="006E6E78"/>
    <w:rsid w:val="006E739B"/>
    <w:rsid w:val="006E73AB"/>
    <w:rsid w:val="006E7432"/>
    <w:rsid w:val="006E7A38"/>
    <w:rsid w:val="006E7AF3"/>
    <w:rsid w:val="006E7BC3"/>
    <w:rsid w:val="006F0044"/>
    <w:rsid w:val="006F0393"/>
    <w:rsid w:val="006F0409"/>
    <w:rsid w:val="006F057C"/>
    <w:rsid w:val="006F05C3"/>
    <w:rsid w:val="006F0759"/>
    <w:rsid w:val="006F0793"/>
    <w:rsid w:val="006F0B35"/>
    <w:rsid w:val="006F0E1A"/>
    <w:rsid w:val="006F11B6"/>
    <w:rsid w:val="006F11F9"/>
    <w:rsid w:val="006F12B0"/>
    <w:rsid w:val="006F1352"/>
    <w:rsid w:val="006F171D"/>
    <w:rsid w:val="006F183E"/>
    <w:rsid w:val="006F1AEE"/>
    <w:rsid w:val="006F1CD3"/>
    <w:rsid w:val="006F1D33"/>
    <w:rsid w:val="006F1E79"/>
    <w:rsid w:val="006F2252"/>
    <w:rsid w:val="006F25FF"/>
    <w:rsid w:val="006F27AA"/>
    <w:rsid w:val="006F27CE"/>
    <w:rsid w:val="006F28D5"/>
    <w:rsid w:val="006F2921"/>
    <w:rsid w:val="006F29E2"/>
    <w:rsid w:val="006F2BFA"/>
    <w:rsid w:val="006F2DC9"/>
    <w:rsid w:val="006F2E0B"/>
    <w:rsid w:val="006F34C7"/>
    <w:rsid w:val="006F35AC"/>
    <w:rsid w:val="006F37DC"/>
    <w:rsid w:val="006F395D"/>
    <w:rsid w:val="006F3C15"/>
    <w:rsid w:val="006F3DA8"/>
    <w:rsid w:val="006F3E39"/>
    <w:rsid w:val="006F3E6F"/>
    <w:rsid w:val="006F406B"/>
    <w:rsid w:val="006F409F"/>
    <w:rsid w:val="006F4527"/>
    <w:rsid w:val="006F4644"/>
    <w:rsid w:val="006F4A42"/>
    <w:rsid w:val="006F4EAD"/>
    <w:rsid w:val="006F4ED5"/>
    <w:rsid w:val="006F5005"/>
    <w:rsid w:val="006F51FD"/>
    <w:rsid w:val="006F55AE"/>
    <w:rsid w:val="006F5676"/>
    <w:rsid w:val="006F58FD"/>
    <w:rsid w:val="006F5C8A"/>
    <w:rsid w:val="006F5C8C"/>
    <w:rsid w:val="006F5E6E"/>
    <w:rsid w:val="006F602D"/>
    <w:rsid w:val="006F6322"/>
    <w:rsid w:val="006F6429"/>
    <w:rsid w:val="006F64B6"/>
    <w:rsid w:val="006F6575"/>
    <w:rsid w:val="006F6709"/>
    <w:rsid w:val="006F6B74"/>
    <w:rsid w:val="006F7209"/>
    <w:rsid w:val="006F730C"/>
    <w:rsid w:val="006F76E8"/>
    <w:rsid w:val="006F77F8"/>
    <w:rsid w:val="006F786E"/>
    <w:rsid w:val="006F78ED"/>
    <w:rsid w:val="006F7BE7"/>
    <w:rsid w:val="0070013C"/>
    <w:rsid w:val="00700306"/>
    <w:rsid w:val="0070047C"/>
    <w:rsid w:val="007004E9"/>
    <w:rsid w:val="00700A6C"/>
    <w:rsid w:val="00700B18"/>
    <w:rsid w:val="00700F6A"/>
    <w:rsid w:val="007010B3"/>
    <w:rsid w:val="0070124D"/>
    <w:rsid w:val="00701A47"/>
    <w:rsid w:val="00701C91"/>
    <w:rsid w:val="00701F2C"/>
    <w:rsid w:val="00701FC6"/>
    <w:rsid w:val="00701FCF"/>
    <w:rsid w:val="007022F2"/>
    <w:rsid w:val="007026D8"/>
    <w:rsid w:val="00702730"/>
    <w:rsid w:val="0070280E"/>
    <w:rsid w:val="00702A1A"/>
    <w:rsid w:val="00703285"/>
    <w:rsid w:val="00703923"/>
    <w:rsid w:val="00703AE7"/>
    <w:rsid w:val="00703B2D"/>
    <w:rsid w:val="00703EF7"/>
    <w:rsid w:val="00703F83"/>
    <w:rsid w:val="0070422C"/>
    <w:rsid w:val="0070433E"/>
    <w:rsid w:val="00704415"/>
    <w:rsid w:val="0070447D"/>
    <w:rsid w:val="0070461F"/>
    <w:rsid w:val="00704683"/>
    <w:rsid w:val="007046D2"/>
    <w:rsid w:val="00704A50"/>
    <w:rsid w:val="00704A6B"/>
    <w:rsid w:val="00704BDF"/>
    <w:rsid w:val="00704EBA"/>
    <w:rsid w:val="0070526A"/>
    <w:rsid w:val="0070540F"/>
    <w:rsid w:val="007054B6"/>
    <w:rsid w:val="0070594B"/>
    <w:rsid w:val="00705A54"/>
    <w:rsid w:val="00705B9C"/>
    <w:rsid w:val="0070601B"/>
    <w:rsid w:val="0070604C"/>
    <w:rsid w:val="007060FC"/>
    <w:rsid w:val="0070611D"/>
    <w:rsid w:val="00706476"/>
    <w:rsid w:val="00706716"/>
    <w:rsid w:val="00706B35"/>
    <w:rsid w:val="00706BC5"/>
    <w:rsid w:val="00706DB5"/>
    <w:rsid w:val="00706E9A"/>
    <w:rsid w:val="0070724E"/>
    <w:rsid w:val="007073F8"/>
    <w:rsid w:val="0070748F"/>
    <w:rsid w:val="00707947"/>
    <w:rsid w:val="00707F84"/>
    <w:rsid w:val="007100F2"/>
    <w:rsid w:val="0071048B"/>
    <w:rsid w:val="00710497"/>
    <w:rsid w:val="00710500"/>
    <w:rsid w:val="0071055E"/>
    <w:rsid w:val="007105DF"/>
    <w:rsid w:val="0071091C"/>
    <w:rsid w:val="007109CD"/>
    <w:rsid w:val="00710A5F"/>
    <w:rsid w:val="00710AC7"/>
    <w:rsid w:val="00710AD3"/>
    <w:rsid w:val="00710F12"/>
    <w:rsid w:val="00711314"/>
    <w:rsid w:val="0071131E"/>
    <w:rsid w:val="007114DE"/>
    <w:rsid w:val="0071156B"/>
    <w:rsid w:val="00711667"/>
    <w:rsid w:val="00711E32"/>
    <w:rsid w:val="00711FE0"/>
    <w:rsid w:val="00712B6B"/>
    <w:rsid w:val="00712C2F"/>
    <w:rsid w:val="00712C33"/>
    <w:rsid w:val="00712C40"/>
    <w:rsid w:val="00712ED6"/>
    <w:rsid w:val="00713138"/>
    <w:rsid w:val="00713310"/>
    <w:rsid w:val="007133DD"/>
    <w:rsid w:val="0071375B"/>
    <w:rsid w:val="00713868"/>
    <w:rsid w:val="007139CE"/>
    <w:rsid w:val="00713C28"/>
    <w:rsid w:val="00713C9C"/>
    <w:rsid w:val="00713CAE"/>
    <w:rsid w:val="00713CE6"/>
    <w:rsid w:val="00713D84"/>
    <w:rsid w:val="00713FD5"/>
    <w:rsid w:val="0071400C"/>
    <w:rsid w:val="007142CF"/>
    <w:rsid w:val="00714515"/>
    <w:rsid w:val="007145B6"/>
    <w:rsid w:val="007148CE"/>
    <w:rsid w:val="007149A1"/>
    <w:rsid w:val="00714A74"/>
    <w:rsid w:val="00714FC9"/>
    <w:rsid w:val="00715004"/>
    <w:rsid w:val="007151E5"/>
    <w:rsid w:val="00715469"/>
    <w:rsid w:val="00715862"/>
    <w:rsid w:val="007158F0"/>
    <w:rsid w:val="0071598A"/>
    <w:rsid w:val="00715FC2"/>
    <w:rsid w:val="00715FC7"/>
    <w:rsid w:val="007161F7"/>
    <w:rsid w:val="007164D3"/>
    <w:rsid w:val="0071652A"/>
    <w:rsid w:val="007167DB"/>
    <w:rsid w:val="00716839"/>
    <w:rsid w:val="00716D8F"/>
    <w:rsid w:val="00716E71"/>
    <w:rsid w:val="007170CB"/>
    <w:rsid w:val="00717294"/>
    <w:rsid w:val="007177EF"/>
    <w:rsid w:val="0071785D"/>
    <w:rsid w:val="00717B62"/>
    <w:rsid w:val="00717B89"/>
    <w:rsid w:val="00717C1D"/>
    <w:rsid w:val="00717D19"/>
    <w:rsid w:val="00717F11"/>
    <w:rsid w:val="007200C2"/>
    <w:rsid w:val="0072045F"/>
    <w:rsid w:val="00720641"/>
    <w:rsid w:val="00720646"/>
    <w:rsid w:val="007206C5"/>
    <w:rsid w:val="00720AC9"/>
    <w:rsid w:val="00720D05"/>
    <w:rsid w:val="00720D33"/>
    <w:rsid w:val="00720D50"/>
    <w:rsid w:val="00720FC7"/>
    <w:rsid w:val="0072116C"/>
    <w:rsid w:val="00721308"/>
    <w:rsid w:val="007215FE"/>
    <w:rsid w:val="00722138"/>
    <w:rsid w:val="00722209"/>
    <w:rsid w:val="00722324"/>
    <w:rsid w:val="007224FA"/>
    <w:rsid w:val="007225EA"/>
    <w:rsid w:val="0072262C"/>
    <w:rsid w:val="00722779"/>
    <w:rsid w:val="00722A00"/>
    <w:rsid w:val="00722BBF"/>
    <w:rsid w:val="00722EAA"/>
    <w:rsid w:val="007236CD"/>
    <w:rsid w:val="007237AF"/>
    <w:rsid w:val="007238B2"/>
    <w:rsid w:val="00723D90"/>
    <w:rsid w:val="00723DF8"/>
    <w:rsid w:val="00723E51"/>
    <w:rsid w:val="00723F0A"/>
    <w:rsid w:val="00723F6F"/>
    <w:rsid w:val="007241B4"/>
    <w:rsid w:val="007243AB"/>
    <w:rsid w:val="00724402"/>
    <w:rsid w:val="007244BA"/>
    <w:rsid w:val="00724A3C"/>
    <w:rsid w:val="00724B18"/>
    <w:rsid w:val="00724E6C"/>
    <w:rsid w:val="00725191"/>
    <w:rsid w:val="007251F2"/>
    <w:rsid w:val="007254B7"/>
    <w:rsid w:val="00725594"/>
    <w:rsid w:val="007257D3"/>
    <w:rsid w:val="00725983"/>
    <w:rsid w:val="00725B85"/>
    <w:rsid w:val="00725C6F"/>
    <w:rsid w:val="00725C9F"/>
    <w:rsid w:val="00725CF1"/>
    <w:rsid w:val="00725F22"/>
    <w:rsid w:val="00725F67"/>
    <w:rsid w:val="00726321"/>
    <w:rsid w:val="00726A3D"/>
    <w:rsid w:val="00726D9E"/>
    <w:rsid w:val="00726E27"/>
    <w:rsid w:val="00727038"/>
    <w:rsid w:val="00727052"/>
    <w:rsid w:val="0072768F"/>
    <w:rsid w:val="007277AB"/>
    <w:rsid w:val="0072788C"/>
    <w:rsid w:val="0072788F"/>
    <w:rsid w:val="007279CD"/>
    <w:rsid w:val="00727B76"/>
    <w:rsid w:val="00727C0A"/>
    <w:rsid w:val="00727DD6"/>
    <w:rsid w:val="00727F34"/>
    <w:rsid w:val="00729382"/>
    <w:rsid w:val="00730009"/>
    <w:rsid w:val="007303F6"/>
    <w:rsid w:val="00730B82"/>
    <w:rsid w:val="00730F42"/>
    <w:rsid w:val="00731307"/>
    <w:rsid w:val="007315B5"/>
    <w:rsid w:val="007315E7"/>
    <w:rsid w:val="0073161A"/>
    <w:rsid w:val="007317AA"/>
    <w:rsid w:val="00731A19"/>
    <w:rsid w:val="007321DD"/>
    <w:rsid w:val="00732907"/>
    <w:rsid w:val="00732F75"/>
    <w:rsid w:val="0073338A"/>
    <w:rsid w:val="007339DB"/>
    <w:rsid w:val="00733E01"/>
    <w:rsid w:val="00733FE5"/>
    <w:rsid w:val="00734143"/>
    <w:rsid w:val="00734447"/>
    <w:rsid w:val="0073460F"/>
    <w:rsid w:val="00734692"/>
    <w:rsid w:val="007348A2"/>
    <w:rsid w:val="00734A4D"/>
    <w:rsid w:val="00734F29"/>
    <w:rsid w:val="00735042"/>
    <w:rsid w:val="0073539D"/>
    <w:rsid w:val="007358FE"/>
    <w:rsid w:val="00735966"/>
    <w:rsid w:val="00735A77"/>
    <w:rsid w:val="00735EC7"/>
    <w:rsid w:val="00735F63"/>
    <w:rsid w:val="0073603D"/>
    <w:rsid w:val="00736142"/>
    <w:rsid w:val="007361D1"/>
    <w:rsid w:val="007361D5"/>
    <w:rsid w:val="0073635E"/>
    <w:rsid w:val="007363AD"/>
    <w:rsid w:val="0073669E"/>
    <w:rsid w:val="007366AE"/>
    <w:rsid w:val="007367EA"/>
    <w:rsid w:val="00736810"/>
    <w:rsid w:val="00736941"/>
    <w:rsid w:val="00736958"/>
    <w:rsid w:val="0073695F"/>
    <w:rsid w:val="00736A08"/>
    <w:rsid w:val="00736A45"/>
    <w:rsid w:val="00736BFA"/>
    <w:rsid w:val="00737019"/>
    <w:rsid w:val="00737197"/>
    <w:rsid w:val="00737387"/>
    <w:rsid w:val="00737785"/>
    <w:rsid w:val="00737A4D"/>
    <w:rsid w:val="00737C19"/>
    <w:rsid w:val="00737F1C"/>
    <w:rsid w:val="00740014"/>
    <w:rsid w:val="007400CD"/>
    <w:rsid w:val="00740149"/>
    <w:rsid w:val="007401C2"/>
    <w:rsid w:val="00740226"/>
    <w:rsid w:val="00740278"/>
    <w:rsid w:val="0074062C"/>
    <w:rsid w:val="0074089C"/>
    <w:rsid w:val="007408B8"/>
    <w:rsid w:val="00740A60"/>
    <w:rsid w:val="00740AAE"/>
    <w:rsid w:val="00740B28"/>
    <w:rsid w:val="00740B7B"/>
    <w:rsid w:val="00740C93"/>
    <w:rsid w:val="00740DFE"/>
    <w:rsid w:val="00741259"/>
    <w:rsid w:val="007412EE"/>
    <w:rsid w:val="0074137E"/>
    <w:rsid w:val="00741519"/>
    <w:rsid w:val="007416E2"/>
    <w:rsid w:val="0074180F"/>
    <w:rsid w:val="00741AAD"/>
    <w:rsid w:val="00741B20"/>
    <w:rsid w:val="00741BBB"/>
    <w:rsid w:val="00741BC9"/>
    <w:rsid w:val="00741FC8"/>
    <w:rsid w:val="00742170"/>
    <w:rsid w:val="0074240A"/>
    <w:rsid w:val="0074246E"/>
    <w:rsid w:val="007424BD"/>
    <w:rsid w:val="00742743"/>
    <w:rsid w:val="00742854"/>
    <w:rsid w:val="00742C51"/>
    <w:rsid w:val="00742DE7"/>
    <w:rsid w:val="00742EF3"/>
    <w:rsid w:val="00742FDF"/>
    <w:rsid w:val="00743449"/>
    <w:rsid w:val="00743645"/>
    <w:rsid w:val="00743727"/>
    <w:rsid w:val="007437FA"/>
    <w:rsid w:val="00743B37"/>
    <w:rsid w:val="00743C0E"/>
    <w:rsid w:val="00743C2B"/>
    <w:rsid w:val="00743D0E"/>
    <w:rsid w:val="007440AC"/>
    <w:rsid w:val="00744166"/>
    <w:rsid w:val="00744532"/>
    <w:rsid w:val="0074457D"/>
    <w:rsid w:val="007445D3"/>
    <w:rsid w:val="0074469E"/>
    <w:rsid w:val="0074475E"/>
    <w:rsid w:val="00744BE4"/>
    <w:rsid w:val="00744CD3"/>
    <w:rsid w:val="00744E59"/>
    <w:rsid w:val="00744E6D"/>
    <w:rsid w:val="00745598"/>
    <w:rsid w:val="0074559B"/>
    <w:rsid w:val="00745694"/>
    <w:rsid w:val="00745B51"/>
    <w:rsid w:val="00745FC3"/>
    <w:rsid w:val="007463D4"/>
    <w:rsid w:val="0074644C"/>
    <w:rsid w:val="00746577"/>
    <w:rsid w:val="007466DC"/>
    <w:rsid w:val="00746A90"/>
    <w:rsid w:val="00746F2A"/>
    <w:rsid w:val="00746FAF"/>
    <w:rsid w:val="00747023"/>
    <w:rsid w:val="007470CC"/>
    <w:rsid w:val="0074721F"/>
    <w:rsid w:val="007473F2"/>
    <w:rsid w:val="0074744E"/>
    <w:rsid w:val="007475AB"/>
    <w:rsid w:val="0074773F"/>
    <w:rsid w:val="00747A3B"/>
    <w:rsid w:val="00747C43"/>
    <w:rsid w:val="00747E1C"/>
    <w:rsid w:val="00747E4F"/>
    <w:rsid w:val="00747E6E"/>
    <w:rsid w:val="00747EF3"/>
    <w:rsid w:val="00747EFC"/>
    <w:rsid w:val="0075012B"/>
    <w:rsid w:val="0075056D"/>
    <w:rsid w:val="00750B8D"/>
    <w:rsid w:val="00750BC2"/>
    <w:rsid w:val="00750C06"/>
    <w:rsid w:val="00750F02"/>
    <w:rsid w:val="00750F7D"/>
    <w:rsid w:val="0075150E"/>
    <w:rsid w:val="00751B2F"/>
    <w:rsid w:val="00751D44"/>
    <w:rsid w:val="00751D4C"/>
    <w:rsid w:val="00751F14"/>
    <w:rsid w:val="00751F19"/>
    <w:rsid w:val="00752011"/>
    <w:rsid w:val="00752104"/>
    <w:rsid w:val="007521FB"/>
    <w:rsid w:val="00752360"/>
    <w:rsid w:val="007523EE"/>
    <w:rsid w:val="00752536"/>
    <w:rsid w:val="0075263B"/>
    <w:rsid w:val="0075264B"/>
    <w:rsid w:val="00752CF8"/>
    <w:rsid w:val="007531B8"/>
    <w:rsid w:val="00753257"/>
    <w:rsid w:val="007532FC"/>
    <w:rsid w:val="0075338C"/>
    <w:rsid w:val="0075371B"/>
    <w:rsid w:val="0075394E"/>
    <w:rsid w:val="00753996"/>
    <w:rsid w:val="00753C74"/>
    <w:rsid w:val="00753C7D"/>
    <w:rsid w:val="00753E5D"/>
    <w:rsid w:val="0075406B"/>
    <w:rsid w:val="0075435D"/>
    <w:rsid w:val="00754732"/>
    <w:rsid w:val="00754C90"/>
    <w:rsid w:val="00754F06"/>
    <w:rsid w:val="007550A9"/>
    <w:rsid w:val="007552B3"/>
    <w:rsid w:val="00755364"/>
    <w:rsid w:val="0075542D"/>
    <w:rsid w:val="00755775"/>
    <w:rsid w:val="00755DC9"/>
    <w:rsid w:val="00755E16"/>
    <w:rsid w:val="00755E54"/>
    <w:rsid w:val="007560FA"/>
    <w:rsid w:val="00756486"/>
    <w:rsid w:val="0075654F"/>
    <w:rsid w:val="00756604"/>
    <w:rsid w:val="007568C5"/>
    <w:rsid w:val="00756AE5"/>
    <w:rsid w:val="00756B20"/>
    <w:rsid w:val="00756C6C"/>
    <w:rsid w:val="00757478"/>
    <w:rsid w:val="0075747C"/>
    <w:rsid w:val="00757896"/>
    <w:rsid w:val="007578AA"/>
    <w:rsid w:val="0075795B"/>
    <w:rsid w:val="00757968"/>
    <w:rsid w:val="00757ACF"/>
    <w:rsid w:val="00757C5C"/>
    <w:rsid w:val="00757C67"/>
    <w:rsid w:val="00757DA4"/>
    <w:rsid w:val="00757EFE"/>
    <w:rsid w:val="00760492"/>
    <w:rsid w:val="007604DB"/>
    <w:rsid w:val="00760716"/>
    <w:rsid w:val="007609A9"/>
    <w:rsid w:val="00760E73"/>
    <w:rsid w:val="00760F61"/>
    <w:rsid w:val="00761289"/>
    <w:rsid w:val="007612C0"/>
    <w:rsid w:val="007614D7"/>
    <w:rsid w:val="00761A1A"/>
    <w:rsid w:val="00762014"/>
    <w:rsid w:val="0076231B"/>
    <w:rsid w:val="00762578"/>
    <w:rsid w:val="00762594"/>
    <w:rsid w:val="007625BE"/>
    <w:rsid w:val="007627AA"/>
    <w:rsid w:val="007629B6"/>
    <w:rsid w:val="00762A06"/>
    <w:rsid w:val="00762A86"/>
    <w:rsid w:val="00763155"/>
    <w:rsid w:val="00763159"/>
    <w:rsid w:val="00763214"/>
    <w:rsid w:val="0076339F"/>
    <w:rsid w:val="00763453"/>
    <w:rsid w:val="007634B5"/>
    <w:rsid w:val="00763568"/>
    <w:rsid w:val="007639CB"/>
    <w:rsid w:val="00763AA1"/>
    <w:rsid w:val="00763BA9"/>
    <w:rsid w:val="00763C36"/>
    <w:rsid w:val="00763C70"/>
    <w:rsid w:val="00763CE2"/>
    <w:rsid w:val="0076423A"/>
    <w:rsid w:val="00764306"/>
    <w:rsid w:val="007645C1"/>
    <w:rsid w:val="007648B8"/>
    <w:rsid w:val="007648E3"/>
    <w:rsid w:val="0076493E"/>
    <w:rsid w:val="00764B76"/>
    <w:rsid w:val="00764E69"/>
    <w:rsid w:val="007652AB"/>
    <w:rsid w:val="0076563C"/>
    <w:rsid w:val="007656B2"/>
    <w:rsid w:val="00765887"/>
    <w:rsid w:val="00765923"/>
    <w:rsid w:val="00765BF7"/>
    <w:rsid w:val="00765CD8"/>
    <w:rsid w:val="007661DF"/>
    <w:rsid w:val="007666B1"/>
    <w:rsid w:val="00766865"/>
    <w:rsid w:val="00766903"/>
    <w:rsid w:val="00766947"/>
    <w:rsid w:val="00766EC7"/>
    <w:rsid w:val="00766F9B"/>
    <w:rsid w:val="00767066"/>
    <w:rsid w:val="00767307"/>
    <w:rsid w:val="0076744E"/>
    <w:rsid w:val="0076747D"/>
    <w:rsid w:val="0076793D"/>
    <w:rsid w:val="00767BC9"/>
    <w:rsid w:val="00767E4E"/>
    <w:rsid w:val="00767F35"/>
    <w:rsid w:val="0077000C"/>
    <w:rsid w:val="007701CF"/>
    <w:rsid w:val="00770269"/>
    <w:rsid w:val="00770604"/>
    <w:rsid w:val="00770A72"/>
    <w:rsid w:val="00770FDD"/>
    <w:rsid w:val="0077100B"/>
    <w:rsid w:val="0077149B"/>
    <w:rsid w:val="00771517"/>
    <w:rsid w:val="00771739"/>
    <w:rsid w:val="0077173F"/>
    <w:rsid w:val="00771889"/>
    <w:rsid w:val="00771C5E"/>
    <w:rsid w:val="007729E6"/>
    <w:rsid w:val="00772A30"/>
    <w:rsid w:val="00772C55"/>
    <w:rsid w:val="00772F43"/>
    <w:rsid w:val="00772F50"/>
    <w:rsid w:val="007730CB"/>
    <w:rsid w:val="007734D6"/>
    <w:rsid w:val="00773585"/>
    <w:rsid w:val="0077384A"/>
    <w:rsid w:val="00773BA2"/>
    <w:rsid w:val="00773D02"/>
    <w:rsid w:val="00773DD8"/>
    <w:rsid w:val="00773F9B"/>
    <w:rsid w:val="00774054"/>
    <w:rsid w:val="00774251"/>
    <w:rsid w:val="007742AF"/>
    <w:rsid w:val="00774307"/>
    <w:rsid w:val="00774343"/>
    <w:rsid w:val="00774886"/>
    <w:rsid w:val="007749AC"/>
    <w:rsid w:val="00774B95"/>
    <w:rsid w:val="00774E17"/>
    <w:rsid w:val="00774E25"/>
    <w:rsid w:val="00774FDB"/>
    <w:rsid w:val="00775132"/>
    <w:rsid w:val="007752ED"/>
    <w:rsid w:val="007753AE"/>
    <w:rsid w:val="00775F1A"/>
    <w:rsid w:val="007760C0"/>
    <w:rsid w:val="00776476"/>
    <w:rsid w:val="0077664C"/>
    <w:rsid w:val="00776725"/>
    <w:rsid w:val="00776740"/>
    <w:rsid w:val="00776933"/>
    <w:rsid w:val="007769A5"/>
    <w:rsid w:val="007769FB"/>
    <w:rsid w:val="00776B9D"/>
    <w:rsid w:val="00776C76"/>
    <w:rsid w:val="00776CE3"/>
    <w:rsid w:val="00776E38"/>
    <w:rsid w:val="00776F00"/>
    <w:rsid w:val="0077738D"/>
    <w:rsid w:val="00777C12"/>
    <w:rsid w:val="00777EED"/>
    <w:rsid w:val="00780201"/>
    <w:rsid w:val="0078021C"/>
    <w:rsid w:val="007803FE"/>
    <w:rsid w:val="00780431"/>
    <w:rsid w:val="007805E5"/>
    <w:rsid w:val="007806B0"/>
    <w:rsid w:val="00780982"/>
    <w:rsid w:val="00780C0D"/>
    <w:rsid w:val="00780C80"/>
    <w:rsid w:val="00780CA5"/>
    <w:rsid w:val="0078110E"/>
    <w:rsid w:val="007815B0"/>
    <w:rsid w:val="007815F1"/>
    <w:rsid w:val="00781675"/>
    <w:rsid w:val="00781751"/>
    <w:rsid w:val="007817CF"/>
    <w:rsid w:val="007817D0"/>
    <w:rsid w:val="00781913"/>
    <w:rsid w:val="00781ACD"/>
    <w:rsid w:val="00781E88"/>
    <w:rsid w:val="00782089"/>
    <w:rsid w:val="00782114"/>
    <w:rsid w:val="0078215A"/>
    <w:rsid w:val="00782653"/>
    <w:rsid w:val="00782748"/>
    <w:rsid w:val="007827B7"/>
    <w:rsid w:val="007828C0"/>
    <w:rsid w:val="00782D39"/>
    <w:rsid w:val="00782DD0"/>
    <w:rsid w:val="00782FC4"/>
    <w:rsid w:val="00783216"/>
    <w:rsid w:val="00783349"/>
    <w:rsid w:val="007833A2"/>
    <w:rsid w:val="007833E3"/>
    <w:rsid w:val="0078354D"/>
    <w:rsid w:val="00783842"/>
    <w:rsid w:val="0078394B"/>
    <w:rsid w:val="00783B12"/>
    <w:rsid w:val="00783B3E"/>
    <w:rsid w:val="00783C76"/>
    <w:rsid w:val="00783E78"/>
    <w:rsid w:val="0078419A"/>
    <w:rsid w:val="007844CC"/>
    <w:rsid w:val="0078464C"/>
    <w:rsid w:val="0078471B"/>
    <w:rsid w:val="007847F0"/>
    <w:rsid w:val="00784A5E"/>
    <w:rsid w:val="00784B30"/>
    <w:rsid w:val="00784B41"/>
    <w:rsid w:val="00784B5E"/>
    <w:rsid w:val="00784DC0"/>
    <w:rsid w:val="00785351"/>
    <w:rsid w:val="00785608"/>
    <w:rsid w:val="0078585B"/>
    <w:rsid w:val="00785A02"/>
    <w:rsid w:val="00785A39"/>
    <w:rsid w:val="00785A60"/>
    <w:rsid w:val="00785AD6"/>
    <w:rsid w:val="00785DDB"/>
    <w:rsid w:val="00785F61"/>
    <w:rsid w:val="00785FB1"/>
    <w:rsid w:val="0078618C"/>
    <w:rsid w:val="00786244"/>
    <w:rsid w:val="007864AB"/>
    <w:rsid w:val="00786569"/>
    <w:rsid w:val="007865C1"/>
    <w:rsid w:val="00786629"/>
    <w:rsid w:val="00786751"/>
    <w:rsid w:val="007867AD"/>
    <w:rsid w:val="007868C6"/>
    <w:rsid w:val="00786A21"/>
    <w:rsid w:val="00786EA1"/>
    <w:rsid w:val="00786FA0"/>
    <w:rsid w:val="00787234"/>
    <w:rsid w:val="0078765E"/>
    <w:rsid w:val="00787802"/>
    <w:rsid w:val="00787994"/>
    <w:rsid w:val="00787A3C"/>
    <w:rsid w:val="00787F31"/>
    <w:rsid w:val="00790037"/>
    <w:rsid w:val="0079051D"/>
    <w:rsid w:val="007906BC"/>
    <w:rsid w:val="0079070E"/>
    <w:rsid w:val="007908AD"/>
    <w:rsid w:val="00790BDB"/>
    <w:rsid w:val="00790FB7"/>
    <w:rsid w:val="0079106C"/>
    <w:rsid w:val="00791139"/>
    <w:rsid w:val="007915D2"/>
    <w:rsid w:val="007917C9"/>
    <w:rsid w:val="007918F8"/>
    <w:rsid w:val="00791933"/>
    <w:rsid w:val="00791CD0"/>
    <w:rsid w:val="00791DB5"/>
    <w:rsid w:val="00791DD3"/>
    <w:rsid w:val="00791DE4"/>
    <w:rsid w:val="00791EC3"/>
    <w:rsid w:val="00791ED7"/>
    <w:rsid w:val="00791FC2"/>
    <w:rsid w:val="00791FD4"/>
    <w:rsid w:val="00792063"/>
    <w:rsid w:val="00792503"/>
    <w:rsid w:val="00792581"/>
    <w:rsid w:val="00792899"/>
    <w:rsid w:val="00792976"/>
    <w:rsid w:val="00792B1D"/>
    <w:rsid w:val="00792E11"/>
    <w:rsid w:val="00792EAB"/>
    <w:rsid w:val="00792F92"/>
    <w:rsid w:val="00792FC2"/>
    <w:rsid w:val="00793099"/>
    <w:rsid w:val="007930C1"/>
    <w:rsid w:val="00793105"/>
    <w:rsid w:val="00793A0A"/>
    <w:rsid w:val="00793C88"/>
    <w:rsid w:val="00793CF0"/>
    <w:rsid w:val="00793DDC"/>
    <w:rsid w:val="007940AA"/>
    <w:rsid w:val="007947F4"/>
    <w:rsid w:val="00794B88"/>
    <w:rsid w:val="00794C34"/>
    <w:rsid w:val="00794E57"/>
    <w:rsid w:val="00794EF7"/>
    <w:rsid w:val="007950E9"/>
    <w:rsid w:val="00795803"/>
    <w:rsid w:val="0079584F"/>
    <w:rsid w:val="00795C32"/>
    <w:rsid w:val="00795F77"/>
    <w:rsid w:val="007965E7"/>
    <w:rsid w:val="00796763"/>
    <w:rsid w:val="00796CC8"/>
    <w:rsid w:val="00796E81"/>
    <w:rsid w:val="007970FE"/>
    <w:rsid w:val="007971FB"/>
    <w:rsid w:val="00797472"/>
    <w:rsid w:val="00797844"/>
    <w:rsid w:val="00797B4A"/>
    <w:rsid w:val="00797C74"/>
    <w:rsid w:val="00797D73"/>
    <w:rsid w:val="00797DBA"/>
    <w:rsid w:val="007A01EE"/>
    <w:rsid w:val="007A01F1"/>
    <w:rsid w:val="007A08E5"/>
    <w:rsid w:val="007A0B12"/>
    <w:rsid w:val="007A0C32"/>
    <w:rsid w:val="007A0E20"/>
    <w:rsid w:val="007A10E3"/>
    <w:rsid w:val="007A1151"/>
    <w:rsid w:val="007A11E9"/>
    <w:rsid w:val="007A1201"/>
    <w:rsid w:val="007A1794"/>
    <w:rsid w:val="007A1B85"/>
    <w:rsid w:val="007A1BC1"/>
    <w:rsid w:val="007A1C92"/>
    <w:rsid w:val="007A1CBC"/>
    <w:rsid w:val="007A1D1D"/>
    <w:rsid w:val="007A1D7B"/>
    <w:rsid w:val="007A1FDA"/>
    <w:rsid w:val="007A1FE8"/>
    <w:rsid w:val="007A207D"/>
    <w:rsid w:val="007A2A0E"/>
    <w:rsid w:val="007A2C7A"/>
    <w:rsid w:val="007A2F27"/>
    <w:rsid w:val="007A35DA"/>
    <w:rsid w:val="007A3658"/>
    <w:rsid w:val="007A3AE5"/>
    <w:rsid w:val="007A3BF5"/>
    <w:rsid w:val="007A3D51"/>
    <w:rsid w:val="007A43AE"/>
    <w:rsid w:val="007A4471"/>
    <w:rsid w:val="007A46A5"/>
    <w:rsid w:val="007A497B"/>
    <w:rsid w:val="007A4C4B"/>
    <w:rsid w:val="007A4D43"/>
    <w:rsid w:val="007A4E14"/>
    <w:rsid w:val="007A4E60"/>
    <w:rsid w:val="007A50F8"/>
    <w:rsid w:val="007A51C9"/>
    <w:rsid w:val="007A530B"/>
    <w:rsid w:val="007A5591"/>
    <w:rsid w:val="007A56FD"/>
    <w:rsid w:val="007A5858"/>
    <w:rsid w:val="007A585A"/>
    <w:rsid w:val="007A58DB"/>
    <w:rsid w:val="007A5992"/>
    <w:rsid w:val="007A5AC6"/>
    <w:rsid w:val="007A5C2E"/>
    <w:rsid w:val="007A5EBC"/>
    <w:rsid w:val="007A5F5D"/>
    <w:rsid w:val="007A68FD"/>
    <w:rsid w:val="007A6BC1"/>
    <w:rsid w:val="007A6CE5"/>
    <w:rsid w:val="007A6E70"/>
    <w:rsid w:val="007A72C0"/>
    <w:rsid w:val="007A73D2"/>
    <w:rsid w:val="007A77D6"/>
    <w:rsid w:val="007A7A5A"/>
    <w:rsid w:val="007A7B30"/>
    <w:rsid w:val="007A7B65"/>
    <w:rsid w:val="007A7D46"/>
    <w:rsid w:val="007A7D8A"/>
    <w:rsid w:val="007A7E9D"/>
    <w:rsid w:val="007A7FEF"/>
    <w:rsid w:val="007B0170"/>
    <w:rsid w:val="007B041A"/>
    <w:rsid w:val="007B0584"/>
    <w:rsid w:val="007B0605"/>
    <w:rsid w:val="007B0BA7"/>
    <w:rsid w:val="007B0C06"/>
    <w:rsid w:val="007B0E82"/>
    <w:rsid w:val="007B0E88"/>
    <w:rsid w:val="007B1B80"/>
    <w:rsid w:val="007B230B"/>
    <w:rsid w:val="007B27BC"/>
    <w:rsid w:val="007B2F39"/>
    <w:rsid w:val="007B2F4F"/>
    <w:rsid w:val="007B2FC5"/>
    <w:rsid w:val="007B3138"/>
    <w:rsid w:val="007B3425"/>
    <w:rsid w:val="007B3513"/>
    <w:rsid w:val="007B3696"/>
    <w:rsid w:val="007B36C3"/>
    <w:rsid w:val="007B38AA"/>
    <w:rsid w:val="007B39AC"/>
    <w:rsid w:val="007B3CF0"/>
    <w:rsid w:val="007B3CFE"/>
    <w:rsid w:val="007B3D9F"/>
    <w:rsid w:val="007B3E6D"/>
    <w:rsid w:val="007B3EB8"/>
    <w:rsid w:val="007B3F02"/>
    <w:rsid w:val="007B403A"/>
    <w:rsid w:val="007B4279"/>
    <w:rsid w:val="007B4808"/>
    <w:rsid w:val="007B4876"/>
    <w:rsid w:val="007B4ABA"/>
    <w:rsid w:val="007B4C64"/>
    <w:rsid w:val="007B4C9C"/>
    <w:rsid w:val="007B4CED"/>
    <w:rsid w:val="007B4F9C"/>
    <w:rsid w:val="007B4FB3"/>
    <w:rsid w:val="007B519E"/>
    <w:rsid w:val="007B51EB"/>
    <w:rsid w:val="007B521D"/>
    <w:rsid w:val="007B54CD"/>
    <w:rsid w:val="007B5AEF"/>
    <w:rsid w:val="007B5B63"/>
    <w:rsid w:val="007B64DA"/>
    <w:rsid w:val="007B67B3"/>
    <w:rsid w:val="007B68D0"/>
    <w:rsid w:val="007B694F"/>
    <w:rsid w:val="007B6B14"/>
    <w:rsid w:val="007B6DA2"/>
    <w:rsid w:val="007B6DDE"/>
    <w:rsid w:val="007B6F83"/>
    <w:rsid w:val="007B6FEC"/>
    <w:rsid w:val="007B7093"/>
    <w:rsid w:val="007B7308"/>
    <w:rsid w:val="007B7511"/>
    <w:rsid w:val="007B754C"/>
    <w:rsid w:val="007B75CF"/>
    <w:rsid w:val="007B7795"/>
    <w:rsid w:val="007B7DF6"/>
    <w:rsid w:val="007B7E25"/>
    <w:rsid w:val="007C003E"/>
    <w:rsid w:val="007C0190"/>
    <w:rsid w:val="007C01BE"/>
    <w:rsid w:val="007C0270"/>
    <w:rsid w:val="007C033D"/>
    <w:rsid w:val="007C0345"/>
    <w:rsid w:val="007C0372"/>
    <w:rsid w:val="007C047D"/>
    <w:rsid w:val="007C0532"/>
    <w:rsid w:val="007C06E7"/>
    <w:rsid w:val="007C0972"/>
    <w:rsid w:val="007C0ACD"/>
    <w:rsid w:val="007C0BB3"/>
    <w:rsid w:val="007C0C8E"/>
    <w:rsid w:val="007C10DA"/>
    <w:rsid w:val="007C10F4"/>
    <w:rsid w:val="007C121A"/>
    <w:rsid w:val="007C148E"/>
    <w:rsid w:val="007C18C5"/>
    <w:rsid w:val="007C19DD"/>
    <w:rsid w:val="007C1ADE"/>
    <w:rsid w:val="007C1C43"/>
    <w:rsid w:val="007C1D5F"/>
    <w:rsid w:val="007C1D92"/>
    <w:rsid w:val="007C1FB7"/>
    <w:rsid w:val="007C20BD"/>
    <w:rsid w:val="007C236D"/>
    <w:rsid w:val="007C24A4"/>
    <w:rsid w:val="007C24E9"/>
    <w:rsid w:val="007C2668"/>
    <w:rsid w:val="007C26F1"/>
    <w:rsid w:val="007C26FE"/>
    <w:rsid w:val="007C276D"/>
    <w:rsid w:val="007C2931"/>
    <w:rsid w:val="007C29B2"/>
    <w:rsid w:val="007C2C2A"/>
    <w:rsid w:val="007C3247"/>
    <w:rsid w:val="007C34C0"/>
    <w:rsid w:val="007C35AF"/>
    <w:rsid w:val="007C3882"/>
    <w:rsid w:val="007C3A19"/>
    <w:rsid w:val="007C3CF6"/>
    <w:rsid w:val="007C3D2F"/>
    <w:rsid w:val="007C3E25"/>
    <w:rsid w:val="007C3E78"/>
    <w:rsid w:val="007C4761"/>
    <w:rsid w:val="007C47BC"/>
    <w:rsid w:val="007C4822"/>
    <w:rsid w:val="007C4A76"/>
    <w:rsid w:val="007C4C76"/>
    <w:rsid w:val="007C4CC1"/>
    <w:rsid w:val="007C4F62"/>
    <w:rsid w:val="007C5618"/>
    <w:rsid w:val="007C5623"/>
    <w:rsid w:val="007C572C"/>
    <w:rsid w:val="007C5AAC"/>
    <w:rsid w:val="007C5DB8"/>
    <w:rsid w:val="007C5E52"/>
    <w:rsid w:val="007C5E56"/>
    <w:rsid w:val="007C5EFE"/>
    <w:rsid w:val="007C6778"/>
    <w:rsid w:val="007C6967"/>
    <w:rsid w:val="007C6B80"/>
    <w:rsid w:val="007C6D02"/>
    <w:rsid w:val="007C6F70"/>
    <w:rsid w:val="007C70B0"/>
    <w:rsid w:val="007C7108"/>
    <w:rsid w:val="007C73E4"/>
    <w:rsid w:val="007C73F5"/>
    <w:rsid w:val="007C74D7"/>
    <w:rsid w:val="007C7D5E"/>
    <w:rsid w:val="007D0057"/>
    <w:rsid w:val="007D0080"/>
    <w:rsid w:val="007D0176"/>
    <w:rsid w:val="007D02B3"/>
    <w:rsid w:val="007D03C5"/>
    <w:rsid w:val="007D09F6"/>
    <w:rsid w:val="007D0C6D"/>
    <w:rsid w:val="007D0DA5"/>
    <w:rsid w:val="007D0E9E"/>
    <w:rsid w:val="007D0EAA"/>
    <w:rsid w:val="007D0F0D"/>
    <w:rsid w:val="007D111F"/>
    <w:rsid w:val="007D1202"/>
    <w:rsid w:val="007D1352"/>
    <w:rsid w:val="007D13B6"/>
    <w:rsid w:val="007D1432"/>
    <w:rsid w:val="007D14ED"/>
    <w:rsid w:val="007D160D"/>
    <w:rsid w:val="007D1665"/>
    <w:rsid w:val="007D16B7"/>
    <w:rsid w:val="007D1707"/>
    <w:rsid w:val="007D17C5"/>
    <w:rsid w:val="007D1C84"/>
    <w:rsid w:val="007D1D6B"/>
    <w:rsid w:val="007D1DA2"/>
    <w:rsid w:val="007D1F2D"/>
    <w:rsid w:val="007D1FC1"/>
    <w:rsid w:val="007D2071"/>
    <w:rsid w:val="007D2172"/>
    <w:rsid w:val="007D2908"/>
    <w:rsid w:val="007D2A35"/>
    <w:rsid w:val="007D2B0D"/>
    <w:rsid w:val="007D2E39"/>
    <w:rsid w:val="007D2F78"/>
    <w:rsid w:val="007D3592"/>
    <w:rsid w:val="007D3962"/>
    <w:rsid w:val="007D3A15"/>
    <w:rsid w:val="007D3BE9"/>
    <w:rsid w:val="007D3D86"/>
    <w:rsid w:val="007D4231"/>
    <w:rsid w:val="007D4914"/>
    <w:rsid w:val="007D4B16"/>
    <w:rsid w:val="007D4E1A"/>
    <w:rsid w:val="007D4ED4"/>
    <w:rsid w:val="007D4FA9"/>
    <w:rsid w:val="007D5079"/>
    <w:rsid w:val="007D5463"/>
    <w:rsid w:val="007D5592"/>
    <w:rsid w:val="007D578F"/>
    <w:rsid w:val="007D58BF"/>
    <w:rsid w:val="007D590D"/>
    <w:rsid w:val="007D59B5"/>
    <w:rsid w:val="007D5AA1"/>
    <w:rsid w:val="007D5C16"/>
    <w:rsid w:val="007D5DAB"/>
    <w:rsid w:val="007D5FA1"/>
    <w:rsid w:val="007D609A"/>
    <w:rsid w:val="007D61C7"/>
    <w:rsid w:val="007D63A6"/>
    <w:rsid w:val="007D645E"/>
    <w:rsid w:val="007D668D"/>
    <w:rsid w:val="007D6A6E"/>
    <w:rsid w:val="007D6A70"/>
    <w:rsid w:val="007D6AC8"/>
    <w:rsid w:val="007D6B5D"/>
    <w:rsid w:val="007D6CC5"/>
    <w:rsid w:val="007D6FB5"/>
    <w:rsid w:val="007D7221"/>
    <w:rsid w:val="007D7266"/>
    <w:rsid w:val="007D727D"/>
    <w:rsid w:val="007D7337"/>
    <w:rsid w:val="007D7370"/>
    <w:rsid w:val="007D7393"/>
    <w:rsid w:val="007D742D"/>
    <w:rsid w:val="007D797F"/>
    <w:rsid w:val="007D79A0"/>
    <w:rsid w:val="007D79FE"/>
    <w:rsid w:val="007D95CE"/>
    <w:rsid w:val="007E050C"/>
    <w:rsid w:val="007E05D9"/>
    <w:rsid w:val="007E0601"/>
    <w:rsid w:val="007E06A7"/>
    <w:rsid w:val="007E07F5"/>
    <w:rsid w:val="007E0C64"/>
    <w:rsid w:val="007E0CDC"/>
    <w:rsid w:val="007E10DC"/>
    <w:rsid w:val="007E117D"/>
    <w:rsid w:val="007E151D"/>
    <w:rsid w:val="007E15F4"/>
    <w:rsid w:val="007E1672"/>
    <w:rsid w:val="007E1ABE"/>
    <w:rsid w:val="007E1EBB"/>
    <w:rsid w:val="007E1EE4"/>
    <w:rsid w:val="007E1F50"/>
    <w:rsid w:val="007E210F"/>
    <w:rsid w:val="007E25E3"/>
    <w:rsid w:val="007E2886"/>
    <w:rsid w:val="007E2DF9"/>
    <w:rsid w:val="007E3070"/>
    <w:rsid w:val="007E3304"/>
    <w:rsid w:val="007E3512"/>
    <w:rsid w:val="007E36AF"/>
    <w:rsid w:val="007E36E3"/>
    <w:rsid w:val="007E3702"/>
    <w:rsid w:val="007E373D"/>
    <w:rsid w:val="007E3B7C"/>
    <w:rsid w:val="007E3CE6"/>
    <w:rsid w:val="007E3D67"/>
    <w:rsid w:val="007E4200"/>
    <w:rsid w:val="007E440D"/>
    <w:rsid w:val="007E4A28"/>
    <w:rsid w:val="007E4BAE"/>
    <w:rsid w:val="007E4C50"/>
    <w:rsid w:val="007E4F72"/>
    <w:rsid w:val="007E5062"/>
    <w:rsid w:val="007E522B"/>
    <w:rsid w:val="007E56D3"/>
    <w:rsid w:val="007E5726"/>
    <w:rsid w:val="007E57E0"/>
    <w:rsid w:val="007E5886"/>
    <w:rsid w:val="007E59CF"/>
    <w:rsid w:val="007E5DCC"/>
    <w:rsid w:val="007E6124"/>
    <w:rsid w:val="007E654F"/>
    <w:rsid w:val="007E65E7"/>
    <w:rsid w:val="007E6895"/>
    <w:rsid w:val="007E68D5"/>
    <w:rsid w:val="007E691A"/>
    <w:rsid w:val="007E6A2D"/>
    <w:rsid w:val="007E7456"/>
    <w:rsid w:val="007E75CC"/>
    <w:rsid w:val="007E760B"/>
    <w:rsid w:val="007E78C6"/>
    <w:rsid w:val="007E7906"/>
    <w:rsid w:val="007E7A88"/>
    <w:rsid w:val="007E7B48"/>
    <w:rsid w:val="007E7BA5"/>
    <w:rsid w:val="007E7CF5"/>
    <w:rsid w:val="007E7DC4"/>
    <w:rsid w:val="007F002B"/>
    <w:rsid w:val="007F026F"/>
    <w:rsid w:val="007F04F9"/>
    <w:rsid w:val="007F05F1"/>
    <w:rsid w:val="007F0AFA"/>
    <w:rsid w:val="007F0CAA"/>
    <w:rsid w:val="007F0ECF"/>
    <w:rsid w:val="007F1219"/>
    <w:rsid w:val="007F12F5"/>
    <w:rsid w:val="007F1328"/>
    <w:rsid w:val="007F1423"/>
    <w:rsid w:val="007F179A"/>
    <w:rsid w:val="007F1DCC"/>
    <w:rsid w:val="007F234C"/>
    <w:rsid w:val="007F2366"/>
    <w:rsid w:val="007F267B"/>
    <w:rsid w:val="007F27D4"/>
    <w:rsid w:val="007F29A7"/>
    <w:rsid w:val="007F2B23"/>
    <w:rsid w:val="007F2B61"/>
    <w:rsid w:val="007F2DF8"/>
    <w:rsid w:val="007F2F06"/>
    <w:rsid w:val="007F3036"/>
    <w:rsid w:val="007F314B"/>
    <w:rsid w:val="007F31BF"/>
    <w:rsid w:val="007F3423"/>
    <w:rsid w:val="007F3581"/>
    <w:rsid w:val="007F35B3"/>
    <w:rsid w:val="007F3AF4"/>
    <w:rsid w:val="007F3C96"/>
    <w:rsid w:val="007F4233"/>
    <w:rsid w:val="007F43CA"/>
    <w:rsid w:val="007F461E"/>
    <w:rsid w:val="007F48D2"/>
    <w:rsid w:val="007F495C"/>
    <w:rsid w:val="007F4E69"/>
    <w:rsid w:val="007F4FE4"/>
    <w:rsid w:val="007F5252"/>
    <w:rsid w:val="007F55F0"/>
    <w:rsid w:val="007F576B"/>
    <w:rsid w:val="007F5D5F"/>
    <w:rsid w:val="007F5EFB"/>
    <w:rsid w:val="007F63A3"/>
    <w:rsid w:val="007F668E"/>
    <w:rsid w:val="007F6782"/>
    <w:rsid w:val="007F67C3"/>
    <w:rsid w:val="007F67DD"/>
    <w:rsid w:val="007F6C59"/>
    <w:rsid w:val="007F6EC1"/>
    <w:rsid w:val="007F6F9E"/>
    <w:rsid w:val="007F707D"/>
    <w:rsid w:val="007F72E5"/>
    <w:rsid w:val="007F76C0"/>
    <w:rsid w:val="007F7923"/>
    <w:rsid w:val="007F7942"/>
    <w:rsid w:val="007F7A32"/>
    <w:rsid w:val="007F7B3D"/>
    <w:rsid w:val="007F7F94"/>
    <w:rsid w:val="00800670"/>
    <w:rsid w:val="00800727"/>
    <w:rsid w:val="008007D8"/>
    <w:rsid w:val="00800821"/>
    <w:rsid w:val="00800946"/>
    <w:rsid w:val="00800E88"/>
    <w:rsid w:val="00800FF8"/>
    <w:rsid w:val="0080107F"/>
    <w:rsid w:val="008013FF"/>
    <w:rsid w:val="008015E6"/>
    <w:rsid w:val="008017E1"/>
    <w:rsid w:val="00801C4B"/>
    <w:rsid w:val="00801D41"/>
    <w:rsid w:val="00801DE8"/>
    <w:rsid w:val="0080212B"/>
    <w:rsid w:val="0080217F"/>
    <w:rsid w:val="00802203"/>
    <w:rsid w:val="008028C6"/>
    <w:rsid w:val="00802D38"/>
    <w:rsid w:val="00802F59"/>
    <w:rsid w:val="008032AA"/>
    <w:rsid w:val="008034B3"/>
    <w:rsid w:val="008035AC"/>
    <w:rsid w:val="0080362D"/>
    <w:rsid w:val="00803763"/>
    <w:rsid w:val="00803903"/>
    <w:rsid w:val="00803996"/>
    <w:rsid w:val="00803FB4"/>
    <w:rsid w:val="008044BD"/>
    <w:rsid w:val="00804639"/>
    <w:rsid w:val="00804736"/>
    <w:rsid w:val="00804926"/>
    <w:rsid w:val="008049AE"/>
    <w:rsid w:val="008049F3"/>
    <w:rsid w:val="00804A0A"/>
    <w:rsid w:val="00804DDB"/>
    <w:rsid w:val="00804E86"/>
    <w:rsid w:val="00805046"/>
    <w:rsid w:val="008053A9"/>
    <w:rsid w:val="008053B3"/>
    <w:rsid w:val="00805519"/>
    <w:rsid w:val="00805593"/>
    <w:rsid w:val="0080578F"/>
    <w:rsid w:val="008057C1"/>
    <w:rsid w:val="008057F1"/>
    <w:rsid w:val="00805B0E"/>
    <w:rsid w:val="00805E15"/>
    <w:rsid w:val="0080682C"/>
    <w:rsid w:val="00806A21"/>
    <w:rsid w:val="00806AEF"/>
    <w:rsid w:val="00806C68"/>
    <w:rsid w:val="00806CCE"/>
    <w:rsid w:val="00806ECE"/>
    <w:rsid w:val="008071F9"/>
    <w:rsid w:val="008073ED"/>
    <w:rsid w:val="008075FB"/>
    <w:rsid w:val="008077B9"/>
    <w:rsid w:val="00807CC1"/>
    <w:rsid w:val="00807D15"/>
    <w:rsid w:val="00807E9C"/>
    <w:rsid w:val="00810035"/>
    <w:rsid w:val="0081003E"/>
    <w:rsid w:val="008102C8"/>
    <w:rsid w:val="0081037B"/>
    <w:rsid w:val="00810645"/>
    <w:rsid w:val="0081091E"/>
    <w:rsid w:val="008109C7"/>
    <w:rsid w:val="00810B82"/>
    <w:rsid w:val="008111DA"/>
    <w:rsid w:val="0081122C"/>
    <w:rsid w:val="0081123D"/>
    <w:rsid w:val="00811279"/>
    <w:rsid w:val="00811492"/>
    <w:rsid w:val="00811B67"/>
    <w:rsid w:val="00811DF8"/>
    <w:rsid w:val="0081204B"/>
    <w:rsid w:val="008122AB"/>
    <w:rsid w:val="00812357"/>
    <w:rsid w:val="00812364"/>
    <w:rsid w:val="00812422"/>
    <w:rsid w:val="00812483"/>
    <w:rsid w:val="00812563"/>
    <w:rsid w:val="008129E9"/>
    <w:rsid w:val="00812AF4"/>
    <w:rsid w:val="00812BCB"/>
    <w:rsid w:val="00812C9A"/>
    <w:rsid w:val="00812FD6"/>
    <w:rsid w:val="008130C3"/>
    <w:rsid w:val="00813502"/>
    <w:rsid w:val="00813673"/>
    <w:rsid w:val="00813781"/>
    <w:rsid w:val="008139F8"/>
    <w:rsid w:val="00813A77"/>
    <w:rsid w:val="00813ADD"/>
    <w:rsid w:val="00813D22"/>
    <w:rsid w:val="00813DF8"/>
    <w:rsid w:val="00814089"/>
    <w:rsid w:val="0081422B"/>
    <w:rsid w:val="00814371"/>
    <w:rsid w:val="0081472E"/>
    <w:rsid w:val="0081509C"/>
    <w:rsid w:val="008152A0"/>
    <w:rsid w:val="0081536D"/>
    <w:rsid w:val="00815429"/>
    <w:rsid w:val="00815436"/>
    <w:rsid w:val="00815A57"/>
    <w:rsid w:val="00815AC8"/>
    <w:rsid w:val="00815B96"/>
    <w:rsid w:val="00815F4F"/>
    <w:rsid w:val="00816275"/>
    <w:rsid w:val="00816390"/>
    <w:rsid w:val="0081671C"/>
    <w:rsid w:val="0081690C"/>
    <w:rsid w:val="00816FDA"/>
    <w:rsid w:val="00816FE8"/>
    <w:rsid w:val="0081709E"/>
    <w:rsid w:val="008172D3"/>
    <w:rsid w:val="008174A5"/>
    <w:rsid w:val="008174D2"/>
    <w:rsid w:val="008178E6"/>
    <w:rsid w:val="00817A59"/>
    <w:rsid w:val="00817D96"/>
    <w:rsid w:val="0082013A"/>
    <w:rsid w:val="008201D3"/>
    <w:rsid w:val="008204C2"/>
    <w:rsid w:val="00820500"/>
    <w:rsid w:val="00820559"/>
    <w:rsid w:val="00820597"/>
    <w:rsid w:val="008206EC"/>
    <w:rsid w:val="00820B60"/>
    <w:rsid w:val="00820B93"/>
    <w:rsid w:val="00820D26"/>
    <w:rsid w:val="0082106C"/>
    <w:rsid w:val="00821087"/>
    <w:rsid w:val="0082166F"/>
    <w:rsid w:val="00821737"/>
    <w:rsid w:val="00821938"/>
    <w:rsid w:val="00821BD0"/>
    <w:rsid w:val="008220C0"/>
    <w:rsid w:val="00822289"/>
    <w:rsid w:val="0082266D"/>
    <w:rsid w:val="0082291E"/>
    <w:rsid w:val="00822BA4"/>
    <w:rsid w:val="00822D60"/>
    <w:rsid w:val="00822D77"/>
    <w:rsid w:val="00822E70"/>
    <w:rsid w:val="00823008"/>
    <w:rsid w:val="008231F5"/>
    <w:rsid w:val="008232F0"/>
    <w:rsid w:val="0082347E"/>
    <w:rsid w:val="008234FC"/>
    <w:rsid w:val="008236EF"/>
    <w:rsid w:val="008238CE"/>
    <w:rsid w:val="0082399F"/>
    <w:rsid w:val="00823AD4"/>
    <w:rsid w:val="00823CB4"/>
    <w:rsid w:val="00823EB1"/>
    <w:rsid w:val="00823F51"/>
    <w:rsid w:val="00824576"/>
    <w:rsid w:val="00824A78"/>
    <w:rsid w:val="00824B68"/>
    <w:rsid w:val="00824D28"/>
    <w:rsid w:val="00824DF1"/>
    <w:rsid w:val="00824E29"/>
    <w:rsid w:val="0082544C"/>
    <w:rsid w:val="008259D5"/>
    <w:rsid w:val="008259F8"/>
    <w:rsid w:val="00825B25"/>
    <w:rsid w:val="00825D1A"/>
    <w:rsid w:val="00825DFA"/>
    <w:rsid w:val="008263E9"/>
    <w:rsid w:val="0082654B"/>
    <w:rsid w:val="00826628"/>
    <w:rsid w:val="0082662D"/>
    <w:rsid w:val="0082688F"/>
    <w:rsid w:val="00826C12"/>
    <w:rsid w:val="00826C44"/>
    <w:rsid w:val="00826C69"/>
    <w:rsid w:val="00827085"/>
    <w:rsid w:val="008276BB"/>
    <w:rsid w:val="00827806"/>
    <w:rsid w:val="00827C02"/>
    <w:rsid w:val="00827E09"/>
    <w:rsid w:val="008300D6"/>
    <w:rsid w:val="0083027D"/>
    <w:rsid w:val="008306DF"/>
    <w:rsid w:val="00830781"/>
    <w:rsid w:val="008307D7"/>
    <w:rsid w:val="008308FA"/>
    <w:rsid w:val="00830A73"/>
    <w:rsid w:val="00831213"/>
    <w:rsid w:val="0083142E"/>
    <w:rsid w:val="00831470"/>
    <w:rsid w:val="0083185B"/>
    <w:rsid w:val="008319D4"/>
    <w:rsid w:val="00831C18"/>
    <w:rsid w:val="00831CD8"/>
    <w:rsid w:val="00831EAA"/>
    <w:rsid w:val="0083222B"/>
    <w:rsid w:val="0083228B"/>
    <w:rsid w:val="0083246C"/>
    <w:rsid w:val="0083257A"/>
    <w:rsid w:val="008327F6"/>
    <w:rsid w:val="00832801"/>
    <w:rsid w:val="008328DF"/>
    <w:rsid w:val="008329DF"/>
    <w:rsid w:val="00832F59"/>
    <w:rsid w:val="008330C0"/>
    <w:rsid w:val="008331AA"/>
    <w:rsid w:val="008331FC"/>
    <w:rsid w:val="008332E2"/>
    <w:rsid w:val="00833376"/>
    <w:rsid w:val="00833651"/>
    <w:rsid w:val="00833759"/>
    <w:rsid w:val="008337CC"/>
    <w:rsid w:val="008338A2"/>
    <w:rsid w:val="0083391C"/>
    <w:rsid w:val="00833941"/>
    <w:rsid w:val="00833A65"/>
    <w:rsid w:val="00833AFB"/>
    <w:rsid w:val="00833B9E"/>
    <w:rsid w:val="00833D30"/>
    <w:rsid w:val="00833D9C"/>
    <w:rsid w:val="00833E22"/>
    <w:rsid w:val="00834053"/>
    <w:rsid w:val="008342BD"/>
    <w:rsid w:val="00834362"/>
    <w:rsid w:val="00834471"/>
    <w:rsid w:val="00834AD4"/>
    <w:rsid w:val="00834EAA"/>
    <w:rsid w:val="008351D0"/>
    <w:rsid w:val="0083526F"/>
    <w:rsid w:val="0083530C"/>
    <w:rsid w:val="008356CF"/>
    <w:rsid w:val="0083580C"/>
    <w:rsid w:val="008359E5"/>
    <w:rsid w:val="00835B4E"/>
    <w:rsid w:val="00835E27"/>
    <w:rsid w:val="0083605B"/>
    <w:rsid w:val="00836124"/>
    <w:rsid w:val="0083653B"/>
    <w:rsid w:val="00836829"/>
    <w:rsid w:val="00836E6F"/>
    <w:rsid w:val="00836EFC"/>
    <w:rsid w:val="00836FA4"/>
    <w:rsid w:val="00837097"/>
    <w:rsid w:val="008372F4"/>
    <w:rsid w:val="0083774C"/>
    <w:rsid w:val="008377A9"/>
    <w:rsid w:val="00837898"/>
    <w:rsid w:val="00837A3C"/>
    <w:rsid w:val="00837BC4"/>
    <w:rsid w:val="00837BCA"/>
    <w:rsid w:val="00837D15"/>
    <w:rsid w:val="008405C0"/>
    <w:rsid w:val="008409A4"/>
    <w:rsid w:val="00840D58"/>
    <w:rsid w:val="00840E50"/>
    <w:rsid w:val="00840F6F"/>
    <w:rsid w:val="008410C1"/>
    <w:rsid w:val="0084141F"/>
    <w:rsid w:val="008416E1"/>
    <w:rsid w:val="00841725"/>
    <w:rsid w:val="00841CBF"/>
    <w:rsid w:val="00842517"/>
    <w:rsid w:val="0084268B"/>
    <w:rsid w:val="00842778"/>
    <w:rsid w:val="0084289B"/>
    <w:rsid w:val="008428F2"/>
    <w:rsid w:val="00842A2B"/>
    <w:rsid w:val="00842BA3"/>
    <w:rsid w:val="00842C37"/>
    <w:rsid w:val="00842FA7"/>
    <w:rsid w:val="00843058"/>
    <w:rsid w:val="00843143"/>
    <w:rsid w:val="008433E1"/>
    <w:rsid w:val="008438DF"/>
    <w:rsid w:val="00843903"/>
    <w:rsid w:val="00843B34"/>
    <w:rsid w:val="00843BC6"/>
    <w:rsid w:val="00843CB3"/>
    <w:rsid w:val="00843D07"/>
    <w:rsid w:val="00843D1C"/>
    <w:rsid w:val="00843E61"/>
    <w:rsid w:val="0084405C"/>
    <w:rsid w:val="008440F7"/>
    <w:rsid w:val="00844186"/>
    <w:rsid w:val="008443E2"/>
    <w:rsid w:val="00844545"/>
    <w:rsid w:val="00844A9B"/>
    <w:rsid w:val="00844AF8"/>
    <w:rsid w:val="00844B07"/>
    <w:rsid w:val="00844C88"/>
    <w:rsid w:val="00845218"/>
    <w:rsid w:val="0084581B"/>
    <w:rsid w:val="00845970"/>
    <w:rsid w:val="00845A27"/>
    <w:rsid w:val="00845F79"/>
    <w:rsid w:val="00846034"/>
    <w:rsid w:val="008460C3"/>
    <w:rsid w:val="008462A5"/>
    <w:rsid w:val="008462EE"/>
    <w:rsid w:val="008465B7"/>
    <w:rsid w:val="008465E2"/>
    <w:rsid w:val="00846779"/>
    <w:rsid w:val="008468BA"/>
    <w:rsid w:val="00846CAE"/>
    <w:rsid w:val="00846E83"/>
    <w:rsid w:val="00847037"/>
    <w:rsid w:val="0084723C"/>
    <w:rsid w:val="00847636"/>
    <w:rsid w:val="00847DCD"/>
    <w:rsid w:val="00847DD3"/>
    <w:rsid w:val="00847F76"/>
    <w:rsid w:val="00847FFA"/>
    <w:rsid w:val="008507B1"/>
    <w:rsid w:val="008508B6"/>
    <w:rsid w:val="008509BB"/>
    <w:rsid w:val="00850A2B"/>
    <w:rsid w:val="00850B5E"/>
    <w:rsid w:val="00850B7D"/>
    <w:rsid w:val="00850BDA"/>
    <w:rsid w:val="00850D8B"/>
    <w:rsid w:val="008511D9"/>
    <w:rsid w:val="0085155E"/>
    <w:rsid w:val="008515DD"/>
    <w:rsid w:val="00851900"/>
    <w:rsid w:val="00851985"/>
    <w:rsid w:val="00851C0E"/>
    <w:rsid w:val="00851D0B"/>
    <w:rsid w:val="00851D52"/>
    <w:rsid w:val="00851E9E"/>
    <w:rsid w:val="00852104"/>
    <w:rsid w:val="008521AD"/>
    <w:rsid w:val="008522B3"/>
    <w:rsid w:val="00852461"/>
    <w:rsid w:val="008525E8"/>
    <w:rsid w:val="0085265F"/>
    <w:rsid w:val="008527ED"/>
    <w:rsid w:val="00852B8B"/>
    <w:rsid w:val="00852F41"/>
    <w:rsid w:val="008530E6"/>
    <w:rsid w:val="00853114"/>
    <w:rsid w:val="0085323B"/>
    <w:rsid w:val="008532F0"/>
    <w:rsid w:val="008533FA"/>
    <w:rsid w:val="008534E1"/>
    <w:rsid w:val="008535A2"/>
    <w:rsid w:val="008535D3"/>
    <w:rsid w:val="008537EE"/>
    <w:rsid w:val="00853914"/>
    <w:rsid w:val="00853A6B"/>
    <w:rsid w:val="00853BE1"/>
    <w:rsid w:val="00853DD6"/>
    <w:rsid w:val="00854154"/>
    <w:rsid w:val="00854421"/>
    <w:rsid w:val="0085448B"/>
    <w:rsid w:val="008545DA"/>
    <w:rsid w:val="00854679"/>
    <w:rsid w:val="008547AF"/>
    <w:rsid w:val="00854BB1"/>
    <w:rsid w:val="00854C86"/>
    <w:rsid w:val="00854D85"/>
    <w:rsid w:val="00855201"/>
    <w:rsid w:val="0085525E"/>
    <w:rsid w:val="0085556F"/>
    <w:rsid w:val="008559CD"/>
    <w:rsid w:val="00855EDC"/>
    <w:rsid w:val="00856165"/>
    <w:rsid w:val="008562AF"/>
    <w:rsid w:val="008566FE"/>
    <w:rsid w:val="00856883"/>
    <w:rsid w:val="00856887"/>
    <w:rsid w:val="00856BDA"/>
    <w:rsid w:val="008570DA"/>
    <w:rsid w:val="008571C0"/>
    <w:rsid w:val="0085736E"/>
    <w:rsid w:val="008573CB"/>
    <w:rsid w:val="008578E9"/>
    <w:rsid w:val="00857929"/>
    <w:rsid w:val="00857B58"/>
    <w:rsid w:val="00857C40"/>
    <w:rsid w:val="00857CD7"/>
    <w:rsid w:val="00857D5C"/>
    <w:rsid w:val="00857E24"/>
    <w:rsid w:val="00857E68"/>
    <w:rsid w:val="008600D6"/>
    <w:rsid w:val="00860182"/>
    <w:rsid w:val="00860202"/>
    <w:rsid w:val="00860458"/>
    <w:rsid w:val="00860501"/>
    <w:rsid w:val="0086090E"/>
    <w:rsid w:val="00860982"/>
    <w:rsid w:val="00860BE8"/>
    <w:rsid w:val="00860CB9"/>
    <w:rsid w:val="00860E9E"/>
    <w:rsid w:val="008612FF"/>
    <w:rsid w:val="008614B6"/>
    <w:rsid w:val="008615FC"/>
    <w:rsid w:val="00861767"/>
    <w:rsid w:val="0086181F"/>
    <w:rsid w:val="00861AC1"/>
    <w:rsid w:val="00861B98"/>
    <w:rsid w:val="00861FEC"/>
    <w:rsid w:val="00862430"/>
    <w:rsid w:val="008625CC"/>
    <w:rsid w:val="00862612"/>
    <w:rsid w:val="00862664"/>
    <w:rsid w:val="00862706"/>
    <w:rsid w:val="00862E4F"/>
    <w:rsid w:val="00863041"/>
    <w:rsid w:val="00863217"/>
    <w:rsid w:val="00863567"/>
    <w:rsid w:val="00863C67"/>
    <w:rsid w:val="00863C88"/>
    <w:rsid w:val="00863F3A"/>
    <w:rsid w:val="0086401B"/>
    <w:rsid w:val="008640DD"/>
    <w:rsid w:val="008641EB"/>
    <w:rsid w:val="00864308"/>
    <w:rsid w:val="00864335"/>
    <w:rsid w:val="00864561"/>
    <w:rsid w:val="00864568"/>
    <w:rsid w:val="00864693"/>
    <w:rsid w:val="00864967"/>
    <w:rsid w:val="008649A8"/>
    <w:rsid w:val="00864A78"/>
    <w:rsid w:val="00864B14"/>
    <w:rsid w:val="00864CE4"/>
    <w:rsid w:val="00864F2F"/>
    <w:rsid w:val="00864FCB"/>
    <w:rsid w:val="008650F4"/>
    <w:rsid w:val="0086518E"/>
    <w:rsid w:val="008651D7"/>
    <w:rsid w:val="008655B7"/>
    <w:rsid w:val="008656FA"/>
    <w:rsid w:val="008657F8"/>
    <w:rsid w:val="00865999"/>
    <w:rsid w:val="00865AF5"/>
    <w:rsid w:val="0086640B"/>
    <w:rsid w:val="008666EC"/>
    <w:rsid w:val="008667EF"/>
    <w:rsid w:val="008668F8"/>
    <w:rsid w:val="008669EF"/>
    <w:rsid w:val="00866AD7"/>
    <w:rsid w:val="00866D15"/>
    <w:rsid w:val="0086705B"/>
    <w:rsid w:val="008672B2"/>
    <w:rsid w:val="00867888"/>
    <w:rsid w:val="00867982"/>
    <w:rsid w:val="00867C25"/>
    <w:rsid w:val="00867DAB"/>
    <w:rsid w:val="00867E18"/>
    <w:rsid w:val="008704EB"/>
    <w:rsid w:val="008709E5"/>
    <w:rsid w:val="00870D1B"/>
    <w:rsid w:val="00870EAC"/>
    <w:rsid w:val="00870FDB"/>
    <w:rsid w:val="00871441"/>
    <w:rsid w:val="008715D8"/>
    <w:rsid w:val="0087161E"/>
    <w:rsid w:val="008719DB"/>
    <w:rsid w:val="00871ED2"/>
    <w:rsid w:val="00872277"/>
    <w:rsid w:val="008722B6"/>
    <w:rsid w:val="0087254B"/>
    <w:rsid w:val="008725EB"/>
    <w:rsid w:val="00872757"/>
    <w:rsid w:val="00872786"/>
    <w:rsid w:val="008728F1"/>
    <w:rsid w:val="008731A4"/>
    <w:rsid w:val="00873F7D"/>
    <w:rsid w:val="00874015"/>
    <w:rsid w:val="00874109"/>
    <w:rsid w:val="00874260"/>
    <w:rsid w:val="0087438A"/>
    <w:rsid w:val="008748C9"/>
    <w:rsid w:val="00874EFA"/>
    <w:rsid w:val="00875032"/>
    <w:rsid w:val="0087546E"/>
    <w:rsid w:val="00875679"/>
    <w:rsid w:val="008756AC"/>
    <w:rsid w:val="008756F1"/>
    <w:rsid w:val="0087576B"/>
    <w:rsid w:val="0087586E"/>
    <w:rsid w:val="008758B9"/>
    <w:rsid w:val="008758F3"/>
    <w:rsid w:val="00875935"/>
    <w:rsid w:val="00875E95"/>
    <w:rsid w:val="00876239"/>
    <w:rsid w:val="00876413"/>
    <w:rsid w:val="00876D91"/>
    <w:rsid w:val="00876DCD"/>
    <w:rsid w:val="008774DE"/>
    <w:rsid w:val="00877CA1"/>
    <w:rsid w:val="00877EDB"/>
    <w:rsid w:val="00880254"/>
    <w:rsid w:val="00880255"/>
    <w:rsid w:val="008803F0"/>
    <w:rsid w:val="008804FC"/>
    <w:rsid w:val="008805AF"/>
    <w:rsid w:val="008806AC"/>
    <w:rsid w:val="0088083A"/>
    <w:rsid w:val="008808A4"/>
    <w:rsid w:val="00880A23"/>
    <w:rsid w:val="00880DEF"/>
    <w:rsid w:val="008811E3"/>
    <w:rsid w:val="008814DA"/>
    <w:rsid w:val="008815AA"/>
    <w:rsid w:val="0088170F"/>
    <w:rsid w:val="00881728"/>
    <w:rsid w:val="008818F6"/>
    <w:rsid w:val="00881961"/>
    <w:rsid w:val="00881B28"/>
    <w:rsid w:val="00881B8F"/>
    <w:rsid w:val="00881CA5"/>
    <w:rsid w:val="00881E20"/>
    <w:rsid w:val="0088215C"/>
    <w:rsid w:val="00882343"/>
    <w:rsid w:val="00882546"/>
    <w:rsid w:val="00882670"/>
    <w:rsid w:val="00882C71"/>
    <w:rsid w:val="00882CE0"/>
    <w:rsid w:val="00883178"/>
    <w:rsid w:val="00883222"/>
    <w:rsid w:val="00883858"/>
    <w:rsid w:val="008838D3"/>
    <w:rsid w:val="00883D79"/>
    <w:rsid w:val="00883F23"/>
    <w:rsid w:val="00883FDD"/>
    <w:rsid w:val="008840CD"/>
    <w:rsid w:val="0088411D"/>
    <w:rsid w:val="0088442C"/>
    <w:rsid w:val="008847F0"/>
    <w:rsid w:val="008849B3"/>
    <w:rsid w:val="00884A0E"/>
    <w:rsid w:val="00884D33"/>
    <w:rsid w:val="0088504A"/>
    <w:rsid w:val="00885067"/>
    <w:rsid w:val="00885198"/>
    <w:rsid w:val="00885493"/>
    <w:rsid w:val="00885974"/>
    <w:rsid w:val="00885E36"/>
    <w:rsid w:val="00886052"/>
    <w:rsid w:val="008861EB"/>
    <w:rsid w:val="0088622A"/>
    <w:rsid w:val="00886737"/>
    <w:rsid w:val="00886754"/>
    <w:rsid w:val="00886A8B"/>
    <w:rsid w:val="00886B78"/>
    <w:rsid w:val="00886EB6"/>
    <w:rsid w:val="00886FAC"/>
    <w:rsid w:val="00887092"/>
    <w:rsid w:val="00887608"/>
    <w:rsid w:val="00887821"/>
    <w:rsid w:val="00887A35"/>
    <w:rsid w:val="00887ADA"/>
    <w:rsid w:val="00887B73"/>
    <w:rsid w:val="00887DBD"/>
    <w:rsid w:val="00890136"/>
    <w:rsid w:val="0089056E"/>
    <w:rsid w:val="00890783"/>
    <w:rsid w:val="00890AA2"/>
    <w:rsid w:val="00890B76"/>
    <w:rsid w:val="00890EFD"/>
    <w:rsid w:val="008910B7"/>
    <w:rsid w:val="008915A6"/>
    <w:rsid w:val="00891E2E"/>
    <w:rsid w:val="00891FAB"/>
    <w:rsid w:val="0089210F"/>
    <w:rsid w:val="00892249"/>
    <w:rsid w:val="00892573"/>
    <w:rsid w:val="00892675"/>
    <w:rsid w:val="00892955"/>
    <w:rsid w:val="00892977"/>
    <w:rsid w:val="008933DA"/>
    <w:rsid w:val="008934C8"/>
    <w:rsid w:val="00893809"/>
    <w:rsid w:val="00893846"/>
    <w:rsid w:val="00893DFC"/>
    <w:rsid w:val="00893FC6"/>
    <w:rsid w:val="0089419A"/>
    <w:rsid w:val="00894526"/>
    <w:rsid w:val="00894806"/>
    <w:rsid w:val="00894DB6"/>
    <w:rsid w:val="00895209"/>
    <w:rsid w:val="008956D4"/>
    <w:rsid w:val="00895B53"/>
    <w:rsid w:val="00895BB4"/>
    <w:rsid w:val="00895C2C"/>
    <w:rsid w:val="00895D9B"/>
    <w:rsid w:val="00895F8F"/>
    <w:rsid w:val="008960F0"/>
    <w:rsid w:val="0089624B"/>
    <w:rsid w:val="00896A0C"/>
    <w:rsid w:val="00896AD9"/>
    <w:rsid w:val="00896B92"/>
    <w:rsid w:val="00896FDE"/>
    <w:rsid w:val="0089728D"/>
    <w:rsid w:val="008972C1"/>
    <w:rsid w:val="00897369"/>
    <w:rsid w:val="0089739E"/>
    <w:rsid w:val="008973BF"/>
    <w:rsid w:val="00897695"/>
    <w:rsid w:val="00897736"/>
    <w:rsid w:val="00897785"/>
    <w:rsid w:val="00897798"/>
    <w:rsid w:val="0089789D"/>
    <w:rsid w:val="0089799E"/>
    <w:rsid w:val="00897B7F"/>
    <w:rsid w:val="00897C61"/>
    <w:rsid w:val="008A0204"/>
    <w:rsid w:val="008A026F"/>
    <w:rsid w:val="008A08C5"/>
    <w:rsid w:val="008A0913"/>
    <w:rsid w:val="008A0997"/>
    <w:rsid w:val="008A09CF"/>
    <w:rsid w:val="008A0D24"/>
    <w:rsid w:val="008A10B5"/>
    <w:rsid w:val="008A118C"/>
    <w:rsid w:val="008A139A"/>
    <w:rsid w:val="008A14F4"/>
    <w:rsid w:val="008A170F"/>
    <w:rsid w:val="008A1B11"/>
    <w:rsid w:val="008A1DEC"/>
    <w:rsid w:val="008A210E"/>
    <w:rsid w:val="008A240C"/>
    <w:rsid w:val="008A2BAB"/>
    <w:rsid w:val="008A2F27"/>
    <w:rsid w:val="008A2F50"/>
    <w:rsid w:val="008A3068"/>
    <w:rsid w:val="008A3075"/>
    <w:rsid w:val="008A3079"/>
    <w:rsid w:val="008A3164"/>
    <w:rsid w:val="008A31F3"/>
    <w:rsid w:val="008A32B4"/>
    <w:rsid w:val="008A37D6"/>
    <w:rsid w:val="008A3890"/>
    <w:rsid w:val="008A38A2"/>
    <w:rsid w:val="008A394C"/>
    <w:rsid w:val="008A3963"/>
    <w:rsid w:val="008A3C26"/>
    <w:rsid w:val="008A3DA2"/>
    <w:rsid w:val="008A432D"/>
    <w:rsid w:val="008A4362"/>
    <w:rsid w:val="008A4441"/>
    <w:rsid w:val="008A45A5"/>
    <w:rsid w:val="008A46F3"/>
    <w:rsid w:val="008A48E0"/>
    <w:rsid w:val="008A495F"/>
    <w:rsid w:val="008A49C9"/>
    <w:rsid w:val="008A4CFB"/>
    <w:rsid w:val="008A5053"/>
    <w:rsid w:val="008A544D"/>
    <w:rsid w:val="008A57A4"/>
    <w:rsid w:val="008A57FA"/>
    <w:rsid w:val="008A5A49"/>
    <w:rsid w:val="008A5B92"/>
    <w:rsid w:val="008A5CC1"/>
    <w:rsid w:val="008A5E07"/>
    <w:rsid w:val="008A6015"/>
    <w:rsid w:val="008A64D0"/>
    <w:rsid w:val="008A65B9"/>
    <w:rsid w:val="008A65E2"/>
    <w:rsid w:val="008A6748"/>
    <w:rsid w:val="008A6A80"/>
    <w:rsid w:val="008A6D0B"/>
    <w:rsid w:val="008A6D6A"/>
    <w:rsid w:val="008A6E8C"/>
    <w:rsid w:val="008A711F"/>
    <w:rsid w:val="008A722F"/>
    <w:rsid w:val="008A7282"/>
    <w:rsid w:val="008A72AA"/>
    <w:rsid w:val="008A7A11"/>
    <w:rsid w:val="008A7A69"/>
    <w:rsid w:val="008B004D"/>
    <w:rsid w:val="008B0159"/>
    <w:rsid w:val="008B01AD"/>
    <w:rsid w:val="008B0310"/>
    <w:rsid w:val="008B0505"/>
    <w:rsid w:val="008B0700"/>
    <w:rsid w:val="008B085F"/>
    <w:rsid w:val="008B0879"/>
    <w:rsid w:val="008B09ED"/>
    <w:rsid w:val="008B0A39"/>
    <w:rsid w:val="008B153D"/>
    <w:rsid w:val="008B177C"/>
    <w:rsid w:val="008B1A64"/>
    <w:rsid w:val="008B1F2C"/>
    <w:rsid w:val="008B1F71"/>
    <w:rsid w:val="008B23DE"/>
    <w:rsid w:val="008B23F3"/>
    <w:rsid w:val="008B2515"/>
    <w:rsid w:val="008B25F2"/>
    <w:rsid w:val="008B2715"/>
    <w:rsid w:val="008B297A"/>
    <w:rsid w:val="008B2C16"/>
    <w:rsid w:val="008B2FFD"/>
    <w:rsid w:val="008B3145"/>
    <w:rsid w:val="008B3251"/>
    <w:rsid w:val="008B3331"/>
    <w:rsid w:val="008B333C"/>
    <w:rsid w:val="008B3570"/>
    <w:rsid w:val="008B3597"/>
    <w:rsid w:val="008B36CF"/>
    <w:rsid w:val="008B3FB8"/>
    <w:rsid w:val="008B43D5"/>
    <w:rsid w:val="008B44D0"/>
    <w:rsid w:val="008B4574"/>
    <w:rsid w:val="008B490A"/>
    <w:rsid w:val="008B4B9B"/>
    <w:rsid w:val="008B4BC7"/>
    <w:rsid w:val="008B4CF9"/>
    <w:rsid w:val="008B4D79"/>
    <w:rsid w:val="008B4D7E"/>
    <w:rsid w:val="008B5080"/>
    <w:rsid w:val="008B5242"/>
    <w:rsid w:val="008B5262"/>
    <w:rsid w:val="008B530E"/>
    <w:rsid w:val="008B53BD"/>
    <w:rsid w:val="008B542D"/>
    <w:rsid w:val="008B5610"/>
    <w:rsid w:val="008B59D0"/>
    <w:rsid w:val="008B5E5B"/>
    <w:rsid w:val="008B6015"/>
    <w:rsid w:val="008B6314"/>
    <w:rsid w:val="008B634F"/>
    <w:rsid w:val="008B6469"/>
    <w:rsid w:val="008B6656"/>
    <w:rsid w:val="008B665D"/>
    <w:rsid w:val="008B6726"/>
    <w:rsid w:val="008B67C7"/>
    <w:rsid w:val="008B68B8"/>
    <w:rsid w:val="008B6B83"/>
    <w:rsid w:val="008B6D69"/>
    <w:rsid w:val="008B6E01"/>
    <w:rsid w:val="008B6FCF"/>
    <w:rsid w:val="008B7083"/>
    <w:rsid w:val="008B7535"/>
    <w:rsid w:val="008B7990"/>
    <w:rsid w:val="008B79F6"/>
    <w:rsid w:val="008B79FD"/>
    <w:rsid w:val="008B7BB5"/>
    <w:rsid w:val="008B7FA8"/>
    <w:rsid w:val="008B7FC8"/>
    <w:rsid w:val="008C01BD"/>
    <w:rsid w:val="008C035B"/>
    <w:rsid w:val="008C0379"/>
    <w:rsid w:val="008C03F7"/>
    <w:rsid w:val="008C04D4"/>
    <w:rsid w:val="008C0628"/>
    <w:rsid w:val="008C086A"/>
    <w:rsid w:val="008C0AA6"/>
    <w:rsid w:val="008C0B87"/>
    <w:rsid w:val="008C0CEF"/>
    <w:rsid w:val="008C0F3F"/>
    <w:rsid w:val="008C104F"/>
    <w:rsid w:val="008C119C"/>
    <w:rsid w:val="008C12A1"/>
    <w:rsid w:val="008C13F5"/>
    <w:rsid w:val="008C21DC"/>
    <w:rsid w:val="008C2243"/>
    <w:rsid w:val="008C22E3"/>
    <w:rsid w:val="008C22E7"/>
    <w:rsid w:val="008C25F3"/>
    <w:rsid w:val="008C26AD"/>
    <w:rsid w:val="008C271E"/>
    <w:rsid w:val="008C275B"/>
    <w:rsid w:val="008C2F46"/>
    <w:rsid w:val="008C30E6"/>
    <w:rsid w:val="008C3316"/>
    <w:rsid w:val="008C343F"/>
    <w:rsid w:val="008C344E"/>
    <w:rsid w:val="008C370E"/>
    <w:rsid w:val="008C3A17"/>
    <w:rsid w:val="008C3A60"/>
    <w:rsid w:val="008C3E37"/>
    <w:rsid w:val="008C3F67"/>
    <w:rsid w:val="008C405A"/>
    <w:rsid w:val="008C41A3"/>
    <w:rsid w:val="008C481B"/>
    <w:rsid w:val="008C4B6B"/>
    <w:rsid w:val="008C4FCA"/>
    <w:rsid w:val="008C50A3"/>
    <w:rsid w:val="008C5662"/>
    <w:rsid w:val="008C5675"/>
    <w:rsid w:val="008C5699"/>
    <w:rsid w:val="008C5ADE"/>
    <w:rsid w:val="008C615B"/>
    <w:rsid w:val="008C61AD"/>
    <w:rsid w:val="008C6210"/>
    <w:rsid w:val="008C6275"/>
    <w:rsid w:val="008C62C0"/>
    <w:rsid w:val="008C6318"/>
    <w:rsid w:val="008C68BF"/>
    <w:rsid w:val="008C6C87"/>
    <w:rsid w:val="008C744A"/>
    <w:rsid w:val="008C759B"/>
    <w:rsid w:val="008C75C8"/>
    <w:rsid w:val="008C769D"/>
    <w:rsid w:val="008C77AE"/>
    <w:rsid w:val="008C7C5B"/>
    <w:rsid w:val="008C7DD1"/>
    <w:rsid w:val="008C7E5D"/>
    <w:rsid w:val="008C7E85"/>
    <w:rsid w:val="008C7EFF"/>
    <w:rsid w:val="008C7FB7"/>
    <w:rsid w:val="008D0171"/>
    <w:rsid w:val="008D045C"/>
    <w:rsid w:val="008D04B1"/>
    <w:rsid w:val="008D0C42"/>
    <w:rsid w:val="008D0EDE"/>
    <w:rsid w:val="008D174C"/>
    <w:rsid w:val="008D1D89"/>
    <w:rsid w:val="008D1E0A"/>
    <w:rsid w:val="008D1E4A"/>
    <w:rsid w:val="008D1F74"/>
    <w:rsid w:val="008D232E"/>
    <w:rsid w:val="008D2550"/>
    <w:rsid w:val="008D26F1"/>
    <w:rsid w:val="008D2B3C"/>
    <w:rsid w:val="008D2B4E"/>
    <w:rsid w:val="008D2E24"/>
    <w:rsid w:val="008D2E26"/>
    <w:rsid w:val="008D344A"/>
    <w:rsid w:val="008D35F8"/>
    <w:rsid w:val="008D366B"/>
    <w:rsid w:val="008D36A3"/>
    <w:rsid w:val="008D37FF"/>
    <w:rsid w:val="008D39CE"/>
    <w:rsid w:val="008D3ED9"/>
    <w:rsid w:val="008D3F92"/>
    <w:rsid w:val="008D41A9"/>
    <w:rsid w:val="008D4388"/>
    <w:rsid w:val="008D43D2"/>
    <w:rsid w:val="008D4415"/>
    <w:rsid w:val="008D4526"/>
    <w:rsid w:val="008D47A7"/>
    <w:rsid w:val="008D4A87"/>
    <w:rsid w:val="008D4D2C"/>
    <w:rsid w:val="008D4DD0"/>
    <w:rsid w:val="008D5048"/>
    <w:rsid w:val="008D524B"/>
    <w:rsid w:val="008D53AB"/>
    <w:rsid w:val="008D5518"/>
    <w:rsid w:val="008D598E"/>
    <w:rsid w:val="008D59AC"/>
    <w:rsid w:val="008D5A3D"/>
    <w:rsid w:val="008D5AAB"/>
    <w:rsid w:val="008D5AEA"/>
    <w:rsid w:val="008D5AED"/>
    <w:rsid w:val="008D5BBC"/>
    <w:rsid w:val="008D5EC8"/>
    <w:rsid w:val="008D5EEB"/>
    <w:rsid w:val="008D62AA"/>
    <w:rsid w:val="008D65A4"/>
    <w:rsid w:val="008D6653"/>
    <w:rsid w:val="008D6A10"/>
    <w:rsid w:val="008D6AF0"/>
    <w:rsid w:val="008D6E68"/>
    <w:rsid w:val="008D70FC"/>
    <w:rsid w:val="008D7BB4"/>
    <w:rsid w:val="008D7C11"/>
    <w:rsid w:val="008D7D9C"/>
    <w:rsid w:val="008E04B5"/>
    <w:rsid w:val="008E0792"/>
    <w:rsid w:val="008E07D5"/>
    <w:rsid w:val="008E0998"/>
    <w:rsid w:val="008E0B63"/>
    <w:rsid w:val="008E0EA0"/>
    <w:rsid w:val="008E1778"/>
    <w:rsid w:val="008E18F9"/>
    <w:rsid w:val="008E195A"/>
    <w:rsid w:val="008E1A0C"/>
    <w:rsid w:val="008E1E20"/>
    <w:rsid w:val="008E1FF9"/>
    <w:rsid w:val="008E225B"/>
    <w:rsid w:val="008E2326"/>
    <w:rsid w:val="008E247A"/>
    <w:rsid w:val="008E25AA"/>
    <w:rsid w:val="008E25F3"/>
    <w:rsid w:val="008E26A0"/>
    <w:rsid w:val="008E2945"/>
    <w:rsid w:val="008E3195"/>
    <w:rsid w:val="008E322D"/>
    <w:rsid w:val="008E32D1"/>
    <w:rsid w:val="008E32D8"/>
    <w:rsid w:val="008E378A"/>
    <w:rsid w:val="008E37B8"/>
    <w:rsid w:val="008E37F8"/>
    <w:rsid w:val="008E39C9"/>
    <w:rsid w:val="008E3B9A"/>
    <w:rsid w:val="008E3EC3"/>
    <w:rsid w:val="008E3FAD"/>
    <w:rsid w:val="008E41F5"/>
    <w:rsid w:val="008E4335"/>
    <w:rsid w:val="008E435A"/>
    <w:rsid w:val="008E435C"/>
    <w:rsid w:val="008E48B4"/>
    <w:rsid w:val="008E48D3"/>
    <w:rsid w:val="008E499F"/>
    <w:rsid w:val="008E4AB5"/>
    <w:rsid w:val="008E4BA5"/>
    <w:rsid w:val="008E53BE"/>
    <w:rsid w:val="008E5446"/>
    <w:rsid w:val="008E5462"/>
    <w:rsid w:val="008E562E"/>
    <w:rsid w:val="008E5A83"/>
    <w:rsid w:val="008E5AD0"/>
    <w:rsid w:val="008E5B3E"/>
    <w:rsid w:val="008E5E14"/>
    <w:rsid w:val="008E60D2"/>
    <w:rsid w:val="008E6109"/>
    <w:rsid w:val="008E6298"/>
    <w:rsid w:val="008E66CF"/>
    <w:rsid w:val="008E6897"/>
    <w:rsid w:val="008E69E1"/>
    <w:rsid w:val="008E69E2"/>
    <w:rsid w:val="008E6AE8"/>
    <w:rsid w:val="008E6C00"/>
    <w:rsid w:val="008E6C72"/>
    <w:rsid w:val="008E72C0"/>
    <w:rsid w:val="008E7320"/>
    <w:rsid w:val="008E7402"/>
    <w:rsid w:val="008E74BF"/>
    <w:rsid w:val="008E74C9"/>
    <w:rsid w:val="008E763D"/>
    <w:rsid w:val="008E76B5"/>
    <w:rsid w:val="008E772B"/>
    <w:rsid w:val="008E7A5C"/>
    <w:rsid w:val="008E7CB0"/>
    <w:rsid w:val="008E7F52"/>
    <w:rsid w:val="008F0069"/>
    <w:rsid w:val="008F00F0"/>
    <w:rsid w:val="008F0136"/>
    <w:rsid w:val="008F026D"/>
    <w:rsid w:val="008F02AA"/>
    <w:rsid w:val="008F0753"/>
    <w:rsid w:val="008F0D27"/>
    <w:rsid w:val="008F1111"/>
    <w:rsid w:val="008F1615"/>
    <w:rsid w:val="008F16EC"/>
    <w:rsid w:val="008F17DC"/>
    <w:rsid w:val="008F1ABB"/>
    <w:rsid w:val="008F1CE5"/>
    <w:rsid w:val="008F1F36"/>
    <w:rsid w:val="008F225A"/>
    <w:rsid w:val="008F22C6"/>
    <w:rsid w:val="008F2467"/>
    <w:rsid w:val="008F250C"/>
    <w:rsid w:val="008F2641"/>
    <w:rsid w:val="008F28C6"/>
    <w:rsid w:val="008F2A1E"/>
    <w:rsid w:val="008F2AB0"/>
    <w:rsid w:val="008F2E3F"/>
    <w:rsid w:val="008F2F58"/>
    <w:rsid w:val="008F2F65"/>
    <w:rsid w:val="008F30BE"/>
    <w:rsid w:val="008F310A"/>
    <w:rsid w:val="008F318B"/>
    <w:rsid w:val="008F3405"/>
    <w:rsid w:val="008F351D"/>
    <w:rsid w:val="008F381B"/>
    <w:rsid w:val="008F388F"/>
    <w:rsid w:val="008F3C23"/>
    <w:rsid w:val="008F3D69"/>
    <w:rsid w:val="008F40F4"/>
    <w:rsid w:val="008F46DD"/>
    <w:rsid w:val="008F47FF"/>
    <w:rsid w:val="008F4CD6"/>
    <w:rsid w:val="008F4D1A"/>
    <w:rsid w:val="008F50D6"/>
    <w:rsid w:val="008F5205"/>
    <w:rsid w:val="008F52F2"/>
    <w:rsid w:val="008F54E2"/>
    <w:rsid w:val="008F5680"/>
    <w:rsid w:val="008F5756"/>
    <w:rsid w:val="008F5864"/>
    <w:rsid w:val="008F5FB6"/>
    <w:rsid w:val="008F623E"/>
    <w:rsid w:val="008F63E4"/>
    <w:rsid w:val="008F64AB"/>
    <w:rsid w:val="008F66DE"/>
    <w:rsid w:val="008F674D"/>
    <w:rsid w:val="008F685F"/>
    <w:rsid w:val="008F6A75"/>
    <w:rsid w:val="008F6ADE"/>
    <w:rsid w:val="008F6BF8"/>
    <w:rsid w:val="008F7145"/>
    <w:rsid w:val="008F71C4"/>
    <w:rsid w:val="008F7401"/>
    <w:rsid w:val="008F766E"/>
    <w:rsid w:val="008F7C5D"/>
    <w:rsid w:val="008F7DED"/>
    <w:rsid w:val="008F7E10"/>
    <w:rsid w:val="008F7EF9"/>
    <w:rsid w:val="008F7FFD"/>
    <w:rsid w:val="00900029"/>
    <w:rsid w:val="0090007D"/>
    <w:rsid w:val="009000C8"/>
    <w:rsid w:val="009000CC"/>
    <w:rsid w:val="0090015E"/>
    <w:rsid w:val="009003EB"/>
    <w:rsid w:val="009004BE"/>
    <w:rsid w:val="00900555"/>
    <w:rsid w:val="0090059F"/>
    <w:rsid w:val="00900D76"/>
    <w:rsid w:val="00900DE2"/>
    <w:rsid w:val="00900F00"/>
    <w:rsid w:val="00901090"/>
    <w:rsid w:val="009013B6"/>
    <w:rsid w:val="00901414"/>
    <w:rsid w:val="0090199B"/>
    <w:rsid w:val="00901BB5"/>
    <w:rsid w:val="00901D68"/>
    <w:rsid w:val="009020A9"/>
    <w:rsid w:val="009020D5"/>
    <w:rsid w:val="009025D8"/>
    <w:rsid w:val="00902876"/>
    <w:rsid w:val="00902C53"/>
    <w:rsid w:val="00902DA5"/>
    <w:rsid w:val="00902F0C"/>
    <w:rsid w:val="00902F53"/>
    <w:rsid w:val="0090328A"/>
    <w:rsid w:val="00903406"/>
    <w:rsid w:val="00903527"/>
    <w:rsid w:val="00903542"/>
    <w:rsid w:val="00903563"/>
    <w:rsid w:val="00903705"/>
    <w:rsid w:val="009037A6"/>
    <w:rsid w:val="009037FF"/>
    <w:rsid w:val="00903B1F"/>
    <w:rsid w:val="00903D6D"/>
    <w:rsid w:val="00903DA5"/>
    <w:rsid w:val="00904298"/>
    <w:rsid w:val="00904301"/>
    <w:rsid w:val="00904703"/>
    <w:rsid w:val="0090499A"/>
    <w:rsid w:val="00904B5D"/>
    <w:rsid w:val="00904C41"/>
    <w:rsid w:val="00904ED9"/>
    <w:rsid w:val="00905050"/>
    <w:rsid w:val="009050AF"/>
    <w:rsid w:val="00905238"/>
    <w:rsid w:val="009054CF"/>
    <w:rsid w:val="00905542"/>
    <w:rsid w:val="00905854"/>
    <w:rsid w:val="00905F16"/>
    <w:rsid w:val="00906304"/>
    <w:rsid w:val="00906602"/>
    <w:rsid w:val="00906772"/>
    <w:rsid w:val="00906816"/>
    <w:rsid w:val="00906E0F"/>
    <w:rsid w:val="00906E95"/>
    <w:rsid w:val="0090707D"/>
    <w:rsid w:val="00907090"/>
    <w:rsid w:val="00907224"/>
    <w:rsid w:val="009075B5"/>
    <w:rsid w:val="00907769"/>
    <w:rsid w:val="00907844"/>
    <w:rsid w:val="00907B24"/>
    <w:rsid w:val="00907C0C"/>
    <w:rsid w:val="00907E00"/>
    <w:rsid w:val="00910148"/>
    <w:rsid w:val="009106BF"/>
    <w:rsid w:val="009106E2"/>
    <w:rsid w:val="009107AE"/>
    <w:rsid w:val="00910B85"/>
    <w:rsid w:val="00910BAC"/>
    <w:rsid w:val="00910C74"/>
    <w:rsid w:val="0091120C"/>
    <w:rsid w:val="009119F8"/>
    <w:rsid w:val="00911A20"/>
    <w:rsid w:val="00911A93"/>
    <w:rsid w:val="00911AEC"/>
    <w:rsid w:val="00911C1E"/>
    <w:rsid w:val="00911CB2"/>
    <w:rsid w:val="00911CC6"/>
    <w:rsid w:val="00911E5A"/>
    <w:rsid w:val="0091226C"/>
    <w:rsid w:val="0091241E"/>
    <w:rsid w:val="009126C3"/>
    <w:rsid w:val="009126E5"/>
    <w:rsid w:val="00912BE1"/>
    <w:rsid w:val="00912C7B"/>
    <w:rsid w:val="00912EBC"/>
    <w:rsid w:val="00912F6F"/>
    <w:rsid w:val="0091302A"/>
    <w:rsid w:val="0091348C"/>
    <w:rsid w:val="009135FE"/>
    <w:rsid w:val="00913775"/>
    <w:rsid w:val="00913A4C"/>
    <w:rsid w:val="00913E4D"/>
    <w:rsid w:val="009140B4"/>
    <w:rsid w:val="009141FC"/>
    <w:rsid w:val="00914270"/>
    <w:rsid w:val="009142D7"/>
    <w:rsid w:val="009144EB"/>
    <w:rsid w:val="009148DD"/>
    <w:rsid w:val="00914B2F"/>
    <w:rsid w:val="00914E73"/>
    <w:rsid w:val="00915070"/>
    <w:rsid w:val="009150AE"/>
    <w:rsid w:val="00915296"/>
    <w:rsid w:val="0091564C"/>
    <w:rsid w:val="0091581D"/>
    <w:rsid w:val="0091588C"/>
    <w:rsid w:val="00915C4A"/>
    <w:rsid w:val="00915DCB"/>
    <w:rsid w:val="00915DD6"/>
    <w:rsid w:val="00916125"/>
    <w:rsid w:val="00916335"/>
    <w:rsid w:val="00916517"/>
    <w:rsid w:val="009165D6"/>
    <w:rsid w:val="00916AAC"/>
    <w:rsid w:val="00916F9B"/>
    <w:rsid w:val="0091722B"/>
    <w:rsid w:val="009172FD"/>
    <w:rsid w:val="00917326"/>
    <w:rsid w:val="009173A1"/>
    <w:rsid w:val="009178CD"/>
    <w:rsid w:val="009178DA"/>
    <w:rsid w:val="00917981"/>
    <w:rsid w:val="00917D26"/>
    <w:rsid w:val="0092015C"/>
    <w:rsid w:val="00920639"/>
    <w:rsid w:val="009206CF"/>
    <w:rsid w:val="0092096A"/>
    <w:rsid w:val="00920DC5"/>
    <w:rsid w:val="00920E4D"/>
    <w:rsid w:val="00920F2C"/>
    <w:rsid w:val="00920FCE"/>
    <w:rsid w:val="0092125A"/>
    <w:rsid w:val="009214DE"/>
    <w:rsid w:val="00921526"/>
    <w:rsid w:val="00921647"/>
    <w:rsid w:val="009216A1"/>
    <w:rsid w:val="00921901"/>
    <w:rsid w:val="00921C29"/>
    <w:rsid w:val="00922083"/>
    <w:rsid w:val="0092227A"/>
    <w:rsid w:val="0092242F"/>
    <w:rsid w:val="0092297D"/>
    <w:rsid w:val="009229F3"/>
    <w:rsid w:val="00922CDC"/>
    <w:rsid w:val="00922D49"/>
    <w:rsid w:val="00922E35"/>
    <w:rsid w:val="00922F18"/>
    <w:rsid w:val="00923001"/>
    <w:rsid w:val="0092303E"/>
    <w:rsid w:val="009231B9"/>
    <w:rsid w:val="00923222"/>
    <w:rsid w:val="0092323C"/>
    <w:rsid w:val="00923515"/>
    <w:rsid w:val="00923750"/>
    <w:rsid w:val="00923A7B"/>
    <w:rsid w:val="00923C81"/>
    <w:rsid w:val="00923DA8"/>
    <w:rsid w:val="00923DED"/>
    <w:rsid w:val="00923E2C"/>
    <w:rsid w:val="0092418F"/>
    <w:rsid w:val="009241B4"/>
    <w:rsid w:val="00924386"/>
    <w:rsid w:val="00924728"/>
    <w:rsid w:val="00924800"/>
    <w:rsid w:val="00924B82"/>
    <w:rsid w:val="00924D17"/>
    <w:rsid w:val="00924D55"/>
    <w:rsid w:val="00924F94"/>
    <w:rsid w:val="00924FDD"/>
    <w:rsid w:val="009255F2"/>
    <w:rsid w:val="00925A99"/>
    <w:rsid w:val="00925B53"/>
    <w:rsid w:val="00925BC3"/>
    <w:rsid w:val="00925F06"/>
    <w:rsid w:val="00926044"/>
    <w:rsid w:val="009260D8"/>
    <w:rsid w:val="00926191"/>
    <w:rsid w:val="00926290"/>
    <w:rsid w:val="009263C6"/>
    <w:rsid w:val="009264BB"/>
    <w:rsid w:val="009265A8"/>
    <w:rsid w:val="00926713"/>
    <w:rsid w:val="00926A6B"/>
    <w:rsid w:val="00926C20"/>
    <w:rsid w:val="00926E50"/>
    <w:rsid w:val="00927066"/>
    <w:rsid w:val="009270F2"/>
    <w:rsid w:val="00927A38"/>
    <w:rsid w:val="00927B88"/>
    <w:rsid w:val="00927B8D"/>
    <w:rsid w:val="00927CAE"/>
    <w:rsid w:val="00927EA3"/>
    <w:rsid w:val="00927FBB"/>
    <w:rsid w:val="00930048"/>
    <w:rsid w:val="00930049"/>
    <w:rsid w:val="009300C7"/>
    <w:rsid w:val="00930189"/>
    <w:rsid w:val="009301A9"/>
    <w:rsid w:val="00930347"/>
    <w:rsid w:val="00930892"/>
    <w:rsid w:val="00930B40"/>
    <w:rsid w:val="00930BE2"/>
    <w:rsid w:val="00930DC5"/>
    <w:rsid w:val="00930F59"/>
    <w:rsid w:val="0093136F"/>
    <w:rsid w:val="009314AC"/>
    <w:rsid w:val="00931521"/>
    <w:rsid w:val="00931658"/>
    <w:rsid w:val="009318DB"/>
    <w:rsid w:val="009318EF"/>
    <w:rsid w:val="0093195B"/>
    <w:rsid w:val="00931BAE"/>
    <w:rsid w:val="00932154"/>
    <w:rsid w:val="00932330"/>
    <w:rsid w:val="009323C4"/>
    <w:rsid w:val="00932605"/>
    <w:rsid w:val="009327BB"/>
    <w:rsid w:val="00932AA5"/>
    <w:rsid w:val="00932BF9"/>
    <w:rsid w:val="00932D12"/>
    <w:rsid w:val="00932EA4"/>
    <w:rsid w:val="00932F9E"/>
    <w:rsid w:val="009330E5"/>
    <w:rsid w:val="009332D5"/>
    <w:rsid w:val="00933409"/>
    <w:rsid w:val="00933451"/>
    <w:rsid w:val="009335B7"/>
    <w:rsid w:val="0093377E"/>
    <w:rsid w:val="009339E5"/>
    <w:rsid w:val="009339FF"/>
    <w:rsid w:val="00933B83"/>
    <w:rsid w:val="00933C2C"/>
    <w:rsid w:val="00933CFE"/>
    <w:rsid w:val="00933E1E"/>
    <w:rsid w:val="00934159"/>
    <w:rsid w:val="00934248"/>
    <w:rsid w:val="009342A5"/>
    <w:rsid w:val="0093457A"/>
    <w:rsid w:val="00934A9A"/>
    <w:rsid w:val="00934BEE"/>
    <w:rsid w:val="00935383"/>
    <w:rsid w:val="009353B5"/>
    <w:rsid w:val="00935405"/>
    <w:rsid w:val="00935439"/>
    <w:rsid w:val="009355AB"/>
    <w:rsid w:val="009358C4"/>
    <w:rsid w:val="00935AB6"/>
    <w:rsid w:val="00935BD1"/>
    <w:rsid w:val="00935FCC"/>
    <w:rsid w:val="00935FE5"/>
    <w:rsid w:val="009362E1"/>
    <w:rsid w:val="00936494"/>
    <w:rsid w:val="0093659C"/>
    <w:rsid w:val="009365DE"/>
    <w:rsid w:val="00936629"/>
    <w:rsid w:val="009366E9"/>
    <w:rsid w:val="00936826"/>
    <w:rsid w:val="00936A12"/>
    <w:rsid w:val="00936C37"/>
    <w:rsid w:val="00937070"/>
    <w:rsid w:val="00937599"/>
    <w:rsid w:val="00937697"/>
    <w:rsid w:val="00937800"/>
    <w:rsid w:val="0093788F"/>
    <w:rsid w:val="00937943"/>
    <w:rsid w:val="009379AD"/>
    <w:rsid w:val="00937F63"/>
    <w:rsid w:val="009400BA"/>
    <w:rsid w:val="00940567"/>
    <w:rsid w:val="00940602"/>
    <w:rsid w:val="00940AD5"/>
    <w:rsid w:val="00940B11"/>
    <w:rsid w:val="00940EF4"/>
    <w:rsid w:val="00940F5E"/>
    <w:rsid w:val="0094117D"/>
    <w:rsid w:val="00941181"/>
    <w:rsid w:val="00941339"/>
    <w:rsid w:val="00941361"/>
    <w:rsid w:val="00941388"/>
    <w:rsid w:val="0094157A"/>
    <w:rsid w:val="0094166D"/>
    <w:rsid w:val="009416B9"/>
    <w:rsid w:val="00941802"/>
    <w:rsid w:val="00941B74"/>
    <w:rsid w:val="00941CAB"/>
    <w:rsid w:val="00941E39"/>
    <w:rsid w:val="00942463"/>
    <w:rsid w:val="009427B0"/>
    <w:rsid w:val="009428E1"/>
    <w:rsid w:val="00942A97"/>
    <w:rsid w:val="00943106"/>
    <w:rsid w:val="00943124"/>
    <w:rsid w:val="0094320B"/>
    <w:rsid w:val="00943420"/>
    <w:rsid w:val="00943730"/>
    <w:rsid w:val="009437BE"/>
    <w:rsid w:val="009438D6"/>
    <w:rsid w:val="0094398F"/>
    <w:rsid w:val="00943A63"/>
    <w:rsid w:val="00943F25"/>
    <w:rsid w:val="00943F90"/>
    <w:rsid w:val="00943FBB"/>
    <w:rsid w:val="00943FF3"/>
    <w:rsid w:val="00944027"/>
    <w:rsid w:val="009440AE"/>
    <w:rsid w:val="00944321"/>
    <w:rsid w:val="00944447"/>
    <w:rsid w:val="00944480"/>
    <w:rsid w:val="0094471B"/>
    <w:rsid w:val="00944988"/>
    <w:rsid w:val="00944F7F"/>
    <w:rsid w:val="00944FDD"/>
    <w:rsid w:val="00945029"/>
    <w:rsid w:val="009450C2"/>
    <w:rsid w:val="00945190"/>
    <w:rsid w:val="0094548E"/>
    <w:rsid w:val="009456CE"/>
    <w:rsid w:val="009459FE"/>
    <w:rsid w:val="00945D25"/>
    <w:rsid w:val="00945D9F"/>
    <w:rsid w:val="00946270"/>
    <w:rsid w:val="009462CC"/>
    <w:rsid w:val="0094663B"/>
    <w:rsid w:val="00946660"/>
    <w:rsid w:val="0094678D"/>
    <w:rsid w:val="00946865"/>
    <w:rsid w:val="00946BAD"/>
    <w:rsid w:val="00946C2C"/>
    <w:rsid w:val="00946E79"/>
    <w:rsid w:val="00946FE0"/>
    <w:rsid w:val="00946FF7"/>
    <w:rsid w:val="0094713A"/>
    <w:rsid w:val="009472C6"/>
    <w:rsid w:val="00947701"/>
    <w:rsid w:val="0094788C"/>
    <w:rsid w:val="00947989"/>
    <w:rsid w:val="00947C3F"/>
    <w:rsid w:val="00947F51"/>
    <w:rsid w:val="0095088A"/>
    <w:rsid w:val="00950930"/>
    <w:rsid w:val="00950E7B"/>
    <w:rsid w:val="00951197"/>
    <w:rsid w:val="0095195F"/>
    <w:rsid w:val="00951C2C"/>
    <w:rsid w:val="0095204D"/>
    <w:rsid w:val="0095268F"/>
    <w:rsid w:val="00952794"/>
    <w:rsid w:val="00952924"/>
    <w:rsid w:val="00952C83"/>
    <w:rsid w:val="00952C9C"/>
    <w:rsid w:val="0095315E"/>
    <w:rsid w:val="009533BD"/>
    <w:rsid w:val="009535A6"/>
    <w:rsid w:val="009537E1"/>
    <w:rsid w:val="009539A0"/>
    <w:rsid w:val="00953A51"/>
    <w:rsid w:val="00953D6A"/>
    <w:rsid w:val="00953FC8"/>
    <w:rsid w:val="0095413D"/>
    <w:rsid w:val="0095476F"/>
    <w:rsid w:val="00954775"/>
    <w:rsid w:val="009548B6"/>
    <w:rsid w:val="00954BD6"/>
    <w:rsid w:val="00954ED8"/>
    <w:rsid w:val="00954F3B"/>
    <w:rsid w:val="00955044"/>
    <w:rsid w:val="009550FA"/>
    <w:rsid w:val="009551FB"/>
    <w:rsid w:val="0095550C"/>
    <w:rsid w:val="009556B4"/>
    <w:rsid w:val="009556D1"/>
    <w:rsid w:val="00955A3F"/>
    <w:rsid w:val="00955AE1"/>
    <w:rsid w:val="00955FE0"/>
    <w:rsid w:val="009560C6"/>
    <w:rsid w:val="0095619E"/>
    <w:rsid w:val="009561CD"/>
    <w:rsid w:val="00956BAA"/>
    <w:rsid w:val="009570EC"/>
    <w:rsid w:val="0095738A"/>
    <w:rsid w:val="009573A2"/>
    <w:rsid w:val="0095752D"/>
    <w:rsid w:val="00957573"/>
    <w:rsid w:val="009576B9"/>
    <w:rsid w:val="009577AD"/>
    <w:rsid w:val="00957CAE"/>
    <w:rsid w:val="00957CBE"/>
    <w:rsid w:val="00957E6A"/>
    <w:rsid w:val="00957EF6"/>
    <w:rsid w:val="00957FF9"/>
    <w:rsid w:val="009601E9"/>
    <w:rsid w:val="009604E2"/>
    <w:rsid w:val="009609D3"/>
    <w:rsid w:val="00960A8C"/>
    <w:rsid w:val="00960C2F"/>
    <w:rsid w:val="00960C99"/>
    <w:rsid w:val="00960C9E"/>
    <w:rsid w:val="00960E60"/>
    <w:rsid w:val="00960ED0"/>
    <w:rsid w:val="00960EF7"/>
    <w:rsid w:val="009612E1"/>
    <w:rsid w:val="0096186F"/>
    <w:rsid w:val="0096194B"/>
    <w:rsid w:val="00961AEF"/>
    <w:rsid w:val="0096227D"/>
    <w:rsid w:val="0096247E"/>
    <w:rsid w:val="0096250E"/>
    <w:rsid w:val="00962516"/>
    <w:rsid w:val="009628DE"/>
    <w:rsid w:val="0096290B"/>
    <w:rsid w:val="0096298F"/>
    <w:rsid w:val="00962D74"/>
    <w:rsid w:val="0096305D"/>
    <w:rsid w:val="00963403"/>
    <w:rsid w:val="009636EA"/>
    <w:rsid w:val="00963807"/>
    <w:rsid w:val="00963D79"/>
    <w:rsid w:val="00963FF3"/>
    <w:rsid w:val="0096407C"/>
    <w:rsid w:val="00964126"/>
    <w:rsid w:val="00964467"/>
    <w:rsid w:val="0096457A"/>
    <w:rsid w:val="009647BD"/>
    <w:rsid w:val="009647ED"/>
    <w:rsid w:val="0096497C"/>
    <w:rsid w:val="00964ACC"/>
    <w:rsid w:val="00964E7C"/>
    <w:rsid w:val="00964EDB"/>
    <w:rsid w:val="00965568"/>
    <w:rsid w:val="0096556F"/>
    <w:rsid w:val="0096561E"/>
    <w:rsid w:val="009656CD"/>
    <w:rsid w:val="009657A9"/>
    <w:rsid w:val="00965E1A"/>
    <w:rsid w:val="00965EEB"/>
    <w:rsid w:val="00965EF1"/>
    <w:rsid w:val="0096614F"/>
    <w:rsid w:val="00966264"/>
    <w:rsid w:val="00966293"/>
    <w:rsid w:val="00966368"/>
    <w:rsid w:val="009663F9"/>
    <w:rsid w:val="009664A4"/>
    <w:rsid w:val="00966572"/>
    <w:rsid w:val="009665F9"/>
    <w:rsid w:val="00966700"/>
    <w:rsid w:val="00966901"/>
    <w:rsid w:val="00966A5F"/>
    <w:rsid w:val="00966B30"/>
    <w:rsid w:val="00966B78"/>
    <w:rsid w:val="00966B7C"/>
    <w:rsid w:val="00966CE1"/>
    <w:rsid w:val="009673FA"/>
    <w:rsid w:val="009676BD"/>
    <w:rsid w:val="009676BF"/>
    <w:rsid w:val="009679B0"/>
    <w:rsid w:val="00967A87"/>
    <w:rsid w:val="00967EA3"/>
    <w:rsid w:val="00970237"/>
    <w:rsid w:val="00970594"/>
    <w:rsid w:val="009705D4"/>
    <w:rsid w:val="009707EF"/>
    <w:rsid w:val="00970A6B"/>
    <w:rsid w:val="00970CD1"/>
    <w:rsid w:val="00971124"/>
    <w:rsid w:val="00971267"/>
    <w:rsid w:val="0097132A"/>
    <w:rsid w:val="00971474"/>
    <w:rsid w:val="009714C1"/>
    <w:rsid w:val="0097175C"/>
    <w:rsid w:val="009717C4"/>
    <w:rsid w:val="00971AFD"/>
    <w:rsid w:val="00971E57"/>
    <w:rsid w:val="009720D1"/>
    <w:rsid w:val="0097211D"/>
    <w:rsid w:val="0097217C"/>
    <w:rsid w:val="009721F9"/>
    <w:rsid w:val="00972278"/>
    <w:rsid w:val="009725A2"/>
    <w:rsid w:val="00972BE6"/>
    <w:rsid w:val="00972C19"/>
    <w:rsid w:val="009735C0"/>
    <w:rsid w:val="00973627"/>
    <w:rsid w:val="00973A98"/>
    <w:rsid w:val="00973AF7"/>
    <w:rsid w:val="00973B86"/>
    <w:rsid w:val="00973C58"/>
    <w:rsid w:val="00973D3C"/>
    <w:rsid w:val="0097410E"/>
    <w:rsid w:val="009741C3"/>
    <w:rsid w:val="00974313"/>
    <w:rsid w:val="009743B2"/>
    <w:rsid w:val="00974460"/>
    <w:rsid w:val="0097446E"/>
    <w:rsid w:val="009746FC"/>
    <w:rsid w:val="0097470D"/>
    <w:rsid w:val="009748B2"/>
    <w:rsid w:val="00974BD0"/>
    <w:rsid w:val="00974BFB"/>
    <w:rsid w:val="00974E67"/>
    <w:rsid w:val="00974EED"/>
    <w:rsid w:val="009752F7"/>
    <w:rsid w:val="009755F5"/>
    <w:rsid w:val="009757BC"/>
    <w:rsid w:val="009758E9"/>
    <w:rsid w:val="00975B34"/>
    <w:rsid w:val="00975C41"/>
    <w:rsid w:val="0097606A"/>
    <w:rsid w:val="0097635A"/>
    <w:rsid w:val="009763D6"/>
    <w:rsid w:val="00976460"/>
    <w:rsid w:val="009764DC"/>
    <w:rsid w:val="009765B1"/>
    <w:rsid w:val="009765BB"/>
    <w:rsid w:val="00976A04"/>
    <w:rsid w:val="00976C8E"/>
    <w:rsid w:val="00976CF3"/>
    <w:rsid w:val="00976F7B"/>
    <w:rsid w:val="00976FF2"/>
    <w:rsid w:val="00977431"/>
    <w:rsid w:val="0097784F"/>
    <w:rsid w:val="009778AF"/>
    <w:rsid w:val="00977BEE"/>
    <w:rsid w:val="00977D72"/>
    <w:rsid w:val="00977E3C"/>
    <w:rsid w:val="00977E98"/>
    <w:rsid w:val="00977FCD"/>
    <w:rsid w:val="00980243"/>
    <w:rsid w:val="00980509"/>
    <w:rsid w:val="009805EC"/>
    <w:rsid w:val="009806DA"/>
    <w:rsid w:val="009806F2"/>
    <w:rsid w:val="009807FF"/>
    <w:rsid w:val="0098097C"/>
    <w:rsid w:val="00980A37"/>
    <w:rsid w:val="00980BCD"/>
    <w:rsid w:val="00980CDB"/>
    <w:rsid w:val="00980DAB"/>
    <w:rsid w:val="00980F3B"/>
    <w:rsid w:val="00980FD3"/>
    <w:rsid w:val="0098112C"/>
    <w:rsid w:val="00981529"/>
    <w:rsid w:val="00981B60"/>
    <w:rsid w:val="009822D3"/>
    <w:rsid w:val="00982348"/>
    <w:rsid w:val="0098250C"/>
    <w:rsid w:val="0098287D"/>
    <w:rsid w:val="009829D7"/>
    <w:rsid w:val="009829F2"/>
    <w:rsid w:val="00982B35"/>
    <w:rsid w:val="00982BAA"/>
    <w:rsid w:val="00982FD0"/>
    <w:rsid w:val="0098313A"/>
    <w:rsid w:val="00983261"/>
    <w:rsid w:val="0098332F"/>
    <w:rsid w:val="009836A8"/>
    <w:rsid w:val="009836E9"/>
    <w:rsid w:val="00983EE1"/>
    <w:rsid w:val="00983FE2"/>
    <w:rsid w:val="009841F5"/>
    <w:rsid w:val="00984506"/>
    <w:rsid w:val="0098452C"/>
    <w:rsid w:val="00984551"/>
    <w:rsid w:val="00984571"/>
    <w:rsid w:val="00984727"/>
    <w:rsid w:val="00984A0A"/>
    <w:rsid w:val="00984A91"/>
    <w:rsid w:val="00984BE9"/>
    <w:rsid w:val="00984D3D"/>
    <w:rsid w:val="00984D88"/>
    <w:rsid w:val="009850B4"/>
    <w:rsid w:val="0098511D"/>
    <w:rsid w:val="00985120"/>
    <w:rsid w:val="0098512E"/>
    <w:rsid w:val="0098539C"/>
    <w:rsid w:val="009857EA"/>
    <w:rsid w:val="009858A6"/>
    <w:rsid w:val="00985A58"/>
    <w:rsid w:val="00985B4D"/>
    <w:rsid w:val="00985CC5"/>
    <w:rsid w:val="009861D5"/>
    <w:rsid w:val="00986587"/>
    <w:rsid w:val="00986684"/>
    <w:rsid w:val="0098683F"/>
    <w:rsid w:val="009868CD"/>
    <w:rsid w:val="00986DAD"/>
    <w:rsid w:val="00986DF9"/>
    <w:rsid w:val="00987012"/>
    <w:rsid w:val="0098711D"/>
    <w:rsid w:val="009875EA"/>
    <w:rsid w:val="00987A7F"/>
    <w:rsid w:val="00987B13"/>
    <w:rsid w:val="00987B99"/>
    <w:rsid w:val="00987BDE"/>
    <w:rsid w:val="00987CCA"/>
    <w:rsid w:val="00987D67"/>
    <w:rsid w:val="00987E0E"/>
    <w:rsid w:val="00987F2A"/>
    <w:rsid w:val="009901DF"/>
    <w:rsid w:val="009904AC"/>
    <w:rsid w:val="009906DC"/>
    <w:rsid w:val="009906FA"/>
    <w:rsid w:val="009909DB"/>
    <w:rsid w:val="00990A50"/>
    <w:rsid w:val="00990EEF"/>
    <w:rsid w:val="00991178"/>
    <w:rsid w:val="00991321"/>
    <w:rsid w:val="0099134D"/>
    <w:rsid w:val="0099183E"/>
    <w:rsid w:val="00991C7E"/>
    <w:rsid w:val="00991C89"/>
    <w:rsid w:val="00991DFE"/>
    <w:rsid w:val="00991E39"/>
    <w:rsid w:val="0099231E"/>
    <w:rsid w:val="009923B3"/>
    <w:rsid w:val="009923ED"/>
    <w:rsid w:val="00992418"/>
    <w:rsid w:val="00992BBE"/>
    <w:rsid w:val="00992D27"/>
    <w:rsid w:val="00992DDB"/>
    <w:rsid w:val="00992DE9"/>
    <w:rsid w:val="00993603"/>
    <w:rsid w:val="00993647"/>
    <w:rsid w:val="009939BB"/>
    <w:rsid w:val="00993C26"/>
    <w:rsid w:val="00993D5C"/>
    <w:rsid w:val="00993E9F"/>
    <w:rsid w:val="009940CF"/>
    <w:rsid w:val="009940FD"/>
    <w:rsid w:val="009941C4"/>
    <w:rsid w:val="009941F0"/>
    <w:rsid w:val="00994666"/>
    <w:rsid w:val="009946B8"/>
    <w:rsid w:val="00994831"/>
    <w:rsid w:val="00994ADA"/>
    <w:rsid w:val="00994C44"/>
    <w:rsid w:val="00994E56"/>
    <w:rsid w:val="00994F18"/>
    <w:rsid w:val="009951CD"/>
    <w:rsid w:val="009953F4"/>
    <w:rsid w:val="009954B5"/>
    <w:rsid w:val="009957D2"/>
    <w:rsid w:val="00995810"/>
    <w:rsid w:val="00995F3C"/>
    <w:rsid w:val="00995F78"/>
    <w:rsid w:val="00995FC6"/>
    <w:rsid w:val="00996062"/>
    <w:rsid w:val="00996114"/>
    <w:rsid w:val="0099612F"/>
    <w:rsid w:val="00996255"/>
    <w:rsid w:val="00996942"/>
    <w:rsid w:val="0099698B"/>
    <w:rsid w:val="00996AC7"/>
    <w:rsid w:val="00996B04"/>
    <w:rsid w:val="00996B0A"/>
    <w:rsid w:val="00996BE0"/>
    <w:rsid w:val="00996CD7"/>
    <w:rsid w:val="00996EAE"/>
    <w:rsid w:val="00996F06"/>
    <w:rsid w:val="00997017"/>
    <w:rsid w:val="009971FA"/>
    <w:rsid w:val="0099736D"/>
    <w:rsid w:val="00997396"/>
    <w:rsid w:val="009976DF"/>
    <w:rsid w:val="00997D01"/>
    <w:rsid w:val="00997D72"/>
    <w:rsid w:val="00997F14"/>
    <w:rsid w:val="00997F66"/>
    <w:rsid w:val="009A002B"/>
    <w:rsid w:val="009A0401"/>
    <w:rsid w:val="009A04DF"/>
    <w:rsid w:val="009A0862"/>
    <w:rsid w:val="009A0867"/>
    <w:rsid w:val="009A123E"/>
    <w:rsid w:val="009A16E5"/>
    <w:rsid w:val="009A1786"/>
    <w:rsid w:val="009A1999"/>
    <w:rsid w:val="009A1A28"/>
    <w:rsid w:val="009A1A5F"/>
    <w:rsid w:val="009A1A70"/>
    <w:rsid w:val="009A1E0B"/>
    <w:rsid w:val="009A2245"/>
    <w:rsid w:val="009A26AB"/>
    <w:rsid w:val="009A2C72"/>
    <w:rsid w:val="009A2E1C"/>
    <w:rsid w:val="009A2EBC"/>
    <w:rsid w:val="009A3125"/>
    <w:rsid w:val="009A31C9"/>
    <w:rsid w:val="009A3709"/>
    <w:rsid w:val="009A3813"/>
    <w:rsid w:val="009A39DE"/>
    <w:rsid w:val="009A3A8E"/>
    <w:rsid w:val="009A3EEF"/>
    <w:rsid w:val="009A3FF1"/>
    <w:rsid w:val="009A4197"/>
    <w:rsid w:val="009A42C0"/>
    <w:rsid w:val="009A42DB"/>
    <w:rsid w:val="009A4368"/>
    <w:rsid w:val="009A43AB"/>
    <w:rsid w:val="009A4838"/>
    <w:rsid w:val="009A4972"/>
    <w:rsid w:val="009A4C01"/>
    <w:rsid w:val="009A4D62"/>
    <w:rsid w:val="009A5183"/>
    <w:rsid w:val="009A5404"/>
    <w:rsid w:val="009A5B96"/>
    <w:rsid w:val="009A5B9E"/>
    <w:rsid w:val="009A5EC1"/>
    <w:rsid w:val="009A5F8E"/>
    <w:rsid w:val="009A6077"/>
    <w:rsid w:val="009A64B5"/>
    <w:rsid w:val="009A652D"/>
    <w:rsid w:val="009A6608"/>
    <w:rsid w:val="009A6A01"/>
    <w:rsid w:val="009A6BE8"/>
    <w:rsid w:val="009A71B4"/>
    <w:rsid w:val="009A721B"/>
    <w:rsid w:val="009A7329"/>
    <w:rsid w:val="009A7383"/>
    <w:rsid w:val="009A7C94"/>
    <w:rsid w:val="009A7D24"/>
    <w:rsid w:val="009A7D68"/>
    <w:rsid w:val="009B039F"/>
    <w:rsid w:val="009B0609"/>
    <w:rsid w:val="009B078F"/>
    <w:rsid w:val="009B0975"/>
    <w:rsid w:val="009B09EF"/>
    <w:rsid w:val="009B0B09"/>
    <w:rsid w:val="009B0B24"/>
    <w:rsid w:val="009B0B8E"/>
    <w:rsid w:val="009B0D00"/>
    <w:rsid w:val="009B0DA7"/>
    <w:rsid w:val="009B0FA2"/>
    <w:rsid w:val="009B1274"/>
    <w:rsid w:val="009B1457"/>
    <w:rsid w:val="009B172E"/>
    <w:rsid w:val="009B1A9A"/>
    <w:rsid w:val="009B1F58"/>
    <w:rsid w:val="009B1FC6"/>
    <w:rsid w:val="009B205C"/>
    <w:rsid w:val="009B24A2"/>
    <w:rsid w:val="009B2689"/>
    <w:rsid w:val="009B2850"/>
    <w:rsid w:val="009B2B9B"/>
    <w:rsid w:val="009B2FE2"/>
    <w:rsid w:val="009B3260"/>
    <w:rsid w:val="009B32BD"/>
    <w:rsid w:val="009B35F2"/>
    <w:rsid w:val="009B38AA"/>
    <w:rsid w:val="009B39CC"/>
    <w:rsid w:val="009B3A45"/>
    <w:rsid w:val="009B3A4B"/>
    <w:rsid w:val="009B3DBD"/>
    <w:rsid w:val="009B470D"/>
    <w:rsid w:val="009B477E"/>
    <w:rsid w:val="009B49F1"/>
    <w:rsid w:val="009B4D5B"/>
    <w:rsid w:val="009B4E32"/>
    <w:rsid w:val="009B4E89"/>
    <w:rsid w:val="009B4ED8"/>
    <w:rsid w:val="009B4F82"/>
    <w:rsid w:val="009B5076"/>
    <w:rsid w:val="009B514A"/>
    <w:rsid w:val="009B5337"/>
    <w:rsid w:val="009B57B3"/>
    <w:rsid w:val="009B57F8"/>
    <w:rsid w:val="009B5A29"/>
    <w:rsid w:val="009B5B18"/>
    <w:rsid w:val="009B5D39"/>
    <w:rsid w:val="009B5E0B"/>
    <w:rsid w:val="009B6395"/>
    <w:rsid w:val="009B6515"/>
    <w:rsid w:val="009B67EF"/>
    <w:rsid w:val="009B6D84"/>
    <w:rsid w:val="009B6E2E"/>
    <w:rsid w:val="009B6EA8"/>
    <w:rsid w:val="009B6F11"/>
    <w:rsid w:val="009B708E"/>
    <w:rsid w:val="009B7558"/>
    <w:rsid w:val="009B76AC"/>
    <w:rsid w:val="009B76B6"/>
    <w:rsid w:val="009B779C"/>
    <w:rsid w:val="009B7AE4"/>
    <w:rsid w:val="009B7BA7"/>
    <w:rsid w:val="009B7E49"/>
    <w:rsid w:val="009C00ED"/>
    <w:rsid w:val="009C0133"/>
    <w:rsid w:val="009C02D8"/>
    <w:rsid w:val="009C050F"/>
    <w:rsid w:val="009C0557"/>
    <w:rsid w:val="009C0608"/>
    <w:rsid w:val="009C069D"/>
    <w:rsid w:val="009C06EF"/>
    <w:rsid w:val="009C0B31"/>
    <w:rsid w:val="009C0BE7"/>
    <w:rsid w:val="009C0E98"/>
    <w:rsid w:val="009C0F81"/>
    <w:rsid w:val="009C0FAF"/>
    <w:rsid w:val="009C0FBC"/>
    <w:rsid w:val="009C1342"/>
    <w:rsid w:val="009C1364"/>
    <w:rsid w:val="009C170A"/>
    <w:rsid w:val="009C1BBE"/>
    <w:rsid w:val="009C1BC9"/>
    <w:rsid w:val="009C1D66"/>
    <w:rsid w:val="009C1E2D"/>
    <w:rsid w:val="009C2099"/>
    <w:rsid w:val="009C20AC"/>
    <w:rsid w:val="009C2282"/>
    <w:rsid w:val="009C232A"/>
    <w:rsid w:val="009C258A"/>
    <w:rsid w:val="009C25B1"/>
    <w:rsid w:val="009C27F5"/>
    <w:rsid w:val="009C2A0D"/>
    <w:rsid w:val="009C2C4C"/>
    <w:rsid w:val="009C2C5B"/>
    <w:rsid w:val="009C3108"/>
    <w:rsid w:val="009C323A"/>
    <w:rsid w:val="009C32FE"/>
    <w:rsid w:val="009C33A1"/>
    <w:rsid w:val="009C3407"/>
    <w:rsid w:val="009C3581"/>
    <w:rsid w:val="009C365F"/>
    <w:rsid w:val="009C36E5"/>
    <w:rsid w:val="009C37E3"/>
    <w:rsid w:val="009C389E"/>
    <w:rsid w:val="009C3BB4"/>
    <w:rsid w:val="009C3C28"/>
    <w:rsid w:val="009C3F23"/>
    <w:rsid w:val="009C4007"/>
    <w:rsid w:val="009C4522"/>
    <w:rsid w:val="009C4628"/>
    <w:rsid w:val="009C4686"/>
    <w:rsid w:val="009C481B"/>
    <w:rsid w:val="009C49A3"/>
    <w:rsid w:val="009C49F2"/>
    <w:rsid w:val="009C4B7B"/>
    <w:rsid w:val="009C4DEC"/>
    <w:rsid w:val="009C4E3F"/>
    <w:rsid w:val="009C4F9D"/>
    <w:rsid w:val="009C4FA5"/>
    <w:rsid w:val="009C5179"/>
    <w:rsid w:val="009C531F"/>
    <w:rsid w:val="009C539A"/>
    <w:rsid w:val="009C53EF"/>
    <w:rsid w:val="009C54A9"/>
    <w:rsid w:val="009C560F"/>
    <w:rsid w:val="009C5631"/>
    <w:rsid w:val="009C5733"/>
    <w:rsid w:val="009C5B44"/>
    <w:rsid w:val="009C5B7C"/>
    <w:rsid w:val="009C5C8E"/>
    <w:rsid w:val="009C5CCC"/>
    <w:rsid w:val="009C5EAE"/>
    <w:rsid w:val="009C5F30"/>
    <w:rsid w:val="009C5F4C"/>
    <w:rsid w:val="009C5FB4"/>
    <w:rsid w:val="009C60F0"/>
    <w:rsid w:val="009C63DE"/>
    <w:rsid w:val="009C64EA"/>
    <w:rsid w:val="009C6513"/>
    <w:rsid w:val="009C6815"/>
    <w:rsid w:val="009C6C3D"/>
    <w:rsid w:val="009C6D33"/>
    <w:rsid w:val="009C6DBA"/>
    <w:rsid w:val="009C6EB6"/>
    <w:rsid w:val="009C6EEB"/>
    <w:rsid w:val="009C73CD"/>
    <w:rsid w:val="009C758B"/>
    <w:rsid w:val="009C786D"/>
    <w:rsid w:val="009C79F3"/>
    <w:rsid w:val="009C7B6C"/>
    <w:rsid w:val="009C7CCE"/>
    <w:rsid w:val="009C7DD0"/>
    <w:rsid w:val="009C7F1D"/>
    <w:rsid w:val="009D0118"/>
    <w:rsid w:val="009D01F5"/>
    <w:rsid w:val="009D01FA"/>
    <w:rsid w:val="009D02DA"/>
    <w:rsid w:val="009D0A3C"/>
    <w:rsid w:val="009D0C85"/>
    <w:rsid w:val="009D0CAD"/>
    <w:rsid w:val="009D0CAE"/>
    <w:rsid w:val="009D0D8A"/>
    <w:rsid w:val="009D0EA2"/>
    <w:rsid w:val="009D1098"/>
    <w:rsid w:val="009D10AA"/>
    <w:rsid w:val="009D10F4"/>
    <w:rsid w:val="009D1562"/>
    <w:rsid w:val="009D1571"/>
    <w:rsid w:val="009D1726"/>
    <w:rsid w:val="009D1862"/>
    <w:rsid w:val="009D1A57"/>
    <w:rsid w:val="009D1B19"/>
    <w:rsid w:val="009D1D1C"/>
    <w:rsid w:val="009D1F26"/>
    <w:rsid w:val="009D1FBA"/>
    <w:rsid w:val="009D2096"/>
    <w:rsid w:val="009D2268"/>
    <w:rsid w:val="009D22DB"/>
    <w:rsid w:val="009D23DE"/>
    <w:rsid w:val="009D241D"/>
    <w:rsid w:val="009D26C5"/>
    <w:rsid w:val="009D2B3E"/>
    <w:rsid w:val="009D2BF0"/>
    <w:rsid w:val="009D2DC7"/>
    <w:rsid w:val="009D2F59"/>
    <w:rsid w:val="009D310D"/>
    <w:rsid w:val="009D347E"/>
    <w:rsid w:val="009D36B6"/>
    <w:rsid w:val="009D3861"/>
    <w:rsid w:val="009D3882"/>
    <w:rsid w:val="009D3883"/>
    <w:rsid w:val="009D39A3"/>
    <w:rsid w:val="009D3ADB"/>
    <w:rsid w:val="009D40A1"/>
    <w:rsid w:val="009D4408"/>
    <w:rsid w:val="009D444A"/>
    <w:rsid w:val="009D4785"/>
    <w:rsid w:val="009D4D04"/>
    <w:rsid w:val="009D4D43"/>
    <w:rsid w:val="009D4E89"/>
    <w:rsid w:val="009D5294"/>
    <w:rsid w:val="009D53BA"/>
    <w:rsid w:val="009D56B1"/>
    <w:rsid w:val="009D575C"/>
    <w:rsid w:val="009D58AD"/>
    <w:rsid w:val="009D5A04"/>
    <w:rsid w:val="009D5C09"/>
    <w:rsid w:val="009D5D85"/>
    <w:rsid w:val="009D5DD2"/>
    <w:rsid w:val="009D5E70"/>
    <w:rsid w:val="009D5F1E"/>
    <w:rsid w:val="009D6088"/>
    <w:rsid w:val="009D6510"/>
    <w:rsid w:val="009D651D"/>
    <w:rsid w:val="009D6526"/>
    <w:rsid w:val="009D6706"/>
    <w:rsid w:val="009D6BC3"/>
    <w:rsid w:val="009D6BDC"/>
    <w:rsid w:val="009D6BED"/>
    <w:rsid w:val="009D6E90"/>
    <w:rsid w:val="009D7009"/>
    <w:rsid w:val="009D73AB"/>
    <w:rsid w:val="009D7483"/>
    <w:rsid w:val="009D749F"/>
    <w:rsid w:val="009D75BC"/>
    <w:rsid w:val="009D7693"/>
    <w:rsid w:val="009D7729"/>
    <w:rsid w:val="009D77A9"/>
    <w:rsid w:val="009D79FD"/>
    <w:rsid w:val="009D7AE6"/>
    <w:rsid w:val="009D7AFF"/>
    <w:rsid w:val="009D7E3B"/>
    <w:rsid w:val="009E0094"/>
    <w:rsid w:val="009E0474"/>
    <w:rsid w:val="009E05AB"/>
    <w:rsid w:val="009E0E26"/>
    <w:rsid w:val="009E1050"/>
    <w:rsid w:val="009E1105"/>
    <w:rsid w:val="009E122F"/>
    <w:rsid w:val="009E1365"/>
    <w:rsid w:val="009E145F"/>
    <w:rsid w:val="009E14C6"/>
    <w:rsid w:val="009E1531"/>
    <w:rsid w:val="009E1697"/>
    <w:rsid w:val="009E1790"/>
    <w:rsid w:val="009E18C7"/>
    <w:rsid w:val="009E1C97"/>
    <w:rsid w:val="009E1D7C"/>
    <w:rsid w:val="009E1F2D"/>
    <w:rsid w:val="009E1F50"/>
    <w:rsid w:val="009E1FBB"/>
    <w:rsid w:val="009E1FE8"/>
    <w:rsid w:val="009E214E"/>
    <w:rsid w:val="009E2532"/>
    <w:rsid w:val="009E259A"/>
    <w:rsid w:val="009E281A"/>
    <w:rsid w:val="009E282E"/>
    <w:rsid w:val="009E2868"/>
    <w:rsid w:val="009E29D5"/>
    <w:rsid w:val="009E2C30"/>
    <w:rsid w:val="009E2D58"/>
    <w:rsid w:val="009E35C8"/>
    <w:rsid w:val="009E366E"/>
    <w:rsid w:val="009E38BB"/>
    <w:rsid w:val="009E392E"/>
    <w:rsid w:val="009E394B"/>
    <w:rsid w:val="009E3BEE"/>
    <w:rsid w:val="009E3C2F"/>
    <w:rsid w:val="009E3E21"/>
    <w:rsid w:val="009E40AB"/>
    <w:rsid w:val="009E438F"/>
    <w:rsid w:val="009E4415"/>
    <w:rsid w:val="009E454B"/>
    <w:rsid w:val="009E4940"/>
    <w:rsid w:val="009E4CB5"/>
    <w:rsid w:val="009E4D5A"/>
    <w:rsid w:val="009E4E3A"/>
    <w:rsid w:val="009E4F21"/>
    <w:rsid w:val="009E4FE5"/>
    <w:rsid w:val="009E53DF"/>
    <w:rsid w:val="009E541E"/>
    <w:rsid w:val="009E54C5"/>
    <w:rsid w:val="009E5544"/>
    <w:rsid w:val="009E5695"/>
    <w:rsid w:val="009E599E"/>
    <w:rsid w:val="009E5B16"/>
    <w:rsid w:val="009E5FC3"/>
    <w:rsid w:val="009E5FFD"/>
    <w:rsid w:val="009E612D"/>
    <w:rsid w:val="009E6274"/>
    <w:rsid w:val="009E62B1"/>
    <w:rsid w:val="009E6599"/>
    <w:rsid w:val="009E69FE"/>
    <w:rsid w:val="009E6A88"/>
    <w:rsid w:val="009E6BDB"/>
    <w:rsid w:val="009E6C23"/>
    <w:rsid w:val="009E6ED6"/>
    <w:rsid w:val="009E7114"/>
    <w:rsid w:val="009E781A"/>
    <w:rsid w:val="009E7A19"/>
    <w:rsid w:val="009E7C96"/>
    <w:rsid w:val="009E7D33"/>
    <w:rsid w:val="009F00B4"/>
    <w:rsid w:val="009F00CD"/>
    <w:rsid w:val="009F00FE"/>
    <w:rsid w:val="009F0343"/>
    <w:rsid w:val="009F049C"/>
    <w:rsid w:val="009F0635"/>
    <w:rsid w:val="009F0768"/>
    <w:rsid w:val="009F08A1"/>
    <w:rsid w:val="009F08CA"/>
    <w:rsid w:val="009F0B38"/>
    <w:rsid w:val="009F103F"/>
    <w:rsid w:val="009F1085"/>
    <w:rsid w:val="009F1159"/>
    <w:rsid w:val="009F12A2"/>
    <w:rsid w:val="009F1420"/>
    <w:rsid w:val="009F157E"/>
    <w:rsid w:val="009F16AE"/>
    <w:rsid w:val="009F1A73"/>
    <w:rsid w:val="009F1D13"/>
    <w:rsid w:val="009F1E8E"/>
    <w:rsid w:val="009F1F0E"/>
    <w:rsid w:val="009F1F7E"/>
    <w:rsid w:val="009F2226"/>
    <w:rsid w:val="009F2571"/>
    <w:rsid w:val="009F261C"/>
    <w:rsid w:val="009F2B98"/>
    <w:rsid w:val="009F30B4"/>
    <w:rsid w:val="009F3130"/>
    <w:rsid w:val="009F3359"/>
    <w:rsid w:val="009F345C"/>
    <w:rsid w:val="009F34B5"/>
    <w:rsid w:val="009F3637"/>
    <w:rsid w:val="009F375A"/>
    <w:rsid w:val="009F3994"/>
    <w:rsid w:val="009F3A2C"/>
    <w:rsid w:val="009F3C18"/>
    <w:rsid w:val="009F3C1B"/>
    <w:rsid w:val="009F3C2F"/>
    <w:rsid w:val="009F3C68"/>
    <w:rsid w:val="009F3DB2"/>
    <w:rsid w:val="009F3EB6"/>
    <w:rsid w:val="009F435F"/>
    <w:rsid w:val="009F4367"/>
    <w:rsid w:val="009F4543"/>
    <w:rsid w:val="009F46B0"/>
    <w:rsid w:val="009F47CE"/>
    <w:rsid w:val="009F4866"/>
    <w:rsid w:val="009F4E37"/>
    <w:rsid w:val="009F502C"/>
    <w:rsid w:val="009F5067"/>
    <w:rsid w:val="009F516B"/>
    <w:rsid w:val="009F557B"/>
    <w:rsid w:val="009F57EA"/>
    <w:rsid w:val="009F5A0E"/>
    <w:rsid w:val="009F5E2D"/>
    <w:rsid w:val="009F5F3B"/>
    <w:rsid w:val="009F5F70"/>
    <w:rsid w:val="009F64FF"/>
    <w:rsid w:val="009F68B1"/>
    <w:rsid w:val="009F6BEE"/>
    <w:rsid w:val="009F6E0A"/>
    <w:rsid w:val="009F6E55"/>
    <w:rsid w:val="009F70D7"/>
    <w:rsid w:val="009F7109"/>
    <w:rsid w:val="009F7259"/>
    <w:rsid w:val="009F72A3"/>
    <w:rsid w:val="009F777B"/>
    <w:rsid w:val="009F788B"/>
    <w:rsid w:val="009F7DF9"/>
    <w:rsid w:val="009F7F85"/>
    <w:rsid w:val="00A00093"/>
    <w:rsid w:val="00A0015B"/>
    <w:rsid w:val="00A00241"/>
    <w:rsid w:val="00A00424"/>
    <w:rsid w:val="00A00495"/>
    <w:rsid w:val="00A00542"/>
    <w:rsid w:val="00A0073F"/>
    <w:rsid w:val="00A007E5"/>
    <w:rsid w:val="00A008E6"/>
    <w:rsid w:val="00A00ACE"/>
    <w:rsid w:val="00A00E0D"/>
    <w:rsid w:val="00A00E17"/>
    <w:rsid w:val="00A00E95"/>
    <w:rsid w:val="00A00ECA"/>
    <w:rsid w:val="00A00F46"/>
    <w:rsid w:val="00A01077"/>
    <w:rsid w:val="00A0175F"/>
    <w:rsid w:val="00A017C1"/>
    <w:rsid w:val="00A01835"/>
    <w:rsid w:val="00A018E6"/>
    <w:rsid w:val="00A01A81"/>
    <w:rsid w:val="00A01AC7"/>
    <w:rsid w:val="00A01AEF"/>
    <w:rsid w:val="00A02246"/>
    <w:rsid w:val="00A024A3"/>
    <w:rsid w:val="00A02993"/>
    <w:rsid w:val="00A02A0C"/>
    <w:rsid w:val="00A02AAF"/>
    <w:rsid w:val="00A02AFA"/>
    <w:rsid w:val="00A02C80"/>
    <w:rsid w:val="00A02C9F"/>
    <w:rsid w:val="00A02DEF"/>
    <w:rsid w:val="00A02E45"/>
    <w:rsid w:val="00A03046"/>
    <w:rsid w:val="00A0346F"/>
    <w:rsid w:val="00A03546"/>
    <w:rsid w:val="00A035DB"/>
    <w:rsid w:val="00A035DC"/>
    <w:rsid w:val="00A038FA"/>
    <w:rsid w:val="00A0391A"/>
    <w:rsid w:val="00A041B2"/>
    <w:rsid w:val="00A04708"/>
    <w:rsid w:val="00A04745"/>
    <w:rsid w:val="00A04D58"/>
    <w:rsid w:val="00A04D6F"/>
    <w:rsid w:val="00A04E14"/>
    <w:rsid w:val="00A04FE5"/>
    <w:rsid w:val="00A050A0"/>
    <w:rsid w:val="00A051F5"/>
    <w:rsid w:val="00A0553F"/>
    <w:rsid w:val="00A056A4"/>
    <w:rsid w:val="00A058B4"/>
    <w:rsid w:val="00A05CA3"/>
    <w:rsid w:val="00A05CCA"/>
    <w:rsid w:val="00A060B2"/>
    <w:rsid w:val="00A06138"/>
    <w:rsid w:val="00A061AA"/>
    <w:rsid w:val="00A061D6"/>
    <w:rsid w:val="00A0657F"/>
    <w:rsid w:val="00A06677"/>
    <w:rsid w:val="00A066A5"/>
    <w:rsid w:val="00A06716"/>
    <w:rsid w:val="00A06C42"/>
    <w:rsid w:val="00A06DB7"/>
    <w:rsid w:val="00A06DEE"/>
    <w:rsid w:val="00A06E82"/>
    <w:rsid w:val="00A06FC3"/>
    <w:rsid w:val="00A07109"/>
    <w:rsid w:val="00A07122"/>
    <w:rsid w:val="00A072A2"/>
    <w:rsid w:val="00A0745B"/>
    <w:rsid w:val="00A07FF2"/>
    <w:rsid w:val="00A1055A"/>
    <w:rsid w:val="00A105B9"/>
    <w:rsid w:val="00A10786"/>
    <w:rsid w:val="00A107F5"/>
    <w:rsid w:val="00A10AA2"/>
    <w:rsid w:val="00A10AE8"/>
    <w:rsid w:val="00A10CA4"/>
    <w:rsid w:val="00A114D1"/>
    <w:rsid w:val="00A11C53"/>
    <w:rsid w:val="00A11D77"/>
    <w:rsid w:val="00A11F87"/>
    <w:rsid w:val="00A1204B"/>
    <w:rsid w:val="00A121BA"/>
    <w:rsid w:val="00A123C5"/>
    <w:rsid w:val="00A124D2"/>
    <w:rsid w:val="00A124FE"/>
    <w:rsid w:val="00A12A07"/>
    <w:rsid w:val="00A12EBF"/>
    <w:rsid w:val="00A12F65"/>
    <w:rsid w:val="00A1312E"/>
    <w:rsid w:val="00A13237"/>
    <w:rsid w:val="00A1329F"/>
    <w:rsid w:val="00A132F1"/>
    <w:rsid w:val="00A139CF"/>
    <w:rsid w:val="00A13AA9"/>
    <w:rsid w:val="00A14375"/>
    <w:rsid w:val="00A144F7"/>
    <w:rsid w:val="00A14501"/>
    <w:rsid w:val="00A1474B"/>
    <w:rsid w:val="00A14BCC"/>
    <w:rsid w:val="00A14CFD"/>
    <w:rsid w:val="00A15119"/>
    <w:rsid w:val="00A15875"/>
    <w:rsid w:val="00A15970"/>
    <w:rsid w:val="00A15C1C"/>
    <w:rsid w:val="00A15D2F"/>
    <w:rsid w:val="00A15DA8"/>
    <w:rsid w:val="00A16334"/>
    <w:rsid w:val="00A1668C"/>
    <w:rsid w:val="00A166B9"/>
    <w:rsid w:val="00A166E3"/>
    <w:rsid w:val="00A16795"/>
    <w:rsid w:val="00A1679E"/>
    <w:rsid w:val="00A16878"/>
    <w:rsid w:val="00A16A43"/>
    <w:rsid w:val="00A16BCB"/>
    <w:rsid w:val="00A16D6A"/>
    <w:rsid w:val="00A16E6B"/>
    <w:rsid w:val="00A17409"/>
    <w:rsid w:val="00A174B8"/>
    <w:rsid w:val="00A179B7"/>
    <w:rsid w:val="00A179BD"/>
    <w:rsid w:val="00A17A4A"/>
    <w:rsid w:val="00A17D3A"/>
    <w:rsid w:val="00A17DF0"/>
    <w:rsid w:val="00A17EF1"/>
    <w:rsid w:val="00A17F46"/>
    <w:rsid w:val="00A17F8D"/>
    <w:rsid w:val="00A20030"/>
    <w:rsid w:val="00A20047"/>
    <w:rsid w:val="00A201CF"/>
    <w:rsid w:val="00A20521"/>
    <w:rsid w:val="00A209C9"/>
    <w:rsid w:val="00A20B39"/>
    <w:rsid w:val="00A20B3C"/>
    <w:rsid w:val="00A20DF3"/>
    <w:rsid w:val="00A20EDA"/>
    <w:rsid w:val="00A21100"/>
    <w:rsid w:val="00A2138D"/>
    <w:rsid w:val="00A219F0"/>
    <w:rsid w:val="00A21B5F"/>
    <w:rsid w:val="00A21D15"/>
    <w:rsid w:val="00A22167"/>
    <w:rsid w:val="00A22448"/>
    <w:rsid w:val="00A2262A"/>
    <w:rsid w:val="00A22801"/>
    <w:rsid w:val="00A228BB"/>
    <w:rsid w:val="00A22B1E"/>
    <w:rsid w:val="00A22BEF"/>
    <w:rsid w:val="00A22C6A"/>
    <w:rsid w:val="00A22C9A"/>
    <w:rsid w:val="00A22D2E"/>
    <w:rsid w:val="00A22FBA"/>
    <w:rsid w:val="00A230FB"/>
    <w:rsid w:val="00A2328D"/>
    <w:rsid w:val="00A2358F"/>
    <w:rsid w:val="00A238C6"/>
    <w:rsid w:val="00A23946"/>
    <w:rsid w:val="00A23B84"/>
    <w:rsid w:val="00A23BA7"/>
    <w:rsid w:val="00A23CAB"/>
    <w:rsid w:val="00A23F6F"/>
    <w:rsid w:val="00A2414A"/>
    <w:rsid w:val="00A24243"/>
    <w:rsid w:val="00A2437B"/>
    <w:rsid w:val="00A24573"/>
    <w:rsid w:val="00A245E6"/>
    <w:rsid w:val="00A24C46"/>
    <w:rsid w:val="00A24D89"/>
    <w:rsid w:val="00A24E95"/>
    <w:rsid w:val="00A254CF"/>
    <w:rsid w:val="00A2553C"/>
    <w:rsid w:val="00A2579B"/>
    <w:rsid w:val="00A25CBC"/>
    <w:rsid w:val="00A25CEA"/>
    <w:rsid w:val="00A25DBB"/>
    <w:rsid w:val="00A2605D"/>
    <w:rsid w:val="00A264D5"/>
    <w:rsid w:val="00A26531"/>
    <w:rsid w:val="00A265E1"/>
    <w:rsid w:val="00A26636"/>
    <w:rsid w:val="00A26C41"/>
    <w:rsid w:val="00A2711C"/>
    <w:rsid w:val="00A27250"/>
    <w:rsid w:val="00A27330"/>
    <w:rsid w:val="00A27360"/>
    <w:rsid w:val="00A273F9"/>
    <w:rsid w:val="00A274DB"/>
    <w:rsid w:val="00A278CC"/>
    <w:rsid w:val="00A27AF0"/>
    <w:rsid w:val="00A27CEE"/>
    <w:rsid w:val="00A27D2F"/>
    <w:rsid w:val="00A30645"/>
    <w:rsid w:val="00A30937"/>
    <w:rsid w:val="00A309BA"/>
    <w:rsid w:val="00A30A18"/>
    <w:rsid w:val="00A30F8C"/>
    <w:rsid w:val="00A311F3"/>
    <w:rsid w:val="00A3144D"/>
    <w:rsid w:val="00A314F8"/>
    <w:rsid w:val="00A31CEB"/>
    <w:rsid w:val="00A31D7D"/>
    <w:rsid w:val="00A31E5C"/>
    <w:rsid w:val="00A320DD"/>
    <w:rsid w:val="00A32546"/>
    <w:rsid w:val="00A32791"/>
    <w:rsid w:val="00A32B66"/>
    <w:rsid w:val="00A32E6C"/>
    <w:rsid w:val="00A32F8A"/>
    <w:rsid w:val="00A334E1"/>
    <w:rsid w:val="00A3363F"/>
    <w:rsid w:val="00A340C7"/>
    <w:rsid w:val="00A341A5"/>
    <w:rsid w:val="00A34665"/>
    <w:rsid w:val="00A348A4"/>
    <w:rsid w:val="00A349CF"/>
    <w:rsid w:val="00A34BD2"/>
    <w:rsid w:val="00A34DAE"/>
    <w:rsid w:val="00A34E1D"/>
    <w:rsid w:val="00A35073"/>
    <w:rsid w:val="00A3508B"/>
    <w:rsid w:val="00A3522D"/>
    <w:rsid w:val="00A356AD"/>
    <w:rsid w:val="00A35CA1"/>
    <w:rsid w:val="00A35D44"/>
    <w:rsid w:val="00A35F37"/>
    <w:rsid w:val="00A36029"/>
    <w:rsid w:val="00A360C3"/>
    <w:rsid w:val="00A36265"/>
    <w:rsid w:val="00A36308"/>
    <w:rsid w:val="00A366C3"/>
    <w:rsid w:val="00A3675E"/>
    <w:rsid w:val="00A367FB"/>
    <w:rsid w:val="00A36A33"/>
    <w:rsid w:val="00A36A96"/>
    <w:rsid w:val="00A36BDB"/>
    <w:rsid w:val="00A36DA3"/>
    <w:rsid w:val="00A36EB8"/>
    <w:rsid w:val="00A37146"/>
    <w:rsid w:val="00A374A6"/>
    <w:rsid w:val="00A37BA4"/>
    <w:rsid w:val="00A37C18"/>
    <w:rsid w:val="00A37C33"/>
    <w:rsid w:val="00A37F5D"/>
    <w:rsid w:val="00A40215"/>
    <w:rsid w:val="00A4026A"/>
    <w:rsid w:val="00A402A2"/>
    <w:rsid w:val="00A4041C"/>
    <w:rsid w:val="00A40687"/>
    <w:rsid w:val="00A40757"/>
    <w:rsid w:val="00A408F8"/>
    <w:rsid w:val="00A40A25"/>
    <w:rsid w:val="00A40B94"/>
    <w:rsid w:val="00A40D33"/>
    <w:rsid w:val="00A40D91"/>
    <w:rsid w:val="00A40ED1"/>
    <w:rsid w:val="00A41184"/>
    <w:rsid w:val="00A414C8"/>
    <w:rsid w:val="00A415FC"/>
    <w:rsid w:val="00A418BB"/>
    <w:rsid w:val="00A41955"/>
    <w:rsid w:val="00A41A44"/>
    <w:rsid w:val="00A41D65"/>
    <w:rsid w:val="00A41EA0"/>
    <w:rsid w:val="00A41F7E"/>
    <w:rsid w:val="00A42631"/>
    <w:rsid w:val="00A42761"/>
    <w:rsid w:val="00A427FE"/>
    <w:rsid w:val="00A42B45"/>
    <w:rsid w:val="00A42BEB"/>
    <w:rsid w:val="00A42E04"/>
    <w:rsid w:val="00A4309A"/>
    <w:rsid w:val="00A435CE"/>
    <w:rsid w:val="00A4371B"/>
    <w:rsid w:val="00A43845"/>
    <w:rsid w:val="00A440A5"/>
    <w:rsid w:val="00A440BE"/>
    <w:rsid w:val="00A440DF"/>
    <w:rsid w:val="00A44134"/>
    <w:rsid w:val="00A44199"/>
    <w:rsid w:val="00A441EC"/>
    <w:rsid w:val="00A44364"/>
    <w:rsid w:val="00A4436B"/>
    <w:rsid w:val="00A44371"/>
    <w:rsid w:val="00A4468B"/>
    <w:rsid w:val="00A447A6"/>
    <w:rsid w:val="00A448A4"/>
    <w:rsid w:val="00A44964"/>
    <w:rsid w:val="00A449C1"/>
    <w:rsid w:val="00A450A4"/>
    <w:rsid w:val="00A452C4"/>
    <w:rsid w:val="00A453AE"/>
    <w:rsid w:val="00A45683"/>
    <w:rsid w:val="00A45AF6"/>
    <w:rsid w:val="00A45E1B"/>
    <w:rsid w:val="00A45FAA"/>
    <w:rsid w:val="00A46080"/>
    <w:rsid w:val="00A460ED"/>
    <w:rsid w:val="00A461FD"/>
    <w:rsid w:val="00A4631E"/>
    <w:rsid w:val="00A465AD"/>
    <w:rsid w:val="00A46705"/>
    <w:rsid w:val="00A46766"/>
    <w:rsid w:val="00A469EC"/>
    <w:rsid w:val="00A46A0C"/>
    <w:rsid w:val="00A4767A"/>
    <w:rsid w:val="00A47A9E"/>
    <w:rsid w:val="00A50084"/>
    <w:rsid w:val="00A50145"/>
    <w:rsid w:val="00A501B3"/>
    <w:rsid w:val="00A504D9"/>
    <w:rsid w:val="00A504DD"/>
    <w:rsid w:val="00A505B4"/>
    <w:rsid w:val="00A5061F"/>
    <w:rsid w:val="00A50621"/>
    <w:rsid w:val="00A50945"/>
    <w:rsid w:val="00A50B63"/>
    <w:rsid w:val="00A50F69"/>
    <w:rsid w:val="00A50FFB"/>
    <w:rsid w:val="00A514D2"/>
    <w:rsid w:val="00A515F1"/>
    <w:rsid w:val="00A518E3"/>
    <w:rsid w:val="00A518F1"/>
    <w:rsid w:val="00A5194A"/>
    <w:rsid w:val="00A51A0B"/>
    <w:rsid w:val="00A51AF2"/>
    <w:rsid w:val="00A51D19"/>
    <w:rsid w:val="00A51DA3"/>
    <w:rsid w:val="00A521A7"/>
    <w:rsid w:val="00A52656"/>
    <w:rsid w:val="00A526A9"/>
    <w:rsid w:val="00A5279A"/>
    <w:rsid w:val="00A52A5A"/>
    <w:rsid w:val="00A52FA3"/>
    <w:rsid w:val="00A5302C"/>
    <w:rsid w:val="00A530E7"/>
    <w:rsid w:val="00A530ED"/>
    <w:rsid w:val="00A53125"/>
    <w:rsid w:val="00A535C4"/>
    <w:rsid w:val="00A5363A"/>
    <w:rsid w:val="00A5364C"/>
    <w:rsid w:val="00A53775"/>
    <w:rsid w:val="00A53AA5"/>
    <w:rsid w:val="00A53DB0"/>
    <w:rsid w:val="00A5420D"/>
    <w:rsid w:val="00A545CF"/>
    <w:rsid w:val="00A54640"/>
    <w:rsid w:val="00A54BC1"/>
    <w:rsid w:val="00A54C5B"/>
    <w:rsid w:val="00A54EF7"/>
    <w:rsid w:val="00A55B4B"/>
    <w:rsid w:val="00A56148"/>
    <w:rsid w:val="00A5618B"/>
    <w:rsid w:val="00A56372"/>
    <w:rsid w:val="00A5639C"/>
    <w:rsid w:val="00A563D7"/>
    <w:rsid w:val="00A5652B"/>
    <w:rsid w:val="00A565EE"/>
    <w:rsid w:val="00A566D4"/>
    <w:rsid w:val="00A569F5"/>
    <w:rsid w:val="00A56A78"/>
    <w:rsid w:val="00A56ACB"/>
    <w:rsid w:val="00A56D83"/>
    <w:rsid w:val="00A56F3A"/>
    <w:rsid w:val="00A56F3E"/>
    <w:rsid w:val="00A570DF"/>
    <w:rsid w:val="00A5725D"/>
    <w:rsid w:val="00A57275"/>
    <w:rsid w:val="00A57308"/>
    <w:rsid w:val="00A57498"/>
    <w:rsid w:val="00A57707"/>
    <w:rsid w:val="00A57A23"/>
    <w:rsid w:val="00A57B5D"/>
    <w:rsid w:val="00A57C4B"/>
    <w:rsid w:val="00A57E66"/>
    <w:rsid w:val="00A603E2"/>
    <w:rsid w:val="00A6070A"/>
    <w:rsid w:val="00A60877"/>
    <w:rsid w:val="00A60883"/>
    <w:rsid w:val="00A60A35"/>
    <w:rsid w:val="00A60A69"/>
    <w:rsid w:val="00A60AC2"/>
    <w:rsid w:val="00A60B2A"/>
    <w:rsid w:val="00A60B9E"/>
    <w:rsid w:val="00A60C4D"/>
    <w:rsid w:val="00A60E6A"/>
    <w:rsid w:val="00A60FAF"/>
    <w:rsid w:val="00A61366"/>
    <w:rsid w:val="00A613EF"/>
    <w:rsid w:val="00A6159B"/>
    <w:rsid w:val="00A61716"/>
    <w:rsid w:val="00A618C8"/>
    <w:rsid w:val="00A619F0"/>
    <w:rsid w:val="00A61B68"/>
    <w:rsid w:val="00A61D0E"/>
    <w:rsid w:val="00A61D8E"/>
    <w:rsid w:val="00A621E1"/>
    <w:rsid w:val="00A6250F"/>
    <w:rsid w:val="00A6262A"/>
    <w:rsid w:val="00A62766"/>
    <w:rsid w:val="00A629AA"/>
    <w:rsid w:val="00A62B7E"/>
    <w:rsid w:val="00A62D9C"/>
    <w:rsid w:val="00A62F83"/>
    <w:rsid w:val="00A6301A"/>
    <w:rsid w:val="00A63088"/>
    <w:rsid w:val="00A6311D"/>
    <w:rsid w:val="00A63215"/>
    <w:rsid w:val="00A63312"/>
    <w:rsid w:val="00A6337B"/>
    <w:rsid w:val="00A63394"/>
    <w:rsid w:val="00A63524"/>
    <w:rsid w:val="00A635E7"/>
    <w:rsid w:val="00A636D2"/>
    <w:rsid w:val="00A638B9"/>
    <w:rsid w:val="00A63953"/>
    <w:rsid w:val="00A63B27"/>
    <w:rsid w:val="00A63C4A"/>
    <w:rsid w:val="00A63CD2"/>
    <w:rsid w:val="00A63D1F"/>
    <w:rsid w:val="00A64599"/>
    <w:rsid w:val="00A64923"/>
    <w:rsid w:val="00A64D26"/>
    <w:rsid w:val="00A64F75"/>
    <w:rsid w:val="00A65261"/>
    <w:rsid w:val="00A653ED"/>
    <w:rsid w:val="00A6540C"/>
    <w:rsid w:val="00A658F0"/>
    <w:rsid w:val="00A65A28"/>
    <w:rsid w:val="00A65A3A"/>
    <w:rsid w:val="00A65C5A"/>
    <w:rsid w:val="00A65C9B"/>
    <w:rsid w:val="00A65D32"/>
    <w:rsid w:val="00A663A0"/>
    <w:rsid w:val="00A66587"/>
    <w:rsid w:val="00A6676D"/>
    <w:rsid w:val="00A66B29"/>
    <w:rsid w:val="00A66B3E"/>
    <w:rsid w:val="00A66B40"/>
    <w:rsid w:val="00A66C47"/>
    <w:rsid w:val="00A66CED"/>
    <w:rsid w:val="00A66F34"/>
    <w:rsid w:val="00A671EE"/>
    <w:rsid w:val="00A674D0"/>
    <w:rsid w:val="00A6779A"/>
    <w:rsid w:val="00A6782A"/>
    <w:rsid w:val="00A679E1"/>
    <w:rsid w:val="00A67DCF"/>
    <w:rsid w:val="00A67FA9"/>
    <w:rsid w:val="00A70110"/>
    <w:rsid w:val="00A701BD"/>
    <w:rsid w:val="00A704EE"/>
    <w:rsid w:val="00A70578"/>
    <w:rsid w:val="00A7076C"/>
    <w:rsid w:val="00A70796"/>
    <w:rsid w:val="00A70831"/>
    <w:rsid w:val="00A70832"/>
    <w:rsid w:val="00A70B65"/>
    <w:rsid w:val="00A70D0F"/>
    <w:rsid w:val="00A70E90"/>
    <w:rsid w:val="00A7117D"/>
    <w:rsid w:val="00A717B8"/>
    <w:rsid w:val="00A719C8"/>
    <w:rsid w:val="00A71B05"/>
    <w:rsid w:val="00A71C25"/>
    <w:rsid w:val="00A71DE6"/>
    <w:rsid w:val="00A71E64"/>
    <w:rsid w:val="00A72044"/>
    <w:rsid w:val="00A7247E"/>
    <w:rsid w:val="00A7261F"/>
    <w:rsid w:val="00A72C5C"/>
    <w:rsid w:val="00A72DDC"/>
    <w:rsid w:val="00A72E27"/>
    <w:rsid w:val="00A730F6"/>
    <w:rsid w:val="00A73107"/>
    <w:rsid w:val="00A732BE"/>
    <w:rsid w:val="00A732EB"/>
    <w:rsid w:val="00A73527"/>
    <w:rsid w:val="00A735EA"/>
    <w:rsid w:val="00A73603"/>
    <w:rsid w:val="00A7361A"/>
    <w:rsid w:val="00A73AF0"/>
    <w:rsid w:val="00A73B79"/>
    <w:rsid w:val="00A73E3B"/>
    <w:rsid w:val="00A7432C"/>
    <w:rsid w:val="00A74665"/>
    <w:rsid w:val="00A748B4"/>
    <w:rsid w:val="00A7497A"/>
    <w:rsid w:val="00A749BE"/>
    <w:rsid w:val="00A74AF3"/>
    <w:rsid w:val="00A74BA8"/>
    <w:rsid w:val="00A750DD"/>
    <w:rsid w:val="00A751C2"/>
    <w:rsid w:val="00A7562E"/>
    <w:rsid w:val="00A7577B"/>
    <w:rsid w:val="00A75786"/>
    <w:rsid w:val="00A75908"/>
    <w:rsid w:val="00A75CB5"/>
    <w:rsid w:val="00A76195"/>
    <w:rsid w:val="00A76401"/>
    <w:rsid w:val="00A7688A"/>
    <w:rsid w:val="00A76AEB"/>
    <w:rsid w:val="00A76B63"/>
    <w:rsid w:val="00A76F83"/>
    <w:rsid w:val="00A770BB"/>
    <w:rsid w:val="00A7735F"/>
    <w:rsid w:val="00A77393"/>
    <w:rsid w:val="00A77394"/>
    <w:rsid w:val="00A7739B"/>
    <w:rsid w:val="00A77429"/>
    <w:rsid w:val="00A7749B"/>
    <w:rsid w:val="00A77621"/>
    <w:rsid w:val="00A77921"/>
    <w:rsid w:val="00A77BC9"/>
    <w:rsid w:val="00A77E1D"/>
    <w:rsid w:val="00A77FBE"/>
    <w:rsid w:val="00A803B0"/>
    <w:rsid w:val="00A803FB"/>
    <w:rsid w:val="00A80B01"/>
    <w:rsid w:val="00A80B99"/>
    <w:rsid w:val="00A80E3B"/>
    <w:rsid w:val="00A80EE4"/>
    <w:rsid w:val="00A80EE7"/>
    <w:rsid w:val="00A810AC"/>
    <w:rsid w:val="00A8116B"/>
    <w:rsid w:val="00A8136E"/>
    <w:rsid w:val="00A8141C"/>
    <w:rsid w:val="00A81857"/>
    <w:rsid w:val="00A819DC"/>
    <w:rsid w:val="00A81B3E"/>
    <w:rsid w:val="00A81D8D"/>
    <w:rsid w:val="00A81DA5"/>
    <w:rsid w:val="00A81E2B"/>
    <w:rsid w:val="00A8201C"/>
    <w:rsid w:val="00A8242E"/>
    <w:rsid w:val="00A8251E"/>
    <w:rsid w:val="00A82828"/>
    <w:rsid w:val="00A8291D"/>
    <w:rsid w:val="00A82A81"/>
    <w:rsid w:val="00A82B66"/>
    <w:rsid w:val="00A82BA6"/>
    <w:rsid w:val="00A82D21"/>
    <w:rsid w:val="00A82E92"/>
    <w:rsid w:val="00A8325F"/>
    <w:rsid w:val="00A834D0"/>
    <w:rsid w:val="00A836E8"/>
    <w:rsid w:val="00A837C5"/>
    <w:rsid w:val="00A83B88"/>
    <w:rsid w:val="00A83DA3"/>
    <w:rsid w:val="00A84241"/>
    <w:rsid w:val="00A84298"/>
    <w:rsid w:val="00A845CD"/>
    <w:rsid w:val="00A84810"/>
    <w:rsid w:val="00A8541C"/>
    <w:rsid w:val="00A85960"/>
    <w:rsid w:val="00A85A04"/>
    <w:rsid w:val="00A85CA9"/>
    <w:rsid w:val="00A85ED6"/>
    <w:rsid w:val="00A86411"/>
    <w:rsid w:val="00A86A24"/>
    <w:rsid w:val="00A86AC0"/>
    <w:rsid w:val="00A8710D"/>
    <w:rsid w:val="00A87199"/>
    <w:rsid w:val="00A87265"/>
    <w:rsid w:val="00A8733B"/>
    <w:rsid w:val="00A87A80"/>
    <w:rsid w:val="00A87B1A"/>
    <w:rsid w:val="00A87B8F"/>
    <w:rsid w:val="00A90000"/>
    <w:rsid w:val="00A900BF"/>
    <w:rsid w:val="00A904A5"/>
    <w:rsid w:val="00A90704"/>
    <w:rsid w:val="00A908D5"/>
    <w:rsid w:val="00A9098C"/>
    <w:rsid w:val="00A90B08"/>
    <w:rsid w:val="00A90D94"/>
    <w:rsid w:val="00A90EDB"/>
    <w:rsid w:val="00A90F78"/>
    <w:rsid w:val="00A910E7"/>
    <w:rsid w:val="00A91197"/>
    <w:rsid w:val="00A914AD"/>
    <w:rsid w:val="00A9162F"/>
    <w:rsid w:val="00A916F7"/>
    <w:rsid w:val="00A917D6"/>
    <w:rsid w:val="00A91EC8"/>
    <w:rsid w:val="00A91FB9"/>
    <w:rsid w:val="00A92140"/>
    <w:rsid w:val="00A92528"/>
    <w:rsid w:val="00A92DE3"/>
    <w:rsid w:val="00A93191"/>
    <w:rsid w:val="00A931A6"/>
    <w:rsid w:val="00A93406"/>
    <w:rsid w:val="00A934B4"/>
    <w:rsid w:val="00A9354C"/>
    <w:rsid w:val="00A93578"/>
    <w:rsid w:val="00A9363D"/>
    <w:rsid w:val="00A93659"/>
    <w:rsid w:val="00A93A5C"/>
    <w:rsid w:val="00A93B27"/>
    <w:rsid w:val="00A93C94"/>
    <w:rsid w:val="00A93D96"/>
    <w:rsid w:val="00A93E93"/>
    <w:rsid w:val="00A93EA2"/>
    <w:rsid w:val="00A93F0D"/>
    <w:rsid w:val="00A93F2D"/>
    <w:rsid w:val="00A93F55"/>
    <w:rsid w:val="00A93FE4"/>
    <w:rsid w:val="00A9402C"/>
    <w:rsid w:val="00A94148"/>
    <w:rsid w:val="00A94207"/>
    <w:rsid w:val="00A9478D"/>
    <w:rsid w:val="00A947DA"/>
    <w:rsid w:val="00A94B16"/>
    <w:rsid w:val="00A94C26"/>
    <w:rsid w:val="00A94C83"/>
    <w:rsid w:val="00A95234"/>
    <w:rsid w:val="00A952E1"/>
    <w:rsid w:val="00A95365"/>
    <w:rsid w:val="00A95399"/>
    <w:rsid w:val="00A953C6"/>
    <w:rsid w:val="00A95422"/>
    <w:rsid w:val="00A9595F"/>
    <w:rsid w:val="00A95ACB"/>
    <w:rsid w:val="00A95E76"/>
    <w:rsid w:val="00A962BD"/>
    <w:rsid w:val="00A96356"/>
    <w:rsid w:val="00A9655B"/>
    <w:rsid w:val="00A967AA"/>
    <w:rsid w:val="00A968C6"/>
    <w:rsid w:val="00A96B71"/>
    <w:rsid w:val="00A96E0D"/>
    <w:rsid w:val="00A97034"/>
    <w:rsid w:val="00A97599"/>
    <w:rsid w:val="00A97848"/>
    <w:rsid w:val="00A97A3C"/>
    <w:rsid w:val="00A97BD5"/>
    <w:rsid w:val="00A97F0C"/>
    <w:rsid w:val="00AA0248"/>
    <w:rsid w:val="00AA0354"/>
    <w:rsid w:val="00AA0384"/>
    <w:rsid w:val="00AA0398"/>
    <w:rsid w:val="00AA0496"/>
    <w:rsid w:val="00AA0903"/>
    <w:rsid w:val="00AA09F7"/>
    <w:rsid w:val="00AA0EAC"/>
    <w:rsid w:val="00AA0F0C"/>
    <w:rsid w:val="00AA10BB"/>
    <w:rsid w:val="00AA133D"/>
    <w:rsid w:val="00AA1381"/>
    <w:rsid w:val="00AA1595"/>
    <w:rsid w:val="00AA1A82"/>
    <w:rsid w:val="00AA1F3D"/>
    <w:rsid w:val="00AA2158"/>
    <w:rsid w:val="00AA21CA"/>
    <w:rsid w:val="00AA2412"/>
    <w:rsid w:val="00AA2566"/>
    <w:rsid w:val="00AA256B"/>
    <w:rsid w:val="00AA26CB"/>
    <w:rsid w:val="00AA28C6"/>
    <w:rsid w:val="00AA2A68"/>
    <w:rsid w:val="00AA2AA9"/>
    <w:rsid w:val="00AA2C29"/>
    <w:rsid w:val="00AA2F34"/>
    <w:rsid w:val="00AA2FD1"/>
    <w:rsid w:val="00AA2FD8"/>
    <w:rsid w:val="00AA3014"/>
    <w:rsid w:val="00AA3057"/>
    <w:rsid w:val="00AA33D8"/>
    <w:rsid w:val="00AA3729"/>
    <w:rsid w:val="00AA372A"/>
    <w:rsid w:val="00AA3807"/>
    <w:rsid w:val="00AA38DE"/>
    <w:rsid w:val="00AA39CD"/>
    <w:rsid w:val="00AA3AFC"/>
    <w:rsid w:val="00AA3BF4"/>
    <w:rsid w:val="00AA3C8F"/>
    <w:rsid w:val="00AA3D8E"/>
    <w:rsid w:val="00AA3E68"/>
    <w:rsid w:val="00AA418E"/>
    <w:rsid w:val="00AA41A8"/>
    <w:rsid w:val="00AA43A0"/>
    <w:rsid w:val="00AA47DF"/>
    <w:rsid w:val="00AA4838"/>
    <w:rsid w:val="00AA49BF"/>
    <w:rsid w:val="00AA4C8B"/>
    <w:rsid w:val="00AA4D34"/>
    <w:rsid w:val="00AA502C"/>
    <w:rsid w:val="00AA508E"/>
    <w:rsid w:val="00AA509B"/>
    <w:rsid w:val="00AA512D"/>
    <w:rsid w:val="00AA569F"/>
    <w:rsid w:val="00AA5987"/>
    <w:rsid w:val="00AA59AC"/>
    <w:rsid w:val="00AA632F"/>
    <w:rsid w:val="00AA64A3"/>
    <w:rsid w:val="00AA65D1"/>
    <w:rsid w:val="00AA6B91"/>
    <w:rsid w:val="00AA6D52"/>
    <w:rsid w:val="00AA6F2F"/>
    <w:rsid w:val="00AA7027"/>
    <w:rsid w:val="00AA7376"/>
    <w:rsid w:val="00AA747C"/>
    <w:rsid w:val="00AA782B"/>
    <w:rsid w:val="00AA79D9"/>
    <w:rsid w:val="00AA7A62"/>
    <w:rsid w:val="00AA7ADC"/>
    <w:rsid w:val="00AA7C4A"/>
    <w:rsid w:val="00AA7C71"/>
    <w:rsid w:val="00AA7E29"/>
    <w:rsid w:val="00AB0190"/>
    <w:rsid w:val="00AB0841"/>
    <w:rsid w:val="00AB0A16"/>
    <w:rsid w:val="00AB0B6A"/>
    <w:rsid w:val="00AB0BF6"/>
    <w:rsid w:val="00AB0FD2"/>
    <w:rsid w:val="00AB10E8"/>
    <w:rsid w:val="00AB116A"/>
    <w:rsid w:val="00AB11BD"/>
    <w:rsid w:val="00AB1287"/>
    <w:rsid w:val="00AB1444"/>
    <w:rsid w:val="00AB1516"/>
    <w:rsid w:val="00AB16A3"/>
    <w:rsid w:val="00AB171A"/>
    <w:rsid w:val="00AB1B07"/>
    <w:rsid w:val="00AB1B28"/>
    <w:rsid w:val="00AB1BB8"/>
    <w:rsid w:val="00AB1BD7"/>
    <w:rsid w:val="00AB1E57"/>
    <w:rsid w:val="00AB1E7E"/>
    <w:rsid w:val="00AB1F47"/>
    <w:rsid w:val="00AB2236"/>
    <w:rsid w:val="00AB2510"/>
    <w:rsid w:val="00AB2575"/>
    <w:rsid w:val="00AB25B3"/>
    <w:rsid w:val="00AB25BE"/>
    <w:rsid w:val="00AB27BE"/>
    <w:rsid w:val="00AB2E83"/>
    <w:rsid w:val="00AB33F6"/>
    <w:rsid w:val="00AB34F6"/>
    <w:rsid w:val="00AB3548"/>
    <w:rsid w:val="00AB359D"/>
    <w:rsid w:val="00AB35A1"/>
    <w:rsid w:val="00AB3B13"/>
    <w:rsid w:val="00AB3F8F"/>
    <w:rsid w:val="00AB4217"/>
    <w:rsid w:val="00AB4756"/>
    <w:rsid w:val="00AB4C85"/>
    <w:rsid w:val="00AB520F"/>
    <w:rsid w:val="00AB522D"/>
    <w:rsid w:val="00AB53B8"/>
    <w:rsid w:val="00AB53E5"/>
    <w:rsid w:val="00AB5581"/>
    <w:rsid w:val="00AB569D"/>
    <w:rsid w:val="00AB56AA"/>
    <w:rsid w:val="00AB56EE"/>
    <w:rsid w:val="00AB592D"/>
    <w:rsid w:val="00AB5D79"/>
    <w:rsid w:val="00AB5F23"/>
    <w:rsid w:val="00AB6252"/>
    <w:rsid w:val="00AB6502"/>
    <w:rsid w:val="00AB6677"/>
    <w:rsid w:val="00AB69B9"/>
    <w:rsid w:val="00AB6B17"/>
    <w:rsid w:val="00AB724E"/>
    <w:rsid w:val="00AB7908"/>
    <w:rsid w:val="00AB79CE"/>
    <w:rsid w:val="00AB7E4D"/>
    <w:rsid w:val="00AB7F08"/>
    <w:rsid w:val="00AC00E4"/>
    <w:rsid w:val="00AC0344"/>
    <w:rsid w:val="00AC0473"/>
    <w:rsid w:val="00AC050A"/>
    <w:rsid w:val="00AC06AE"/>
    <w:rsid w:val="00AC077B"/>
    <w:rsid w:val="00AC0D15"/>
    <w:rsid w:val="00AC0D18"/>
    <w:rsid w:val="00AC0F31"/>
    <w:rsid w:val="00AC131E"/>
    <w:rsid w:val="00AC161B"/>
    <w:rsid w:val="00AC1B43"/>
    <w:rsid w:val="00AC1C3A"/>
    <w:rsid w:val="00AC1DAA"/>
    <w:rsid w:val="00AC1F50"/>
    <w:rsid w:val="00AC2092"/>
    <w:rsid w:val="00AC20D7"/>
    <w:rsid w:val="00AC2365"/>
    <w:rsid w:val="00AC23EB"/>
    <w:rsid w:val="00AC2656"/>
    <w:rsid w:val="00AC2794"/>
    <w:rsid w:val="00AC2897"/>
    <w:rsid w:val="00AC2998"/>
    <w:rsid w:val="00AC2CED"/>
    <w:rsid w:val="00AC2E0B"/>
    <w:rsid w:val="00AC2F85"/>
    <w:rsid w:val="00AC3383"/>
    <w:rsid w:val="00AC3396"/>
    <w:rsid w:val="00AC342F"/>
    <w:rsid w:val="00AC3568"/>
    <w:rsid w:val="00AC3589"/>
    <w:rsid w:val="00AC372B"/>
    <w:rsid w:val="00AC3A07"/>
    <w:rsid w:val="00AC3A98"/>
    <w:rsid w:val="00AC3BDD"/>
    <w:rsid w:val="00AC3CB7"/>
    <w:rsid w:val="00AC3DAC"/>
    <w:rsid w:val="00AC4389"/>
    <w:rsid w:val="00AC4777"/>
    <w:rsid w:val="00AC4815"/>
    <w:rsid w:val="00AC4AD8"/>
    <w:rsid w:val="00AC4EF2"/>
    <w:rsid w:val="00AC4F85"/>
    <w:rsid w:val="00AC513C"/>
    <w:rsid w:val="00AC51EF"/>
    <w:rsid w:val="00AC5325"/>
    <w:rsid w:val="00AC54D7"/>
    <w:rsid w:val="00AC554A"/>
    <w:rsid w:val="00AC56BE"/>
    <w:rsid w:val="00AC5863"/>
    <w:rsid w:val="00AC586B"/>
    <w:rsid w:val="00AC58B7"/>
    <w:rsid w:val="00AC5974"/>
    <w:rsid w:val="00AC5B70"/>
    <w:rsid w:val="00AC5C89"/>
    <w:rsid w:val="00AC5E6C"/>
    <w:rsid w:val="00AC5EA6"/>
    <w:rsid w:val="00AC6553"/>
    <w:rsid w:val="00AC669C"/>
    <w:rsid w:val="00AC6711"/>
    <w:rsid w:val="00AC67CC"/>
    <w:rsid w:val="00AC69DF"/>
    <w:rsid w:val="00AC6A78"/>
    <w:rsid w:val="00AC6D75"/>
    <w:rsid w:val="00AC705E"/>
    <w:rsid w:val="00AC7155"/>
    <w:rsid w:val="00AC7216"/>
    <w:rsid w:val="00AC724C"/>
    <w:rsid w:val="00AC724E"/>
    <w:rsid w:val="00AC72BC"/>
    <w:rsid w:val="00AC7340"/>
    <w:rsid w:val="00AC74C9"/>
    <w:rsid w:val="00AC793D"/>
    <w:rsid w:val="00AC7A1F"/>
    <w:rsid w:val="00AC7B85"/>
    <w:rsid w:val="00AC7DEB"/>
    <w:rsid w:val="00AC7EBB"/>
    <w:rsid w:val="00AC7EBC"/>
    <w:rsid w:val="00AD0123"/>
    <w:rsid w:val="00AD0340"/>
    <w:rsid w:val="00AD04E3"/>
    <w:rsid w:val="00AD07F6"/>
    <w:rsid w:val="00AD08AE"/>
    <w:rsid w:val="00AD08E4"/>
    <w:rsid w:val="00AD099B"/>
    <w:rsid w:val="00AD0D6E"/>
    <w:rsid w:val="00AD0DF3"/>
    <w:rsid w:val="00AD0E82"/>
    <w:rsid w:val="00AD0FE5"/>
    <w:rsid w:val="00AD0FF4"/>
    <w:rsid w:val="00AD1099"/>
    <w:rsid w:val="00AD1587"/>
    <w:rsid w:val="00AD17D6"/>
    <w:rsid w:val="00AD181B"/>
    <w:rsid w:val="00AD1B30"/>
    <w:rsid w:val="00AD1C0B"/>
    <w:rsid w:val="00AD1C49"/>
    <w:rsid w:val="00AD1D35"/>
    <w:rsid w:val="00AD1D8F"/>
    <w:rsid w:val="00AD2330"/>
    <w:rsid w:val="00AD240B"/>
    <w:rsid w:val="00AD25EA"/>
    <w:rsid w:val="00AD282C"/>
    <w:rsid w:val="00AD29C9"/>
    <w:rsid w:val="00AD2A74"/>
    <w:rsid w:val="00AD2A95"/>
    <w:rsid w:val="00AD2CB2"/>
    <w:rsid w:val="00AD2DFC"/>
    <w:rsid w:val="00AD3227"/>
    <w:rsid w:val="00AD3299"/>
    <w:rsid w:val="00AD33C3"/>
    <w:rsid w:val="00AD3461"/>
    <w:rsid w:val="00AD34CB"/>
    <w:rsid w:val="00AD35C1"/>
    <w:rsid w:val="00AD3604"/>
    <w:rsid w:val="00AD3A83"/>
    <w:rsid w:val="00AD3E17"/>
    <w:rsid w:val="00AD42BA"/>
    <w:rsid w:val="00AD43D1"/>
    <w:rsid w:val="00AD4436"/>
    <w:rsid w:val="00AD4580"/>
    <w:rsid w:val="00AD4658"/>
    <w:rsid w:val="00AD4A8C"/>
    <w:rsid w:val="00AD4D8C"/>
    <w:rsid w:val="00AD4EF2"/>
    <w:rsid w:val="00AD4F5A"/>
    <w:rsid w:val="00AD5385"/>
    <w:rsid w:val="00AD5514"/>
    <w:rsid w:val="00AD55C0"/>
    <w:rsid w:val="00AD56E0"/>
    <w:rsid w:val="00AD57D6"/>
    <w:rsid w:val="00AD585F"/>
    <w:rsid w:val="00AD5A58"/>
    <w:rsid w:val="00AD5DD9"/>
    <w:rsid w:val="00AD60F1"/>
    <w:rsid w:val="00AD635F"/>
    <w:rsid w:val="00AD64E0"/>
    <w:rsid w:val="00AD66AA"/>
    <w:rsid w:val="00AD6757"/>
    <w:rsid w:val="00AD675F"/>
    <w:rsid w:val="00AD6A1F"/>
    <w:rsid w:val="00AD6ED5"/>
    <w:rsid w:val="00AD70E8"/>
    <w:rsid w:val="00AD731A"/>
    <w:rsid w:val="00AD7640"/>
    <w:rsid w:val="00AD779E"/>
    <w:rsid w:val="00AD77D4"/>
    <w:rsid w:val="00AD79C9"/>
    <w:rsid w:val="00AD7A23"/>
    <w:rsid w:val="00AE01F0"/>
    <w:rsid w:val="00AE025D"/>
    <w:rsid w:val="00AE0D82"/>
    <w:rsid w:val="00AE0EC0"/>
    <w:rsid w:val="00AE1285"/>
    <w:rsid w:val="00AE18C4"/>
    <w:rsid w:val="00AE1C4E"/>
    <w:rsid w:val="00AE1E5D"/>
    <w:rsid w:val="00AE22AA"/>
    <w:rsid w:val="00AE22BC"/>
    <w:rsid w:val="00AE242F"/>
    <w:rsid w:val="00AE264E"/>
    <w:rsid w:val="00AE28BC"/>
    <w:rsid w:val="00AE29E2"/>
    <w:rsid w:val="00AE2B6A"/>
    <w:rsid w:val="00AE2BF7"/>
    <w:rsid w:val="00AE30E6"/>
    <w:rsid w:val="00AE3163"/>
    <w:rsid w:val="00AE32C7"/>
    <w:rsid w:val="00AE3426"/>
    <w:rsid w:val="00AE350E"/>
    <w:rsid w:val="00AE3569"/>
    <w:rsid w:val="00AE3652"/>
    <w:rsid w:val="00AE36C4"/>
    <w:rsid w:val="00AE3BCC"/>
    <w:rsid w:val="00AE3CD2"/>
    <w:rsid w:val="00AE3E58"/>
    <w:rsid w:val="00AE4258"/>
    <w:rsid w:val="00AE43AA"/>
    <w:rsid w:val="00AE45D5"/>
    <w:rsid w:val="00AE45EA"/>
    <w:rsid w:val="00AE4740"/>
    <w:rsid w:val="00AE4849"/>
    <w:rsid w:val="00AE48E5"/>
    <w:rsid w:val="00AE49B7"/>
    <w:rsid w:val="00AE4E83"/>
    <w:rsid w:val="00AE4E94"/>
    <w:rsid w:val="00AE5780"/>
    <w:rsid w:val="00AE5950"/>
    <w:rsid w:val="00AE5D3E"/>
    <w:rsid w:val="00AE6029"/>
    <w:rsid w:val="00AE63C0"/>
    <w:rsid w:val="00AE65E1"/>
    <w:rsid w:val="00AE6966"/>
    <w:rsid w:val="00AE6988"/>
    <w:rsid w:val="00AE6B60"/>
    <w:rsid w:val="00AE71EE"/>
    <w:rsid w:val="00AE72D7"/>
    <w:rsid w:val="00AE7433"/>
    <w:rsid w:val="00AE7463"/>
    <w:rsid w:val="00AE75C7"/>
    <w:rsid w:val="00AE78FA"/>
    <w:rsid w:val="00AE7A8B"/>
    <w:rsid w:val="00AE7D19"/>
    <w:rsid w:val="00AE7E26"/>
    <w:rsid w:val="00AE7E45"/>
    <w:rsid w:val="00AF005C"/>
    <w:rsid w:val="00AF01B0"/>
    <w:rsid w:val="00AF01F0"/>
    <w:rsid w:val="00AF028D"/>
    <w:rsid w:val="00AF0337"/>
    <w:rsid w:val="00AF0393"/>
    <w:rsid w:val="00AF03D6"/>
    <w:rsid w:val="00AF0648"/>
    <w:rsid w:val="00AF099F"/>
    <w:rsid w:val="00AF0B67"/>
    <w:rsid w:val="00AF0BC5"/>
    <w:rsid w:val="00AF0F71"/>
    <w:rsid w:val="00AF11B0"/>
    <w:rsid w:val="00AF1379"/>
    <w:rsid w:val="00AF146C"/>
    <w:rsid w:val="00AF14FD"/>
    <w:rsid w:val="00AF1607"/>
    <w:rsid w:val="00AF16B0"/>
    <w:rsid w:val="00AF1A03"/>
    <w:rsid w:val="00AF1BE3"/>
    <w:rsid w:val="00AF1CB9"/>
    <w:rsid w:val="00AF1E4C"/>
    <w:rsid w:val="00AF1E55"/>
    <w:rsid w:val="00AF1ED7"/>
    <w:rsid w:val="00AF1FD1"/>
    <w:rsid w:val="00AF2043"/>
    <w:rsid w:val="00AF2191"/>
    <w:rsid w:val="00AF2807"/>
    <w:rsid w:val="00AF2E61"/>
    <w:rsid w:val="00AF2E7A"/>
    <w:rsid w:val="00AF3249"/>
    <w:rsid w:val="00AF326A"/>
    <w:rsid w:val="00AF32D6"/>
    <w:rsid w:val="00AF3377"/>
    <w:rsid w:val="00AF3489"/>
    <w:rsid w:val="00AF35B1"/>
    <w:rsid w:val="00AF3697"/>
    <w:rsid w:val="00AF3757"/>
    <w:rsid w:val="00AF3B1A"/>
    <w:rsid w:val="00AF3B54"/>
    <w:rsid w:val="00AF3CD8"/>
    <w:rsid w:val="00AF3D85"/>
    <w:rsid w:val="00AF3E67"/>
    <w:rsid w:val="00AF3EF3"/>
    <w:rsid w:val="00AF407A"/>
    <w:rsid w:val="00AF411C"/>
    <w:rsid w:val="00AF41F6"/>
    <w:rsid w:val="00AF4420"/>
    <w:rsid w:val="00AF4553"/>
    <w:rsid w:val="00AF4C77"/>
    <w:rsid w:val="00AF500B"/>
    <w:rsid w:val="00AF53C6"/>
    <w:rsid w:val="00AF53DD"/>
    <w:rsid w:val="00AF57F0"/>
    <w:rsid w:val="00AF5984"/>
    <w:rsid w:val="00AF5AFD"/>
    <w:rsid w:val="00AF5BB3"/>
    <w:rsid w:val="00AF5EBA"/>
    <w:rsid w:val="00AF5FA9"/>
    <w:rsid w:val="00AF6103"/>
    <w:rsid w:val="00AF6157"/>
    <w:rsid w:val="00AF631C"/>
    <w:rsid w:val="00AF641C"/>
    <w:rsid w:val="00AF6B39"/>
    <w:rsid w:val="00AF715D"/>
    <w:rsid w:val="00AF72B1"/>
    <w:rsid w:val="00AF72CB"/>
    <w:rsid w:val="00AF72CD"/>
    <w:rsid w:val="00AF77B8"/>
    <w:rsid w:val="00AF795D"/>
    <w:rsid w:val="00AF79D1"/>
    <w:rsid w:val="00AF7ADA"/>
    <w:rsid w:val="00AF7B0A"/>
    <w:rsid w:val="00AF7D45"/>
    <w:rsid w:val="00AF7D51"/>
    <w:rsid w:val="00AF7F95"/>
    <w:rsid w:val="00B0004D"/>
    <w:rsid w:val="00B0034C"/>
    <w:rsid w:val="00B00624"/>
    <w:rsid w:val="00B0063F"/>
    <w:rsid w:val="00B00A50"/>
    <w:rsid w:val="00B00A8E"/>
    <w:rsid w:val="00B00B5D"/>
    <w:rsid w:val="00B00C44"/>
    <w:rsid w:val="00B00F2B"/>
    <w:rsid w:val="00B00FC2"/>
    <w:rsid w:val="00B0123A"/>
    <w:rsid w:val="00B0143E"/>
    <w:rsid w:val="00B01467"/>
    <w:rsid w:val="00B0148C"/>
    <w:rsid w:val="00B01652"/>
    <w:rsid w:val="00B01A9D"/>
    <w:rsid w:val="00B01AFE"/>
    <w:rsid w:val="00B01B3F"/>
    <w:rsid w:val="00B02206"/>
    <w:rsid w:val="00B022E9"/>
    <w:rsid w:val="00B0249D"/>
    <w:rsid w:val="00B0263B"/>
    <w:rsid w:val="00B02AC4"/>
    <w:rsid w:val="00B02DE9"/>
    <w:rsid w:val="00B032E4"/>
    <w:rsid w:val="00B0332F"/>
    <w:rsid w:val="00B03382"/>
    <w:rsid w:val="00B03545"/>
    <w:rsid w:val="00B0364C"/>
    <w:rsid w:val="00B03743"/>
    <w:rsid w:val="00B03AD0"/>
    <w:rsid w:val="00B03AD1"/>
    <w:rsid w:val="00B03C5B"/>
    <w:rsid w:val="00B03CF1"/>
    <w:rsid w:val="00B040F5"/>
    <w:rsid w:val="00B04247"/>
    <w:rsid w:val="00B042D7"/>
    <w:rsid w:val="00B044E7"/>
    <w:rsid w:val="00B04897"/>
    <w:rsid w:val="00B04A40"/>
    <w:rsid w:val="00B04B35"/>
    <w:rsid w:val="00B04D15"/>
    <w:rsid w:val="00B04DA7"/>
    <w:rsid w:val="00B0545D"/>
    <w:rsid w:val="00B0579F"/>
    <w:rsid w:val="00B0585A"/>
    <w:rsid w:val="00B059CD"/>
    <w:rsid w:val="00B05EE2"/>
    <w:rsid w:val="00B05F90"/>
    <w:rsid w:val="00B0610C"/>
    <w:rsid w:val="00B062C4"/>
    <w:rsid w:val="00B0660A"/>
    <w:rsid w:val="00B068C7"/>
    <w:rsid w:val="00B06A7A"/>
    <w:rsid w:val="00B06CD7"/>
    <w:rsid w:val="00B06D7B"/>
    <w:rsid w:val="00B06EBC"/>
    <w:rsid w:val="00B07009"/>
    <w:rsid w:val="00B070B7"/>
    <w:rsid w:val="00B07153"/>
    <w:rsid w:val="00B071E8"/>
    <w:rsid w:val="00B07569"/>
    <w:rsid w:val="00B075AD"/>
    <w:rsid w:val="00B076AE"/>
    <w:rsid w:val="00B076B1"/>
    <w:rsid w:val="00B07C4B"/>
    <w:rsid w:val="00B07D18"/>
    <w:rsid w:val="00B07DE9"/>
    <w:rsid w:val="00B07E0D"/>
    <w:rsid w:val="00B07E25"/>
    <w:rsid w:val="00B07E38"/>
    <w:rsid w:val="00B07E82"/>
    <w:rsid w:val="00B1015D"/>
    <w:rsid w:val="00B10494"/>
    <w:rsid w:val="00B107F5"/>
    <w:rsid w:val="00B10878"/>
    <w:rsid w:val="00B108AA"/>
    <w:rsid w:val="00B108EF"/>
    <w:rsid w:val="00B109B7"/>
    <w:rsid w:val="00B109DC"/>
    <w:rsid w:val="00B10ACC"/>
    <w:rsid w:val="00B10C11"/>
    <w:rsid w:val="00B10C5E"/>
    <w:rsid w:val="00B10DC8"/>
    <w:rsid w:val="00B10E25"/>
    <w:rsid w:val="00B11179"/>
    <w:rsid w:val="00B1127D"/>
    <w:rsid w:val="00B112E9"/>
    <w:rsid w:val="00B11322"/>
    <w:rsid w:val="00B11589"/>
    <w:rsid w:val="00B11803"/>
    <w:rsid w:val="00B1191A"/>
    <w:rsid w:val="00B11922"/>
    <w:rsid w:val="00B11ADC"/>
    <w:rsid w:val="00B11B2B"/>
    <w:rsid w:val="00B11B30"/>
    <w:rsid w:val="00B11E06"/>
    <w:rsid w:val="00B121CA"/>
    <w:rsid w:val="00B122D8"/>
    <w:rsid w:val="00B1230D"/>
    <w:rsid w:val="00B12505"/>
    <w:rsid w:val="00B127E4"/>
    <w:rsid w:val="00B12880"/>
    <w:rsid w:val="00B12B5A"/>
    <w:rsid w:val="00B12E47"/>
    <w:rsid w:val="00B13251"/>
    <w:rsid w:val="00B134DB"/>
    <w:rsid w:val="00B13600"/>
    <w:rsid w:val="00B1398F"/>
    <w:rsid w:val="00B13ABB"/>
    <w:rsid w:val="00B13BF9"/>
    <w:rsid w:val="00B13C5A"/>
    <w:rsid w:val="00B140BC"/>
    <w:rsid w:val="00B14195"/>
    <w:rsid w:val="00B14217"/>
    <w:rsid w:val="00B14367"/>
    <w:rsid w:val="00B14713"/>
    <w:rsid w:val="00B149A2"/>
    <w:rsid w:val="00B14BF5"/>
    <w:rsid w:val="00B14C8F"/>
    <w:rsid w:val="00B15073"/>
    <w:rsid w:val="00B1523C"/>
    <w:rsid w:val="00B15736"/>
    <w:rsid w:val="00B15AEA"/>
    <w:rsid w:val="00B15AFA"/>
    <w:rsid w:val="00B15C94"/>
    <w:rsid w:val="00B15E7B"/>
    <w:rsid w:val="00B16210"/>
    <w:rsid w:val="00B1679F"/>
    <w:rsid w:val="00B167B0"/>
    <w:rsid w:val="00B16805"/>
    <w:rsid w:val="00B16AD1"/>
    <w:rsid w:val="00B16E99"/>
    <w:rsid w:val="00B16F8D"/>
    <w:rsid w:val="00B171F6"/>
    <w:rsid w:val="00B173FD"/>
    <w:rsid w:val="00B175A0"/>
    <w:rsid w:val="00B17701"/>
    <w:rsid w:val="00B17880"/>
    <w:rsid w:val="00B17925"/>
    <w:rsid w:val="00B17A8C"/>
    <w:rsid w:val="00B17E03"/>
    <w:rsid w:val="00B20643"/>
    <w:rsid w:val="00B20872"/>
    <w:rsid w:val="00B20AE0"/>
    <w:rsid w:val="00B20B3A"/>
    <w:rsid w:val="00B2122D"/>
    <w:rsid w:val="00B216EF"/>
    <w:rsid w:val="00B21912"/>
    <w:rsid w:val="00B2198D"/>
    <w:rsid w:val="00B21AA9"/>
    <w:rsid w:val="00B22084"/>
    <w:rsid w:val="00B2245B"/>
    <w:rsid w:val="00B226EB"/>
    <w:rsid w:val="00B22708"/>
    <w:rsid w:val="00B22812"/>
    <w:rsid w:val="00B22897"/>
    <w:rsid w:val="00B229EB"/>
    <w:rsid w:val="00B22EA3"/>
    <w:rsid w:val="00B22FC2"/>
    <w:rsid w:val="00B230BE"/>
    <w:rsid w:val="00B234C2"/>
    <w:rsid w:val="00B234ED"/>
    <w:rsid w:val="00B23906"/>
    <w:rsid w:val="00B23BD5"/>
    <w:rsid w:val="00B23D50"/>
    <w:rsid w:val="00B23D94"/>
    <w:rsid w:val="00B23E3C"/>
    <w:rsid w:val="00B23ECF"/>
    <w:rsid w:val="00B23FA6"/>
    <w:rsid w:val="00B24126"/>
    <w:rsid w:val="00B241E3"/>
    <w:rsid w:val="00B2443A"/>
    <w:rsid w:val="00B2461F"/>
    <w:rsid w:val="00B2471C"/>
    <w:rsid w:val="00B24763"/>
    <w:rsid w:val="00B24C21"/>
    <w:rsid w:val="00B24E6A"/>
    <w:rsid w:val="00B24F7B"/>
    <w:rsid w:val="00B25125"/>
    <w:rsid w:val="00B25149"/>
    <w:rsid w:val="00B25248"/>
    <w:rsid w:val="00B2537C"/>
    <w:rsid w:val="00B25462"/>
    <w:rsid w:val="00B254B8"/>
    <w:rsid w:val="00B2550A"/>
    <w:rsid w:val="00B25611"/>
    <w:rsid w:val="00B25653"/>
    <w:rsid w:val="00B256A6"/>
    <w:rsid w:val="00B256C8"/>
    <w:rsid w:val="00B25951"/>
    <w:rsid w:val="00B25AFE"/>
    <w:rsid w:val="00B25D97"/>
    <w:rsid w:val="00B26187"/>
    <w:rsid w:val="00B26467"/>
    <w:rsid w:val="00B266D0"/>
    <w:rsid w:val="00B26A7F"/>
    <w:rsid w:val="00B26C74"/>
    <w:rsid w:val="00B26D32"/>
    <w:rsid w:val="00B26E8A"/>
    <w:rsid w:val="00B27001"/>
    <w:rsid w:val="00B274B1"/>
    <w:rsid w:val="00B2789E"/>
    <w:rsid w:val="00B2792A"/>
    <w:rsid w:val="00B27BF5"/>
    <w:rsid w:val="00B27E52"/>
    <w:rsid w:val="00B303BD"/>
    <w:rsid w:val="00B30BA6"/>
    <w:rsid w:val="00B30CBD"/>
    <w:rsid w:val="00B31192"/>
    <w:rsid w:val="00B3119E"/>
    <w:rsid w:val="00B31457"/>
    <w:rsid w:val="00B31647"/>
    <w:rsid w:val="00B316B1"/>
    <w:rsid w:val="00B31761"/>
    <w:rsid w:val="00B318D0"/>
    <w:rsid w:val="00B31A85"/>
    <w:rsid w:val="00B31C7B"/>
    <w:rsid w:val="00B31D7E"/>
    <w:rsid w:val="00B31F7A"/>
    <w:rsid w:val="00B31FD4"/>
    <w:rsid w:val="00B32175"/>
    <w:rsid w:val="00B324C5"/>
    <w:rsid w:val="00B324DC"/>
    <w:rsid w:val="00B32A0C"/>
    <w:rsid w:val="00B32F28"/>
    <w:rsid w:val="00B32F83"/>
    <w:rsid w:val="00B33257"/>
    <w:rsid w:val="00B33296"/>
    <w:rsid w:val="00B336A2"/>
    <w:rsid w:val="00B3393C"/>
    <w:rsid w:val="00B33CEB"/>
    <w:rsid w:val="00B33D2D"/>
    <w:rsid w:val="00B3407D"/>
    <w:rsid w:val="00B340AA"/>
    <w:rsid w:val="00B3417B"/>
    <w:rsid w:val="00B341F4"/>
    <w:rsid w:val="00B34280"/>
    <w:rsid w:val="00B34898"/>
    <w:rsid w:val="00B34A66"/>
    <w:rsid w:val="00B34ACB"/>
    <w:rsid w:val="00B35272"/>
    <w:rsid w:val="00B355BA"/>
    <w:rsid w:val="00B357F2"/>
    <w:rsid w:val="00B357F3"/>
    <w:rsid w:val="00B35952"/>
    <w:rsid w:val="00B35A89"/>
    <w:rsid w:val="00B35A8B"/>
    <w:rsid w:val="00B3632E"/>
    <w:rsid w:val="00B364DB"/>
    <w:rsid w:val="00B36635"/>
    <w:rsid w:val="00B36672"/>
    <w:rsid w:val="00B36696"/>
    <w:rsid w:val="00B36796"/>
    <w:rsid w:val="00B36894"/>
    <w:rsid w:val="00B36943"/>
    <w:rsid w:val="00B36B75"/>
    <w:rsid w:val="00B36D17"/>
    <w:rsid w:val="00B36FB0"/>
    <w:rsid w:val="00B36FEE"/>
    <w:rsid w:val="00B370CA"/>
    <w:rsid w:val="00B3713D"/>
    <w:rsid w:val="00B371CC"/>
    <w:rsid w:val="00B37257"/>
    <w:rsid w:val="00B3731F"/>
    <w:rsid w:val="00B37568"/>
    <w:rsid w:val="00B3762D"/>
    <w:rsid w:val="00B37686"/>
    <w:rsid w:val="00B37763"/>
    <w:rsid w:val="00B3782F"/>
    <w:rsid w:val="00B37945"/>
    <w:rsid w:val="00B37997"/>
    <w:rsid w:val="00B379A8"/>
    <w:rsid w:val="00B37A1D"/>
    <w:rsid w:val="00B37A80"/>
    <w:rsid w:val="00B37CA8"/>
    <w:rsid w:val="00B37DCF"/>
    <w:rsid w:val="00B40034"/>
    <w:rsid w:val="00B402D3"/>
    <w:rsid w:val="00B40514"/>
    <w:rsid w:val="00B40555"/>
    <w:rsid w:val="00B405A3"/>
    <w:rsid w:val="00B408ED"/>
    <w:rsid w:val="00B40B30"/>
    <w:rsid w:val="00B40FFA"/>
    <w:rsid w:val="00B41060"/>
    <w:rsid w:val="00B411BC"/>
    <w:rsid w:val="00B4154B"/>
    <w:rsid w:val="00B41558"/>
    <w:rsid w:val="00B41568"/>
    <w:rsid w:val="00B415BC"/>
    <w:rsid w:val="00B419AA"/>
    <w:rsid w:val="00B419E4"/>
    <w:rsid w:val="00B41D2F"/>
    <w:rsid w:val="00B41D40"/>
    <w:rsid w:val="00B420DC"/>
    <w:rsid w:val="00B421B5"/>
    <w:rsid w:val="00B4227A"/>
    <w:rsid w:val="00B42457"/>
    <w:rsid w:val="00B4252A"/>
    <w:rsid w:val="00B42560"/>
    <w:rsid w:val="00B427BD"/>
    <w:rsid w:val="00B4280F"/>
    <w:rsid w:val="00B42E31"/>
    <w:rsid w:val="00B42E5C"/>
    <w:rsid w:val="00B42F5E"/>
    <w:rsid w:val="00B43042"/>
    <w:rsid w:val="00B4306B"/>
    <w:rsid w:val="00B4306F"/>
    <w:rsid w:val="00B430D0"/>
    <w:rsid w:val="00B437A1"/>
    <w:rsid w:val="00B438CF"/>
    <w:rsid w:val="00B43B85"/>
    <w:rsid w:val="00B43DDB"/>
    <w:rsid w:val="00B43F99"/>
    <w:rsid w:val="00B43FEE"/>
    <w:rsid w:val="00B44124"/>
    <w:rsid w:val="00B44715"/>
    <w:rsid w:val="00B44932"/>
    <w:rsid w:val="00B44C6C"/>
    <w:rsid w:val="00B44D2F"/>
    <w:rsid w:val="00B4529A"/>
    <w:rsid w:val="00B45389"/>
    <w:rsid w:val="00B456FA"/>
    <w:rsid w:val="00B45A12"/>
    <w:rsid w:val="00B45C44"/>
    <w:rsid w:val="00B45F26"/>
    <w:rsid w:val="00B4613D"/>
    <w:rsid w:val="00B4661D"/>
    <w:rsid w:val="00B466CB"/>
    <w:rsid w:val="00B468C8"/>
    <w:rsid w:val="00B46CD7"/>
    <w:rsid w:val="00B46FE6"/>
    <w:rsid w:val="00B47017"/>
    <w:rsid w:val="00B472BB"/>
    <w:rsid w:val="00B47423"/>
    <w:rsid w:val="00B47595"/>
    <w:rsid w:val="00B47BB7"/>
    <w:rsid w:val="00B47C6A"/>
    <w:rsid w:val="00B47E83"/>
    <w:rsid w:val="00B50023"/>
    <w:rsid w:val="00B500C1"/>
    <w:rsid w:val="00B50134"/>
    <w:rsid w:val="00B50220"/>
    <w:rsid w:val="00B505B4"/>
    <w:rsid w:val="00B50734"/>
    <w:rsid w:val="00B50BCA"/>
    <w:rsid w:val="00B50CB8"/>
    <w:rsid w:val="00B50DE6"/>
    <w:rsid w:val="00B50F07"/>
    <w:rsid w:val="00B511BA"/>
    <w:rsid w:val="00B513D6"/>
    <w:rsid w:val="00B515B0"/>
    <w:rsid w:val="00B51AEF"/>
    <w:rsid w:val="00B51CD0"/>
    <w:rsid w:val="00B51E5D"/>
    <w:rsid w:val="00B51FCC"/>
    <w:rsid w:val="00B52132"/>
    <w:rsid w:val="00B52EFA"/>
    <w:rsid w:val="00B52F57"/>
    <w:rsid w:val="00B531EB"/>
    <w:rsid w:val="00B532CB"/>
    <w:rsid w:val="00B53365"/>
    <w:rsid w:val="00B53366"/>
    <w:rsid w:val="00B53611"/>
    <w:rsid w:val="00B53659"/>
    <w:rsid w:val="00B53B76"/>
    <w:rsid w:val="00B53E5C"/>
    <w:rsid w:val="00B53E64"/>
    <w:rsid w:val="00B54102"/>
    <w:rsid w:val="00B543DE"/>
    <w:rsid w:val="00B54598"/>
    <w:rsid w:val="00B54688"/>
    <w:rsid w:val="00B54866"/>
    <w:rsid w:val="00B5491E"/>
    <w:rsid w:val="00B54B67"/>
    <w:rsid w:val="00B54B6D"/>
    <w:rsid w:val="00B54B99"/>
    <w:rsid w:val="00B54C01"/>
    <w:rsid w:val="00B54E2D"/>
    <w:rsid w:val="00B5504B"/>
    <w:rsid w:val="00B555CB"/>
    <w:rsid w:val="00B5571A"/>
    <w:rsid w:val="00B5572D"/>
    <w:rsid w:val="00B55793"/>
    <w:rsid w:val="00B55BC2"/>
    <w:rsid w:val="00B55CD3"/>
    <w:rsid w:val="00B55E72"/>
    <w:rsid w:val="00B56153"/>
    <w:rsid w:val="00B563CC"/>
    <w:rsid w:val="00B5653D"/>
    <w:rsid w:val="00B56A07"/>
    <w:rsid w:val="00B56C31"/>
    <w:rsid w:val="00B56C37"/>
    <w:rsid w:val="00B56EF2"/>
    <w:rsid w:val="00B5733C"/>
    <w:rsid w:val="00B573A8"/>
    <w:rsid w:val="00B575D8"/>
    <w:rsid w:val="00B5762B"/>
    <w:rsid w:val="00B57899"/>
    <w:rsid w:val="00B57E7D"/>
    <w:rsid w:val="00B57F5B"/>
    <w:rsid w:val="00B6005B"/>
    <w:rsid w:val="00B60087"/>
    <w:rsid w:val="00B60296"/>
    <w:rsid w:val="00B605D8"/>
    <w:rsid w:val="00B60633"/>
    <w:rsid w:val="00B606E4"/>
    <w:rsid w:val="00B607F7"/>
    <w:rsid w:val="00B60927"/>
    <w:rsid w:val="00B60A0F"/>
    <w:rsid w:val="00B60B6B"/>
    <w:rsid w:val="00B60BA5"/>
    <w:rsid w:val="00B60C13"/>
    <w:rsid w:val="00B60D11"/>
    <w:rsid w:val="00B6109E"/>
    <w:rsid w:val="00B61101"/>
    <w:rsid w:val="00B61917"/>
    <w:rsid w:val="00B61DF1"/>
    <w:rsid w:val="00B6283B"/>
    <w:rsid w:val="00B628F6"/>
    <w:rsid w:val="00B62A58"/>
    <w:rsid w:val="00B62A9D"/>
    <w:rsid w:val="00B62AEF"/>
    <w:rsid w:val="00B62E78"/>
    <w:rsid w:val="00B62EB5"/>
    <w:rsid w:val="00B62F58"/>
    <w:rsid w:val="00B63105"/>
    <w:rsid w:val="00B6340A"/>
    <w:rsid w:val="00B635CB"/>
    <w:rsid w:val="00B6368C"/>
    <w:rsid w:val="00B636EC"/>
    <w:rsid w:val="00B637C5"/>
    <w:rsid w:val="00B63C06"/>
    <w:rsid w:val="00B63C1D"/>
    <w:rsid w:val="00B63C87"/>
    <w:rsid w:val="00B63CC9"/>
    <w:rsid w:val="00B63FDA"/>
    <w:rsid w:val="00B642A0"/>
    <w:rsid w:val="00B64463"/>
    <w:rsid w:val="00B6450F"/>
    <w:rsid w:val="00B64907"/>
    <w:rsid w:val="00B64950"/>
    <w:rsid w:val="00B64CA3"/>
    <w:rsid w:val="00B64EBB"/>
    <w:rsid w:val="00B6506A"/>
    <w:rsid w:val="00B652D3"/>
    <w:rsid w:val="00B6533C"/>
    <w:rsid w:val="00B653E9"/>
    <w:rsid w:val="00B656CD"/>
    <w:rsid w:val="00B65B88"/>
    <w:rsid w:val="00B65C35"/>
    <w:rsid w:val="00B66002"/>
    <w:rsid w:val="00B66203"/>
    <w:rsid w:val="00B662C1"/>
    <w:rsid w:val="00B66347"/>
    <w:rsid w:val="00B66372"/>
    <w:rsid w:val="00B663C5"/>
    <w:rsid w:val="00B66406"/>
    <w:rsid w:val="00B66409"/>
    <w:rsid w:val="00B6660E"/>
    <w:rsid w:val="00B6664E"/>
    <w:rsid w:val="00B668E2"/>
    <w:rsid w:val="00B6694D"/>
    <w:rsid w:val="00B66E6D"/>
    <w:rsid w:val="00B66E9F"/>
    <w:rsid w:val="00B67181"/>
    <w:rsid w:val="00B67431"/>
    <w:rsid w:val="00B67881"/>
    <w:rsid w:val="00B67B81"/>
    <w:rsid w:val="00B67DBE"/>
    <w:rsid w:val="00B67DC7"/>
    <w:rsid w:val="00B708F3"/>
    <w:rsid w:val="00B70F0A"/>
    <w:rsid w:val="00B710AE"/>
    <w:rsid w:val="00B71109"/>
    <w:rsid w:val="00B71331"/>
    <w:rsid w:val="00B71446"/>
    <w:rsid w:val="00B71572"/>
    <w:rsid w:val="00B71850"/>
    <w:rsid w:val="00B71856"/>
    <w:rsid w:val="00B71F89"/>
    <w:rsid w:val="00B721C8"/>
    <w:rsid w:val="00B72611"/>
    <w:rsid w:val="00B7263E"/>
    <w:rsid w:val="00B72897"/>
    <w:rsid w:val="00B728C2"/>
    <w:rsid w:val="00B7311C"/>
    <w:rsid w:val="00B731C0"/>
    <w:rsid w:val="00B733E9"/>
    <w:rsid w:val="00B734C0"/>
    <w:rsid w:val="00B73517"/>
    <w:rsid w:val="00B73832"/>
    <w:rsid w:val="00B738FA"/>
    <w:rsid w:val="00B73B81"/>
    <w:rsid w:val="00B73BB2"/>
    <w:rsid w:val="00B745A9"/>
    <w:rsid w:val="00B745FC"/>
    <w:rsid w:val="00B74688"/>
    <w:rsid w:val="00B747A9"/>
    <w:rsid w:val="00B74993"/>
    <w:rsid w:val="00B74BEE"/>
    <w:rsid w:val="00B74D68"/>
    <w:rsid w:val="00B7504C"/>
    <w:rsid w:val="00B7526E"/>
    <w:rsid w:val="00B7533E"/>
    <w:rsid w:val="00B75828"/>
    <w:rsid w:val="00B75A51"/>
    <w:rsid w:val="00B75E4D"/>
    <w:rsid w:val="00B75EF2"/>
    <w:rsid w:val="00B75FC0"/>
    <w:rsid w:val="00B7642B"/>
    <w:rsid w:val="00B76454"/>
    <w:rsid w:val="00B7654D"/>
    <w:rsid w:val="00B76711"/>
    <w:rsid w:val="00B767AF"/>
    <w:rsid w:val="00B767FC"/>
    <w:rsid w:val="00B76B18"/>
    <w:rsid w:val="00B76C52"/>
    <w:rsid w:val="00B76F48"/>
    <w:rsid w:val="00B76F7E"/>
    <w:rsid w:val="00B77065"/>
    <w:rsid w:val="00B77674"/>
    <w:rsid w:val="00B7778F"/>
    <w:rsid w:val="00B77921"/>
    <w:rsid w:val="00B77922"/>
    <w:rsid w:val="00B77A29"/>
    <w:rsid w:val="00B77A35"/>
    <w:rsid w:val="00B77A42"/>
    <w:rsid w:val="00B77A6D"/>
    <w:rsid w:val="00B77B70"/>
    <w:rsid w:val="00B77E5B"/>
    <w:rsid w:val="00B80211"/>
    <w:rsid w:val="00B805C7"/>
    <w:rsid w:val="00B80901"/>
    <w:rsid w:val="00B80C8A"/>
    <w:rsid w:val="00B8103F"/>
    <w:rsid w:val="00B811C7"/>
    <w:rsid w:val="00B8159F"/>
    <w:rsid w:val="00B817B7"/>
    <w:rsid w:val="00B817BC"/>
    <w:rsid w:val="00B8180D"/>
    <w:rsid w:val="00B819FF"/>
    <w:rsid w:val="00B81C75"/>
    <w:rsid w:val="00B823A5"/>
    <w:rsid w:val="00B824E0"/>
    <w:rsid w:val="00B8263B"/>
    <w:rsid w:val="00B82A33"/>
    <w:rsid w:val="00B82BDB"/>
    <w:rsid w:val="00B82C7B"/>
    <w:rsid w:val="00B83167"/>
    <w:rsid w:val="00B83201"/>
    <w:rsid w:val="00B83307"/>
    <w:rsid w:val="00B8338F"/>
    <w:rsid w:val="00B83457"/>
    <w:rsid w:val="00B835CA"/>
    <w:rsid w:val="00B83C5E"/>
    <w:rsid w:val="00B83EE7"/>
    <w:rsid w:val="00B8416A"/>
    <w:rsid w:val="00B842A8"/>
    <w:rsid w:val="00B844AC"/>
    <w:rsid w:val="00B84634"/>
    <w:rsid w:val="00B846E1"/>
    <w:rsid w:val="00B846F4"/>
    <w:rsid w:val="00B848A8"/>
    <w:rsid w:val="00B848CD"/>
    <w:rsid w:val="00B84BD2"/>
    <w:rsid w:val="00B84CFE"/>
    <w:rsid w:val="00B84FE7"/>
    <w:rsid w:val="00B8502B"/>
    <w:rsid w:val="00B8514C"/>
    <w:rsid w:val="00B853E8"/>
    <w:rsid w:val="00B854BC"/>
    <w:rsid w:val="00B858F4"/>
    <w:rsid w:val="00B85CB7"/>
    <w:rsid w:val="00B86016"/>
    <w:rsid w:val="00B8602D"/>
    <w:rsid w:val="00B86230"/>
    <w:rsid w:val="00B86ABD"/>
    <w:rsid w:val="00B86BFE"/>
    <w:rsid w:val="00B86D91"/>
    <w:rsid w:val="00B86F8E"/>
    <w:rsid w:val="00B870B5"/>
    <w:rsid w:val="00B87771"/>
    <w:rsid w:val="00B877AB"/>
    <w:rsid w:val="00B878BB"/>
    <w:rsid w:val="00B878FD"/>
    <w:rsid w:val="00B87936"/>
    <w:rsid w:val="00B87A64"/>
    <w:rsid w:val="00B87B38"/>
    <w:rsid w:val="00B87E0E"/>
    <w:rsid w:val="00B901D6"/>
    <w:rsid w:val="00B90550"/>
    <w:rsid w:val="00B906D4"/>
    <w:rsid w:val="00B90913"/>
    <w:rsid w:val="00B909B3"/>
    <w:rsid w:val="00B90D4B"/>
    <w:rsid w:val="00B90F0D"/>
    <w:rsid w:val="00B90FDA"/>
    <w:rsid w:val="00B910F0"/>
    <w:rsid w:val="00B911A6"/>
    <w:rsid w:val="00B91521"/>
    <w:rsid w:val="00B916AB"/>
    <w:rsid w:val="00B9171F"/>
    <w:rsid w:val="00B9186A"/>
    <w:rsid w:val="00B91B64"/>
    <w:rsid w:val="00B92369"/>
    <w:rsid w:val="00B928EC"/>
    <w:rsid w:val="00B92A1B"/>
    <w:rsid w:val="00B92EE4"/>
    <w:rsid w:val="00B92FF0"/>
    <w:rsid w:val="00B9303D"/>
    <w:rsid w:val="00B9332B"/>
    <w:rsid w:val="00B9354D"/>
    <w:rsid w:val="00B9356D"/>
    <w:rsid w:val="00B93908"/>
    <w:rsid w:val="00B93C44"/>
    <w:rsid w:val="00B93D36"/>
    <w:rsid w:val="00B93EA1"/>
    <w:rsid w:val="00B9447C"/>
    <w:rsid w:val="00B946A6"/>
    <w:rsid w:val="00B94784"/>
    <w:rsid w:val="00B94819"/>
    <w:rsid w:val="00B94848"/>
    <w:rsid w:val="00B94CE6"/>
    <w:rsid w:val="00B94D07"/>
    <w:rsid w:val="00B94E80"/>
    <w:rsid w:val="00B94FAD"/>
    <w:rsid w:val="00B954BB"/>
    <w:rsid w:val="00B954EC"/>
    <w:rsid w:val="00B9553D"/>
    <w:rsid w:val="00B9554F"/>
    <w:rsid w:val="00B9558A"/>
    <w:rsid w:val="00B9558E"/>
    <w:rsid w:val="00B957CC"/>
    <w:rsid w:val="00B95941"/>
    <w:rsid w:val="00B959AF"/>
    <w:rsid w:val="00B96423"/>
    <w:rsid w:val="00B96474"/>
    <w:rsid w:val="00B96518"/>
    <w:rsid w:val="00B966F6"/>
    <w:rsid w:val="00B96754"/>
    <w:rsid w:val="00B9676C"/>
    <w:rsid w:val="00B9697E"/>
    <w:rsid w:val="00B969A5"/>
    <w:rsid w:val="00B96B66"/>
    <w:rsid w:val="00B96B79"/>
    <w:rsid w:val="00B96BED"/>
    <w:rsid w:val="00B96E16"/>
    <w:rsid w:val="00B9700C"/>
    <w:rsid w:val="00B97146"/>
    <w:rsid w:val="00B971BB"/>
    <w:rsid w:val="00B972B3"/>
    <w:rsid w:val="00B975CA"/>
    <w:rsid w:val="00B975FC"/>
    <w:rsid w:val="00B9760B"/>
    <w:rsid w:val="00B976A1"/>
    <w:rsid w:val="00B97DE5"/>
    <w:rsid w:val="00B97E30"/>
    <w:rsid w:val="00B97F87"/>
    <w:rsid w:val="00BA0098"/>
    <w:rsid w:val="00BA0331"/>
    <w:rsid w:val="00BA046F"/>
    <w:rsid w:val="00BA086F"/>
    <w:rsid w:val="00BA0874"/>
    <w:rsid w:val="00BA09D7"/>
    <w:rsid w:val="00BA0B7C"/>
    <w:rsid w:val="00BA1047"/>
    <w:rsid w:val="00BA1131"/>
    <w:rsid w:val="00BA12B5"/>
    <w:rsid w:val="00BA1318"/>
    <w:rsid w:val="00BA1615"/>
    <w:rsid w:val="00BA16FE"/>
    <w:rsid w:val="00BA1A54"/>
    <w:rsid w:val="00BA1D5E"/>
    <w:rsid w:val="00BA2606"/>
    <w:rsid w:val="00BA27FF"/>
    <w:rsid w:val="00BA2860"/>
    <w:rsid w:val="00BA2EDF"/>
    <w:rsid w:val="00BA30E8"/>
    <w:rsid w:val="00BA3173"/>
    <w:rsid w:val="00BA323B"/>
    <w:rsid w:val="00BA3CF2"/>
    <w:rsid w:val="00BA4247"/>
    <w:rsid w:val="00BA433A"/>
    <w:rsid w:val="00BA4645"/>
    <w:rsid w:val="00BA46AC"/>
    <w:rsid w:val="00BA49BD"/>
    <w:rsid w:val="00BA4FC4"/>
    <w:rsid w:val="00BA5385"/>
    <w:rsid w:val="00BA5393"/>
    <w:rsid w:val="00BA54B3"/>
    <w:rsid w:val="00BA5849"/>
    <w:rsid w:val="00BA5B09"/>
    <w:rsid w:val="00BA5F1D"/>
    <w:rsid w:val="00BA6022"/>
    <w:rsid w:val="00BA63BF"/>
    <w:rsid w:val="00BA66AB"/>
    <w:rsid w:val="00BA67A3"/>
    <w:rsid w:val="00BA6F7A"/>
    <w:rsid w:val="00BA6FA4"/>
    <w:rsid w:val="00BA7270"/>
    <w:rsid w:val="00BA72DD"/>
    <w:rsid w:val="00BA7352"/>
    <w:rsid w:val="00BA7415"/>
    <w:rsid w:val="00BA7614"/>
    <w:rsid w:val="00BA7676"/>
    <w:rsid w:val="00BA7745"/>
    <w:rsid w:val="00BA7C9D"/>
    <w:rsid w:val="00BA7D16"/>
    <w:rsid w:val="00BA7D57"/>
    <w:rsid w:val="00BA7E6E"/>
    <w:rsid w:val="00BB0086"/>
    <w:rsid w:val="00BB008C"/>
    <w:rsid w:val="00BB00F8"/>
    <w:rsid w:val="00BB0169"/>
    <w:rsid w:val="00BB0C2F"/>
    <w:rsid w:val="00BB0E3C"/>
    <w:rsid w:val="00BB11F0"/>
    <w:rsid w:val="00BB1243"/>
    <w:rsid w:val="00BB13F1"/>
    <w:rsid w:val="00BB143E"/>
    <w:rsid w:val="00BB164C"/>
    <w:rsid w:val="00BB1746"/>
    <w:rsid w:val="00BB175C"/>
    <w:rsid w:val="00BB18EE"/>
    <w:rsid w:val="00BB1995"/>
    <w:rsid w:val="00BB1A06"/>
    <w:rsid w:val="00BB1DC1"/>
    <w:rsid w:val="00BB204D"/>
    <w:rsid w:val="00BB2078"/>
    <w:rsid w:val="00BB29A3"/>
    <w:rsid w:val="00BB2BC8"/>
    <w:rsid w:val="00BB2BE7"/>
    <w:rsid w:val="00BB2D13"/>
    <w:rsid w:val="00BB2EDC"/>
    <w:rsid w:val="00BB301B"/>
    <w:rsid w:val="00BB315D"/>
    <w:rsid w:val="00BB3290"/>
    <w:rsid w:val="00BB33C2"/>
    <w:rsid w:val="00BB3779"/>
    <w:rsid w:val="00BB37AC"/>
    <w:rsid w:val="00BB38F9"/>
    <w:rsid w:val="00BB3FFA"/>
    <w:rsid w:val="00BB44DD"/>
    <w:rsid w:val="00BB459D"/>
    <w:rsid w:val="00BB4822"/>
    <w:rsid w:val="00BB4B4F"/>
    <w:rsid w:val="00BB4B8C"/>
    <w:rsid w:val="00BB4BCF"/>
    <w:rsid w:val="00BB4D27"/>
    <w:rsid w:val="00BB4E6B"/>
    <w:rsid w:val="00BB4E71"/>
    <w:rsid w:val="00BB4F17"/>
    <w:rsid w:val="00BB520C"/>
    <w:rsid w:val="00BB52C5"/>
    <w:rsid w:val="00BB53AF"/>
    <w:rsid w:val="00BB579F"/>
    <w:rsid w:val="00BB57FE"/>
    <w:rsid w:val="00BB58E7"/>
    <w:rsid w:val="00BB59BA"/>
    <w:rsid w:val="00BB5B31"/>
    <w:rsid w:val="00BB5BBE"/>
    <w:rsid w:val="00BB6206"/>
    <w:rsid w:val="00BB6483"/>
    <w:rsid w:val="00BB67E7"/>
    <w:rsid w:val="00BB6827"/>
    <w:rsid w:val="00BB6849"/>
    <w:rsid w:val="00BB6A23"/>
    <w:rsid w:val="00BB6B45"/>
    <w:rsid w:val="00BB6CD6"/>
    <w:rsid w:val="00BB6F14"/>
    <w:rsid w:val="00BB6F62"/>
    <w:rsid w:val="00BB7139"/>
    <w:rsid w:val="00BB727E"/>
    <w:rsid w:val="00BB72CB"/>
    <w:rsid w:val="00BB7323"/>
    <w:rsid w:val="00BB73CB"/>
    <w:rsid w:val="00BB74C9"/>
    <w:rsid w:val="00BB7582"/>
    <w:rsid w:val="00BB7BCC"/>
    <w:rsid w:val="00BB7F28"/>
    <w:rsid w:val="00BC038C"/>
    <w:rsid w:val="00BC041B"/>
    <w:rsid w:val="00BC0502"/>
    <w:rsid w:val="00BC0562"/>
    <w:rsid w:val="00BC0812"/>
    <w:rsid w:val="00BC085D"/>
    <w:rsid w:val="00BC0A91"/>
    <w:rsid w:val="00BC0EF3"/>
    <w:rsid w:val="00BC10A2"/>
    <w:rsid w:val="00BC14B7"/>
    <w:rsid w:val="00BC18C7"/>
    <w:rsid w:val="00BC191C"/>
    <w:rsid w:val="00BC1AB4"/>
    <w:rsid w:val="00BC1B0E"/>
    <w:rsid w:val="00BC1BA3"/>
    <w:rsid w:val="00BC1D00"/>
    <w:rsid w:val="00BC1DAD"/>
    <w:rsid w:val="00BC21A8"/>
    <w:rsid w:val="00BC2A7E"/>
    <w:rsid w:val="00BC2B7F"/>
    <w:rsid w:val="00BC2C18"/>
    <w:rsid w:val="00BC321E"/>
    <w:rsid w:val="00BC329D"/>
    <w:rsid w:val="00BC35D4"/>
    <w:rsid w:val="00BC35E1"/>
    <w:rsid w:val="00BC37A4"/>
    <w:rsid w:val="00BC3851"/>
    <w:rsid w:val="00BC385F"/>
    <w:rsid w:val="00BC3ACC"/>
    <w:rsid w:val="00BC40DE"/>
    <w:rsid w:val="00BC415C"/>
    <w:rsid w:val="00BC43E5"/>
    <w:rsid w:val="00BC498D"/>
    <w:rsid w:val="00BC4A90"/>
    <w:rsid w:val="00BC4B7B"/>
    <w:rsid w:val="00BC4F04"/>
    <w:rsid w:val="00BC5007"/>
    <w:rsid w:val="00BC53BE"/>
    <w:rsid w:val="00BC540A"/>
    <w:rsid w:val="00BC5A4D"/>
    <w:rsid w:val="00BC5ACB"/>
    <w:rsid w:val="00BC5BD8"/>
    <w:rsid w:val="00BC5C96"/>
    <w:rsid w:val="00BC5F6C"/>
    <w:rsid w:val="00BC5F96"/>
    <w:rsid w:val="00BC605E"/>
    <w:rsid w:val="00BC6229"/>
    <w:rsid w:val="00BC6308"/>
    <w:rsid w:val="00BC64B2"/>
    <w:rsid w:val="00BC6514"/>
    <w:rsid w:val="00BC678C"/>
    <w:rsid w:val="00BC68D6"/>
    <w:rsid w:val="00BC695C"/>
    <w:rsid w:val="00BC69B8"/>
    <w:rsid w:val="00BC69F0"/>
    <w:rsid w:val="00BC6A59"/>
    <w:rsid w:val="00BC6C2E"/>
    <w:rsid w:val="00BC712C"/>
    <w:rsid w:val="00BC7166"/>
    <w:rsid w:val="00BC76B4"/>
    <w:rsid w:val="00BC7A16"/>
    <w:rsid w:val="00BC7B2E"/>
    <w:rsid w:val="00BC7E00"/>
    <w:rsid w:val="00BC7FA7"/>
    <w:rsid w:val="00BC7FE4"/>
    <w:rsid w:val="00BD0191"/>
    <w:rsid w:val="00BD0400"/>
    <w:rsid w:val="00BD0588"/>
    <w:rsid w:val="00BD0921"/>
    <w:rsid w:val="00BD0BD1"/>
    <w:rsid w:val="00BD0CCB"/>
    <w:rsid w:val="00BD0F61"/>
    <w:rsid w:val="00BD10AF"/>
    <w:rsid w:val="00BD13F2"/>
    <w:rsid w:val="00BD1555"/>
    <w:rsid w:val="00BD1741"/>
    <w:rsid w:val="00BD18AB"/>
    <w:rsid w:val="00BD1B07"/>
    <w:rsid w:val="00BD1BBE"/>
    <w:rsid w:val="00BD20F6"/>
    <w:rsid w:val="00BD2202"/>
    <w:rsid w:val="00BD276A"/>
    <w:rsid w:val="00BD27B9"/>
    <w:rsid w:val="00BD27D8"/>
    <w:rsid w:val="00BD2810"/>
    <w:rsid w:val="00BD2862"/>
    <w:rsid w:val="00BD2CB6"/>
    <w:rsid w:val="00BD2D2C"/>
    <w:rsid w:val="00BD2DB9"/>
    <w:rsid w:val="00BD2EC8"/>
    <w:rsid w:val="00BD338B"/>
    <w:rsid w:val="00BD343A"/>
    <w:rsid w:val="00BD349F"/>
    <w:rsid w:val="00BD37F9"/>
    <w:rsid w:val="00BD3873"/>
    <w:rsid w:val="00BD38B6"/>
    <w:rsid w:val="00BD3A43"/>
    <w:rsid w:val="00BD418A"/>
    <w:rsid w:val="00BD4208"/>
    <w:rsid w:val="00BD423A"/>
    <w:rsid w:val="00BD4336"/>
    <w:rsid w:val="00BD4430"/>
    <w:rsid w:val="00BD457A"/>
    <w:rsid w:val="00BD4620"/>
    <w:rsid w:val="00BD47F8"/>
    <w:rsid w:val="00BD4836"/>
    <w:rsid w:val="00BD4958"/>
    <w:rsid w:val="00BD4C28"/>
    <w:rsid w:val="00BD4CCB"/>
    <w:rsid w:val="00BD4E31"/>
    <w:rsid w:val="00BD4F79"/>
    <w:rsid w:val="00BD5329"/>
    <w:rsid w:val="00BD551C"/>
    <w:rsid w:val="00BD58EF"/>
    <w:rsid w:val="00BD5A52"/>
    <w:rsid w:val="00BD5DEF"/>
    <w:rsid w:val="00BD5F05"/>
    <w:rsid w:val="00BD5F68"/>
    <w:rsid w:val="00BD6287"/>
    <w:rsid w:val="00BD6532"/>
    <w:rsid w:val="00BD653D"/>
    <w:rsid w:val="00BD6B93"/>
    <w:rsid w:val="00BD6BE7"/>
    <w:rsid w:val="00BD6E3F"/>
    <w:rsid w:val="00BD6E69"/>
    <w:rsid w:val="00BD6F96"/>
    <w:rsid w:val="00BD6FCD"/>
    <w:rsid w:val="00BD70E9"/>
    <w:rsid w:val="00BD712D"/>
    <w:rsid w:val="00BD7316"/>
    <w:rsid w:val="00BD7343"/>
    <w:rsid w:val="00BD76C2"/>
    <w:rsid w:val="00BD78B3"/>
    <w:rsid w:val="00BD79D9"/>
    <w:rsid w:val="00BD7A24"/>
    <w:rsid w:val="00BD7CD8"/>
    <w:rsid w:val="00BE019C"/>
    <w:rsid w:val="00BE0221"/>
    <w:rsid w:val="00BE0363"/>
    <w:rsid w:val="00BE03E7"/>
    <w:rsid w:val="00BE0A37"/>
    <w:rsid w:val="00BE0B17"/>
    <w:rsid w:val="00BE0BD2"/>
    <w:rsid w:val="00BE0CD4"/>
    <w:rsid w:val="00BE0E14"/>
    <w:rsid w:val="00BE0E2A"/>
    <w:rsid w:val="00BE0E70"/>
    <w:rsid w:val="00BE11C0"/>
    <w:rsid w:val="00BE12BA"/>
    <w:rsid w:val="00BE1426"/>
    <w:rsid w:val="00BE1692"/>
    <w:rsid w:val="00BE1848"/>
    <w:rsid w:val="00BE18E8"/>
    <w:rsid w:val="00BE1927"/>
    <w:rsid w:val="00BE19C8"/>
    <w:rsid w:val="00BE2145"/>
    <w:rsid w:val="00BE22DA"/>
    <w:rsid w:val="00BE2872"/>
    <w:rsid w:val="00BE2BCA"/>
    <w:rsid w:val="00BE2BDF"/>
    <w:rsid w:val="00BE2DD6"/>
    <w:rsid w:val="00BE2E4B"/>
    <w:rsid w:val="00BE3055"/>
    <w:rsid w:val="00BE3488"/>
    <w:rsid w:val="00BE366C"/>
    <w:rsid w:val="00BE38CC"/>
    <w:rsid w:val="00BE38EB"/>
    <w:rsid w:val="00BE3A68"/>
    <w:rsid w:val="00BE3BD0"/>
    <w:rsid w:val="00BE3D25"/>
    <w:rsid w:val="00BE3F89"/>
    <w:rsid w:val="00BE403D"/>
    <w:rsid w:val="00BE4168"/>
    <w:rsid w:val="00BE450E"/>
    <w:rsid w:val="00BE45E6"/>
    <w:rsid w:val="00BE469A"/>
    <w:rsid w:val="00BE4755"/>
    <w:rsid w:val="00BE4948"/>
    <w:rsid w:val="00BE50E6"/>
    <w:rsid w:val="00BE5145"/>
    <w:rsid w:val="00BE540B"/>
    <w:rsid w:val="00BE5766"/>
    <w:rsid w:val="00BE57F3"/>
    <w:rsid w:val="00BE582D"/>
    <w:rsid w:val="00BE5CB2"/>
    <w:rsid w:val="00BE5DC8"/>
    <w:rsid w:val="00BE618E"/>
    <w:rsid w:val="00BE62ED"/>
    <w:rsid w:val="00BE64A2"/>
    <w:rsid w:val="00BE66F1"/>
    <w:rsid w:val="00BE6735"/>
    <w:rsid w:val="00BE68A9"/>
    <w:rsid w:val="00BE6945"/>
    <w:rsid w:val="00BE6A2D"/>
    <w:rsid w:val="00BE6B24"/>
    <w:rsid w:val="00BE70EC"/>
    <w:rsid w:val="00BE713E"/>
    <w:rsid w:val="00BE75D9"/>
    <w:rsid w:val="00BE7F71"/>
    <w:rsid w:val="00BEE912"/>
    <w:rsid w:val="00BF03C3"/>
    <w:rsid w:val="00BF0487"/>
    <w:rsid w:val="00BF04D9"/>
    <w:rsid w:val="00BF0564"/>
    <w:rsid w:val="00BF07E0"/>
    <w:rsid w:val="00BF0939"/>
    <w:rsid w:val="00BF0941"/>
    <w:rsid w:val="00BF0A05"/>
    <w:rsid w:val="00BF0A5A"/>
    <w:rsid w:val="00BF0B99"/>
    <w:rsid w:val="00BF0D0E"/>
    <w:rsid w:val="00BF10AC"/>
    <w:rsid w:val="00BF10DB"/>
    <w:rsid w:val="00BF15B8"/>
    <w:rsid w:val="00BF1614"/>
    <w:rsid w:val="00BF1AAC"/>
    <w:rsid w:val="00BF1DC5"/>
    <w:rsid w:val="00BF1E4A"/>
    <w:rsid w:val="00BF1EB1"/>
    <w:rsid w:val="00BF202C"/>
    <w:rsid w:val="00BF2217"/>
    <w:rsid w:val="00BF23DB"/>
    <w:rsid w:val="00BF28C4"/>
    <w:rsid w:val="00BF2926"/>
    <w:rsid w:val="00BF2B7B"/>
    <w:rsid w:val="00BF2C74"/>
    <w:rsid w:val="00BF2E00"/>
    <w:rsid w:val="00BF2F46"/>
    <w:rsid w:val="00BF32FF"/>
    <w:rsid w:val="00BF3450"/>
    <w:rsid w:val="00BF3630"/>
    <w:rsid w:val="00BF37FE"/>
    <w:rsid w:val="00BF3808"/>
    <w:rsid w:val="00BF3A7F"/>
    <w:rsid w:val="00BF3A96"/>
    <w:rsid w:val="00BF3BEF"/>
    <w:rsid w:val="00BF3CE6"/>
    <w:rsid w:val="00BF40AA"/>
    <w:rsid w:val="00BF4861"/>
    <w:rsid w:val="00BF489B"/>
    <w:rsid w:val="00BF4AC2"/>
    <w:rsid w:val="00BF5404"/>
    <w:rsid w:val="00BF56F0"/>
    <w:rsid w:val="00BF5A27"/>
    <w:rsid w:val="00BF605C"/>
    <w:rsid w:val="00BF630F"/>
    <w:rsid w:val="00BF646B"/>
    <w:rsid w:val="00BF663C"/>
    <w:rsid w:val="00BF66D7"/>
    <w:rsid w:val="00BF6794"/>
    <w:rsid w:val="00BF67D4"/>
    <w:rsid w:val="00BF695C"/>
    <w:rsid w:val="00BF6D62"/>
    <w:rsid w:val="00BF70CE"/>
    <w:rsid w:val="00BF71DD"/>
    <w:rsid w:val="00BF746B"/>
    <w:rsid w:val="00BF74BA"/>
    <w:rsid w:val="00BF757C"/>
    <w:rsid w:val="00BF7C0C"/>
    <w:rsid w:val="00BF7D16"/>
    <w:rsid w:val="00BF7DB7"/>
    <w:rsid w:val="00BF7DB9"/>
    <w:rsid w:val="00C001C6"/>
    <w:rsid w:val="00C003FD"/>
    <w:rsid w:val="00C00406"/>
    <w:rsid w:val="00C00474"/>
    <w:rsid w:val="00C0054D"/>
    <w:rsid w:val="00C005AD"/>
    <w:rsid w:val="00C0065C"/>
    <w:rsid w:val="00C008E7"/>
    <w:rsid w:val="00C00A52"/>
    <w:rsid w:val="00C00C1D"/>
    <w:rsid w:val="00C01035"/>
    <w:rsid w:val="00C01055"/>
    <w:rsid w:val="00C013A8"/>
    <w:rsid w:val="00C0164E"/>
    <w:rsid w:val="00C01803"/>
    <w:rsid w:val="00C01881"/>
    <w:rsid w:val="00C01BEB"/>
    <w:rsid w:val="00C01D18"/>
    <w:rsid w:val="00C01D92"/>
    <w:rsid w:val="00C01E14"/>
    <w:rsid w:val="00C02031"/>
    <w:rsid w:val="00C02180"/>
    <w:rsid w:val="00C024B6"/>
    <w:rsid w:val="00C02BA4"/>
    <w:rsid w:val="00C03051"/>
    <w:rsid w:val="00C03746"/>
    <w:rsid w:val="00C03849"/>
    <w:rsid w:val="00C0384B"/>
    <w:rsid w:val="00C039C1"/>
    <w:rsid w:val="00C03D2A"/>
    <w:rsid w:val="00C03D38"/>
    <w:rsid w:val="00C03E74"/>
    <w:rsid w:val="00C040BF"/>
    <w:rsid w:val="00C0410D"/>
    <w:rsid w:val="00C041ED"/>
    <w:rsid w:val="00C047C1"/>
    <w:rsid w:val="00C04958"/>
    <w:rsid w:val="00C04D76"/>
    <w:rsid w:val="00C04F21"/>
    <w:rsid w:val="00C04F3C"/>
    <w:rsid w:val="00C04FB6"/>
    <w:rsid w:val="00C05049"/>
    <w:rsid w:val="00C05105"/>
    <w:rsid w:val="00C05173"/>
    <w:rsid w:val="00C05528"/>
    <w:rsid w:val="00C055B6"/>
    <w:rsid w:val="00C0576E"/>
    <w:rsid w:val="00C0597D"/>
    <w:rsid w:val="00C0598F"/>
    <w:rsid w:val="00C05A19"/>
    <w:rsid w:val="00C05A53"/>
    <w:rsid w:val="00C05B5B"/>
    <w:rsid w:val="00C05DA2"/>
    <w:rsid w:val="00C05DA4"/>
    <w:rsid w:val="00C05F58"/>
    <w:rsid w:val="00C05F61"/>
    <w:rsid w:val="00C05F97"/>
    <w:rsid w:val="00C06315"/>
    <w:rsid w:val="00C0657B"/>
    <w:rsid w:val="00C06774"/>
    <w:rsid w:val="00C068C3"/>
    <w:rsid w:val="00C069A5"/>
    <w:rsid w:val="00C06A80"/>
    <w:rsid w:val="00C06D7E"/>
    <w:rsid w:val="00C07254"/>
    <w:rsid w:val="00C07413"/>
    <w:rsid w:val="00C07414"/>
    <w:rsid w:val="00C07618"/>
    <w:rsid w:val="00C076BC"/>
    <w:rsid w:val="00C079F7"/>
    <w:rsid w:val="00C07B43"/>
    <w:rsid w:val="00C07EB5"/>
    <w:rsid w:val="00C07F4D"/>
    <w:rsid w:val="00C105BA"/>
    <w:rsid w:val="00C106D5"/>
    <w:rsid w:val="00C10B34"/>
    <w:rsid w:val="00C10BB2"/>
    <w:rsid w:val="00C11133"/>
    <w:rsid w:val="00C114E4"/>
    <w:rsid w:val="00C115DB"/>
    <w:rsid w:val="00C118D9"/>
    <w:rsid w:val="00C1194B"/>
    <w:rsid w:val="00C11E37"/>
    <w:rsid w:val="00C11F01"/>
    <w:rsid w:val="00C120EA"/>
    <w:rsid w:val="00C121C3"/>
    <w:rsid w:val="00C122B5"/>
    <w:rsid w:val="00C1230D"/>
    <w:rsid w:val="00C12805"/>
    <w:rsid w:val="00C12832"/>
    <w:rsid w:val="00C12B2F"/>
    <w:rsid w:val="00C132B8"/>
    <w:rsid w:val="00C134F1"/>
    <w:rsid w:val="00C134FE"/>
    <w:rsid w:val="00C135A4"/>
    <w:rsid w:val="00C13A29"/>
    <w:rsid w:val="00C13DC5"/>
    <w:rsid w:val="00C13F69"/>
    <w:rsid w:val="00C14300"/>
    <w:rsid w:val="00C143E7"/>
    <w:rsid w:val="00C14673"/>
    <w:rsid w:val="00C14699"/>
    <w:rsid w:val="00C14709"/>
    <w:rsid w:val="00C14762"/>
    <w:rsid w:val="00C14987"/>
    <w:rsid w:val="00C14E22"/>
    <w:rsid w:val="00C14E42"/>
    <w:rsid w:val="00C151FE"/>
    <w:rsid w:val="00C1544C"/>
    <w:rsid w:val="00C15742"/>
    <w:rsid w:val="00C15AAE"/>
    <w:rsid w:val="00C15D5B"/>
    <w:rsid w:val="00C16500"/>
    <w:rsid w:val="00C16975"/>
    <w:rsid w:val="00C169D1"/>
    <w:rsid w:val="00C16BD4"/>
    <w:rsid w:val="00C16C3A"/>
    <w:rsid w:val="00C16E73"/>
    <w:rsid w:val="00C16E76"/>
    <w:rsid w:val="00C17136"/>
    <w:rsid w:val="00C17144"/>
    <w:rsid w:val="00C1730E"/>
    <w:rsid w:val="00C176F2"/>
    <w:rsid w:val="00C17826"/>
    <w:rsid w:val="00C178BA"/>
    <w:rsid w:val="00C17B28"/>
    <w:rsid w:val="00C17B63"/>
    <w:rsid w:val="00C17DA4"/>
    <w:rsid w:val="00C17EC4"/>
    <w:rsid w:val="00C202D6"/>
    <w:rsid w:val="00C20532"/>
    <w:rsid w:val="00C205A0"/>
    <w:rsid w:val="00C206C1"/>
    <w:rsid w:val="00C20A33"/>
    <w:rsid w:val="00C20CB1"/>
    <w:rsid w:val="00C20D01"/>
    <w:rsid w:val="00C20D56"/>
    <w:rsid w:val="00C20DD4"/>
    <w:rsid w:val="00C2124E"/>
    <w:rsid w:val="00C215F4"/>
    <w:rsid w:val="00C21895"/>
    <w:rsid w:val="00C218ED"/>
    <w:rsid w:val="00C21D2A"/>
    <w:rsid w:val="00C22696"/>
    <w:rsid w:val="00C22CCC"/>
    <w:rsid w:val="00C22E45"/>
    <w:rsid w:val="00C231F0"/>
    <w:rsid w:val="00C233B2"/>
    <w:rsid w:val="00C2368D"/>
    <w:rsid w:val="00C236A4"/>
    <w:rsid w:val="00C23A1D"/>
    <w:rsid w:val="00C23A90"/>
    <w:rsid w:val="00C23F66"/>
    <w:rsid w:val="00C244F2"/>
    <w:rsid w:val="00C245F4"/>
    <w:rsid w:val="00C2468E"/>
    <w:rsid w:val="00C24A86"/>
    <w:rsid w:val="00C24BD2"/>
    <w:rsid w:val="00C24BE7"/>
    <w:rsid w:val="00C24D34"/>
    <w:rsid w:val="00C24D6F"/>
    <w:rsid w:val="00C24F05"/>
    <w:rsid w:val="00C254E8"/>
    <w:rsid w:val="00C2583D"/>
    <w:rsid w:val="00C25B25"/>
    <w:rsid w:val="00C25CDC"/>
    <w:rsid w:val="00C25D35"/>
    <w:rsid w:val="00C25E14"/>
    <w:rsid w:val="00C263EF"/>
    <w:rsid w:val="00C26845"/>
    <w:rsid w:val="00C26B6B"/>
    <w:rsid w:val="00C26DAF"/>
    <w:rsid w:val="00C270B6"/>
    <w:rsid w:val="00C271F2"/>
    <w:rsid w:val="00C277FD"/>
    <w:rsid w:val="00C278C1"/>
    <w:rsid w:val="00C27ADE"/>
    <w:rsid w:val="00C27BBC"/>
    <w:rsid w:val="00C27CB5"/>
    <w:rsid w:val="00C27E10"/>
    <w:rsid w:val="00C27EC3"/>
    <w:rsid w:val="00C301FB"/>
    <w:rsid w:val="00C302D8"/>
    <w:rsid w:val="00C30362"/>
    <w:rsid w:val="00C3047A"/>
    <w:rsid w:val="00C30657"/>
    <w:rsid w:val="00C30884"/>
    <w:rsid w:val="00C30906"/>
    <w:rsid w:val="00C30A59"/>
    <w:rsid w:val="00C30B0C"/>
    <w:rsid w:val="00C30C04"/>
    <w:rsid w:val="00C30E87"/>
    <w:rsid w:val="00C30E96"/>
    <w:rsid w:val="00C310B5"/>
    <w:rsid w:val="00C31361"/>
    <w:rsid w:val="00C314A7"/>
    <w:rsid w:val="00C31504"/>
    <w:rsid w:val="00C31850"/>
    <w:rsid w:val="00C318EF"/>
    <w:rsid w:val="00C31A68"/>
    <w:rsid w:val="00C31CFD"/>
    <w:rsid w:val="00C31F26"/>
    <w:rsid w:val="00C31FAC"/>
    <w:rsid w:val="00C320EF"/>
    <w:rsid w:val="00C321CB"/>
    <w:rsid w:val="00C32534"/>
    <w:rsid w:val="00C3264E"/>
    <w:rsid w:val="00C327CA"/>
    <w:rsid w:val="00C32943"/>
    <w:rsid w:val="00C32DAC"/>
    <w:rsid w:val="00C32EB8"/>
    <w:rsid w:val="00C32FD9"/>
    <w:rsid w:val="00C332D5"/>
    <w:rsid w:val="00C335E6"/>
    <w:rsid w:val="00C3389D"/>
    <w:rsid w:val="00C33998"/>
    <w:rsid w:val="00C33D7C"/>
    <w:rsid w:val="00C33F0F"/>
    <w:rsid w:val="00C33F7A"/>
    <w:rsid w:val="00C34040"/>
    <w:rsid w:val="00C341DA"/>
    <w:rsid w:val="00C342B7"/>
    <w:rsid w:val="00C346EB"/>
    <w:rsid w:val="00C348D3"/>
    <w:rsid w:val="00C34A5F"/>
    <w:rsid w:val="00C34AD4"/>
    <w:rsid w:val="00C34B11"/>
    <w:rsid w:val="00C34C39"/>
    <w:rsid w:val="00C34D97"/>
    <w:rsid w:val="00C34E0F"/>
    <w:rsid w:val="00C352E7"/>
    <w:rsid w:val="00C35449"/>
    <w:rsid w:val="00C3558C"/>
    <w:rsid w:val="00C35685"/>
    <w:rsid w:val="00C3577F"/>
    <w:rsid w:val="00C35793"/>
    <w:rsid w:val="00C357A2"/>
    <w:rsid w:val="00C357F3"/>
    <w:rsid w:val="00C357F9"/>
    <w:rsid w:val="00C359C6"/>
    <w:rsid w:val="00C35DD7"/>
    <w:rsid w:val="00C35F95"/>
    <w:rsid w:val="00C3626C"/>
    <w:rsid w:val="00C363CD"/>
    <w:rsid w:val="00C3649F"/>
    <w:rsid w:val="00C364AD"/>
    <w:rsid w:val="00C364BB"/>
    <w:rsid w:val="00C36B87"/>
    <w:rsid w:val="00C36C00"/>
    <w:rsid w:val="00C36D4A"/>
    <w:rsid w:val="00C37504"/>
    <w:rsid w:val="00C376A6"/>
    <w:rsid w:val="00C3773E"/>
    <w:rsid w:val="00C3779F"/>
    <w:rsid w:val="00C37BF4"/>
    <w:rsid w:val="00C37CD2"/>
    <w:rsid w:val="00C4052B"/>
    <w:rsid w:val="00C4054E"/>
    <w:rsid w:val="00C405AF"/>
    <w:rsid w:val="00C4074F"/>
    <w:rsid w:val="00C40AFA"/>
    <w:rsid w:val="00C40B2E"/>
    <w:rsid w:val="00C40B71"/>
    <w:rsid w:val="00C40C60"/>
    <w:rsid w:val="00C40C8E"/>
    <w:rsid w:val="00C41923"/>
    <w:rsid w:val="00C41947"/>
    <w:rsid w:val="00C41A07"/>
    <w:rsid w:val="00C42053"/>
    <w:rsid w:val="00C4207D"/>
    <w:rsid w:val="00C421FB"/>
    <w:rsid w:val="00C42674"/>
    <w:rsid w:val="00C42795"/>
    <w:rsid w:val="00C427D3"/>
    <w:rsid w:val="00C42B5E"/>
    <w:rsid w:val="00C42DC7"/>
    <w:rsid w:val="00C42E85"/>
    <w:rsid w:val="00C42F0A"/>
    <w:rsid w:val="00C42F50"/>
    <w:rsid w:val="00C4307F"/>
    <w:rsid w:val="00C431C8"/>
    <w:rsid w:val="00C43239"/>
    <w:rsid w:val="00C4333F"/>
    <w:rsid w:val="00C435AD"/>
    <w:rsid w:val="00C435C2"/>
    <w:rsid w:val="00C436B8"/>
    <w:rsid w:val="00C4399B"/>
    <w:rsid w:val="00C43D29"/>
    <w:rsid w:val="00C43E2F"/>
    <w:rsid w:val="00C43FF5"/>
    <w:rsid w:val="00C4404B"/>
    <w:rsid w:val="00C44115"/>
    <w:rsid w:val="00C4438E"/>
    <w:rsid w:val="00C443C2"/>
    <w:rsid w:val="00C4441F"/>
    <w:rsid w:val="00C44555"/>
    <w:rsid w:val="00C44661"/>
    <w:rsid w:val="00C4480D"/>
    <w:rsid w:val="00C44A3B"/>
    <w:rsid w:val="00C44B93"/>
    <w:rsid w:val="00C450EF"/>
    <w:rsid w:val="00C4554B"/>
    <w:rsid w:val="00C4584E"/>
    <w:rsid w:val="00C458F4"/>
    <w:rsid w:val="00C45A2B"/>
    <w:rsid w:val="00C45AC3"/>
    <w:rsid w:val="00C45B15"/>
    <w:rsid w:val="00C45B6F"/>
    <w:rsid w:val="00C45D6D"/>
    <w:rsid w:val="00C46136"/>
    <w:rsid w:val="00C46514"/>
    <w:rsid w:val="00C46538"/>
    <w:rsid w:val="00C46608"/>
    <w:rsid w:val="00C46681"/>
    <w:rsid w:val="00C4676C"/>
    <w:rsid w:val="00C467CC"/>
    <w:rsid w:val="00C4686B"/>
    <w:rsid w:val="00C46A2E"/>
    <w:rsid w:val="00C46B90"/>
    <w:rsid w:val="00C46CCE"/>
    <w:rsid w:val="00C46E3B"/>
    <w:rsid w:val="00C472B8"/>
    <w:rsid w:val="00C474E9"/>
    <w:rsid w:val="00C4788B"/>
    <w:rsid w:val="00C47931"/>
    <w:rsid w:val="00C47990"/>
    <w:rsid w:val="00C47E56"/>
    <w:rsid w:val="00C5046F"/>
    <w:rsid w:val="00C50AA4"/>
    <w:rsid w:val="00C50C38"/>
    <w:rsid w:val="00C50D2D"/>
    <w:rsid w:val="00C50E6C"/>
    <w:rsid w:val="00C50EFA"/>
    <w:rsid w:val="00C50FE2"/>
    <w:rsid w:val="00C510E1"/>
    <w:rsid w:val="00C510F5"/>
    <w:rsid w:val="00C5121E"/>
    <w:rsid w:val="00C513A2"/>
    <w:rsid w:val="00C515D5"/>
    <w:rsid w:val="00C51623"/>
    <w:rsid w:val="00C5177B"/>
    <w:rsid w:val="00C51C69"/>
    <w:rsid w:val="00C51E01"/>
    <w:rsid w:val="00C51EB7"/>
    <w:rsid w:val="00C51ED5"/>
    <w:rsid w:val="00C52139"/>
    <w:rsid w:val="00C521EE"/>
    <w:rsid w:val="00C52303"/>
    <w:rsid w:val="00C5247C"/>
    <w:rsid w:val="00C52820"/>
    <w:rsid w:val="00C52948"/>
    <w:rsid w:val="00C52A60"/>
    <w:rsid w:val="00C52CD9"/>
    <w:rsid w:val="00C52D1F"/>
    <w:rsid w:val="00C52F78"/>
    <w:rsid w:val="00C52F81"/>
    <w:rsid w:val="00C53087"/>
    <w:rsid w:val="00C53310"/>
    <w:rsid w:val="00C535DC"/>
    <w:rsid w:val="00C5387A"/>
    <w:rsid w:val="00C538EE"/>
    <w:rsid w:val="00C538F1"/>
    <w:rsid w:val="00C53CE9"/>
    <w:rsid w:val="00C53D35"/>
    <w:rsid w:val="00C53DE9"/>
    <w:rsid w:val="00C53E26"/>
    <w:rsid w:val="00C53EB1"/>
    <w:rsid w:val="00C54054"/>
    <w:rsid w:val="00C54455"/>
    <w:rsid w:val="00C544FE"/>
    <w:rsid w:val="00C5467A"/>
    <w:rsid w:val="00C5478B"/>
    <w:rsid w:val="00C547E5"/>
    <w:rsid w:val="00C548B5"/>
    <w:rsid w:val="00C5495E"/>
    <w:rsid w:val="00C54B80"/>
    <w:rsid w:val="00C54D04"/>
    <w:rsid w:val="00C54D88"/>
    <w:rsid w:val="00C54DBB"/>
    <w:rsid w:val="00C54FAD"/>
    <w:rsid w:val="00C54FF2"/>
    <w:rsid w:val="00C550BA"/>
    <w:rsid w:val="00C551DB"/>
    <w:rsid w:val="00C554D0"/>
    <w:rsid w:val="00C5558A"/>
    <w:rsid w:val="00C5572E"/>
    <w:rsid w:val="00C55974"/>
    <w:rsid w:val="00C559E1"/>
    <w:rsid w:val="00C55C88"/>
    <w:rsid w:val="00C55F15"/>
    <w:rsid w:val="00C560E2"/>
    <w:rsid w:val="00C56536"/>
    <w:rsid w:val="00C566E2"/>
    <w:rsid w:val="00C56779"/>
    <w:rsid w:val="00C56792"/>
    <w:rsid w:val="00C567F2"/>
    <w:rsid w:val="00C56A8E"/>
    <w:rsid w:val="00C56AA8"/>
    <w:rsid w:val="00C57283"/>
    <w:rsid w:val="00C57384"/>
    <w:rsid w:val="00C5740C"/>
    <w:rsid w:val="00C579D3"/>
    <w:rsid w:val="00C57B70"/>
    <w:rsid w:val="00C57C2F"/>
    <w:rsid w:val="00C57D5B"/>
    <w:rsid w:val="00C57D99"/>
    <w:rsid w:val="00C60578"/>
    <w:rsid w:val="00C60671"/>
    <w:rsid w:val="00C60DB6"/>
    <w:rsid w:val="00C60E98"/>
    <w:rsid w:val="00C61128"/>
    <w:rsid w:val="00C61417"/>
    <w:rsid w:val="00C61439"/>
    <w:rsid w:val="00C6153E"/>
    <w:rsid w:val="00C6154E"/>
    <w:rsid w:val="00C615DB"/>
    <w:rsid w:val="00C617E9"/>
    <w:rsid w:val="00C6191C"/>
    <w:rsid w:val="00C61A86"/>
    <w:rsid w:val="00C61A87"/>
    <w:rsid w:val="00C61ABF"/>
    <w:rsid w:val="00C61C24"/>
    <w:rsid w:val="00C61E6D"/>
    <w:rsid w:val="00C62032"/>
    <w:rsid w:val="00C6227E"/>
    <w:rsid w:val="00C62294"/>
    <w:rsid w:val="00C62409"/>
    <w:rsid w:val="00C62553"/>
    <w:rsid w:val="00C6282D"/>
    <w:rsid w:val="00C62B7C"/>
    <w:rsid w:val="00C62C52"/>
    <w:rsid w:val="00C62C9E"/>
    <w:rsid w:val="00C62CEC"/>
    <w:rsid w:val="00C62E87"/>
    <w:rsid w:val="00C631C7"/>
    <w:rsid w:val="00C6331B"/>
    <w:rsid w:val="00C63356"/>
    <w:rsid w:val="00C634D0"/>
    <w:rsid w:val="00C635BD"/>
    <w:rsid w:val="00C636A1"/>
    <w:rsid w:val="00C636AB"/>
    <w:rsid w:val="00C63CCE"/>
    <w:rsid w:val="00C63F18"/>
    <w:rsid w:val="00C6402D"/>
    <w:rsid w:val="00C6405F"/>
    <w:rsid w:val="00C64303"/>
    <w:rsid w:val="00C643DC"/>
    <w:rsid w:val="00C6458C"/>
    <w:rsid w:val="00C648CB"/>
    <w:rsid w:val="00C64971"/>
    <w:rsid w:val="00C649C7"/>
    <w:rsid w:val="00C64A00"/>
    <w:rsid w:val="00C64C8C"/>
    <w:rsid w:val="00C64CD0"/>
    <w:rsid w:val="00C64F2E"/>
    <w:rsid w:val="00C650B0"/>
    <w:rsid w:val="00C65692"/>
    <w:rsid w:val="00C65783"/>
    <w:rsid w:val="00C65933"/>
    <w:rsid w:val="00C65E11"/>
    <w:rsid w:val="00C6606B"/>
    <w:rsid w:val="00C664F9"/>
    <w:rsid w:val="00C668EC"/>
    <w:rsid w:val="00C669CD"/>
    <w:rsid w:val="00C66D16"/>
    <w:rsid w:val="00C66F11"/>
    <w:rsid w:val="00C66F42"/>
    <w:rsid w:val="00C670C5"/>
    <w:rsid w:val="00C671F1"/>
    <w:rsid w:val="00C67527"/>
    <w:rsid w:val="00C67A28"/>
    <w:rsid w:val="00C67A42"/>
    <w:rsid w:val="00C67AB5"/>
    <w:rsid w:val="00C67E2B"/>
    <w:rsid w:val="00C7004F"/>
    <w:rsid w:val="00C701D9"/>
    <w:rsid w:val="00C7027E"/>
    <w:rsid w:val="00C70682"/>
    <w:rsid w:val="00C70A98"/>
    <w:rsid w:val="00C70D60"/>
    <w:rsid w:val="00C712B9"/>
    <w:rsid w:val="00C7168E"/>
    <w:rsid w:val="00C7186C"/>
    <w:rsid w:val="00C71A43"/>
    <w:rsid w:val="00C71B11"/>
    <w:rsid w:val="00C71BA6"/>
    <w:rsid w:val="00C71C5E"/>
    <w:rsid w:val="00C71C87"/>
    <w:rsid w:val="00C72053"/>
    <w:rsid w:val="00C7205C"/>
    <w:rsid w:val="00C7244E"/>
    <w:rsid w:val="00C72927"/>
    <w:rsid w:val="00C72B01"/>
    <w:rsid w:val="00C72EAF"/>
    <w:rsid w:val="00C7309E"/>
    <w:rsid w:val="00C73212"/>
    <w:rsid w:val="00C7354F"/>
    <w:rsid w:val="00C73590"/>
    <w:rsid w:val="00C735FF"/>
    <w:rsid w:val="00C73992"/>
    <w:rsid w:val="00C73CCF"/>
    <w:rsid w:val="00C73EF0"/>
    <w:rsid w:val="00C74349"/>
    <w:rsid w:val="00C74403"/>
    <w:rsid w:val="00C747CA"/>
    <w:rsid w:val="00C74AF9"/>
    <w:rsid w:val="00C74F5C"/>
    <w:rsid w:val="00C7504E"/>
    <w:rsid w:val="00C75494"/>
    <w:rsid w:val="00C75A0C"/>
    <w:rsid w:val="00C75B36"/>
    <w:rsid w:val="00C75BF5"/>
    <w:rsid w:val="00C75C66"/>
    <w:rsid w:val="00C75FE8"/>
    <w:rsid w:val="00C7624B"/>
    <w:rsid w:val="00C76422"/>
    <w:rsid w:val="00C767E0"/>
    <w:rsid w:val="00C7693D"/>
    <w:rsid w:val="00C76F53"/>
    <w:rsid w:val="00C76FF8"/>
    <w:rsid w:val="00C7700A"/>
    <w:rsid w:val="00C771B0"/>
    <w:rsid w:val="00C77245"/>
    <w:rsid w:val="00C77258"/>
    <w:rsid w:val="00C77394"/>
    <w:rsid w:val="00C773B1"/>
    <w:rsid w:val="00C77470"/>
    <w:rsid w:val="00C7757F"/>
    <w:rsid w:val="00C77615"/>
    <w:rsid w:val="00C77743"/>
    <w:rsid w:val="00C7784B"/>
    <w:rsid w:val="00C77863"/>
    <w:rsid w:val="00C7787D"/>
    <w:rsid w:val="00C77915"/>
    <w:rsid w:val="00C77974"/>
    <w:rsid w:val="00C77C23"/>
    <w:rsid w:val="00C77DA6"/>
    <w:rsid w:val="00C77F1C"/>
    <w:rsid w:val="00C77F3D"/>
    <w:rsid w:val="00C800A8"/>
    <w:rsid w:val="00C800ED"/>
    <w:rsid w:val="00C80512"/>
    <w:rsid w:val="00C80568"/>
    <w:rsid w:val="00C805ED"/>
    <w:rsid w:val="00C80AC4"/>
    <w:rsid w:val="00C80BFF"/>
    <w:rsid w:val="00C80C2C"/>
    <w:rsid w:val="00C80D6F"/>
    <w:rsid w:val="00C81047"/>
    <w:rsid w:val="00C810B8"/>
    <w:rsid w:val="00C81186"/>
    <w:rsid w:val="00C812DD"/>
    <w:rsid w:val="00C81396"/>
    <w:rsid w:val="00C81526"/>
    <w:rsid w:val="00C81C12"/>
    <w:rsid w:val="00C81DF7"/>
    <w:rsid w:val="00C81F1A"/>
    <w:rsid w:val="00C8223D"/>
    <w:rsid w:val="00C82271"/>
    <w:rsid w:val="00C82566"/>
    <w:rsid w:val="00C82619"/>
    <w:rsid w:val="00C826CC"/>
    <w:rsid w:val="00C82847"/>
    <w:rsid w:val="00C82A08"/>
    <w:rsid w:val="00C82A3F"/>
    <w:rsid w:val="00C82B71"/>
    <w:rsid w:val="00C82C8C"/>
    <w:rsid w:val="00C82CCC"/>
    <w:rsid w:val="00C82F9A"/>
    <w:rsid w:val="00C83203"/>
    <w:rsid w:val="00C833E7"/>
    <w:rsid w:val="00C8352A"/>
    <w:rsid w:val="00C83919"/>
    <w:rsid w:val="00C83B31"/>
    <w:rsid w:val="00C842E1"/>
    <w:rsid w:val="00C846B2"/>
    <w:rsid w:val="00C849F6"/>
    <w:rsid w:val="00C84C94"/>
    <w:rsid w:val="00C8514C"/>
    <w:rsid w:val="00C85153"/>
    <w:rsid w:val="00C852D8"/>
    <w:rsid w:val="00C85374"/>
    <w:rsid w:val="00C853E0"/>
    <w:rsid w:val="00C85565"/>
    <w:rsid w:val="00C858A6"/>
    <w:rsid w:val="00C85944"/>
    <w:rsid w:val="00C85E7D"/>
    <w:rsid w:val="00C86027"/>
    <w:rsid w:val="00C860E7"/>
    <w:rsid w:val="00C8610B"/>
    <w:rsid w:val="00C86110"/>
    <w:rsid w:val="00C86434"/>
    <w:rsid w:val="00C866A0"/>
    <w:rsid w:val="00C86BBD"/>
    <w:rsid w:val="00C86D1F"/>
    <w:rsid w:val="00C86DE4"/>
    <w:rsid w:val="00C87106"/>
    <w:rsid w:val="00C87353"/>
    <w:rsid w:val="00C8752D"/>
    <w:rsid w:val="00C87CD0"/>
    <w:rsid w:val="00C87E72"/>
    <w:rsid w:val="00C87F65"/>
    <w:rsid w:val="00C9007B"/>
    <w:rsid w:val="00C9021A"/>
    <w:rsid w:val="00C90371"/>
    <w:rsid w:val="00C90554"/>
    <w:rsid w:val="00C90849"/>
    <w:rsid w:val="00C90C4C"/>
    <w:rsid w:val="00C90C66"/>
    <w:rsid w:val="00C90CEB"/>
    <w:rsid w:val="00C90EF4"/>
    <w:rsid w:val="00C90F19"/>
    <w:rsid w:val="00C910E3"/>
    <w:rsid w:val="00C91154"/>
    <w:rsid w:val="00C9139E"/>
    <w:rsid w:val="00C915F8"/>
    <w:rsid w:val="00C9177F"/>
    <w:rsid w:val="00C9179E"/>
    <w:rsid w:val="00C91945"/>
    <w:rsid w:val="00C91BEE"/>
    <w:rsid w:val="00C91CAC"/>
    <w:rsid w:val="00C91F51"/>
    <w:rsid w:val="00C91FFA"/>
    <w:rsid w:val="00C92014"/>
    <w:rsid w:val="00C920E6"/>
    <w:rsid w:val="00C9225C"/>
    <w:rsid w:val="00C92322"/>
    <w:rsid w:val="00C924E6"/>
    <w:rsid w:val="00C925DC"/>
    <w:rsid w:val="00C92F26"/>
    <w:rsid w:val="00C932FF"/>
    <w:rsid w:val="00C93669"/>
    <w:rsid w:val="00C93753"/>
    <w:rsid w:val="00C937A0"/>
    <w:rsid w:val="00C93A65"/>
    <w:rsid w:val="00C93C37"/>
    <w:rsid w:val="00C93CB6"/>
    <w:rsid w:val="00C93DAB"/>
    <w:rsid w:val="00C93E51"/>
    <w:rsid w:val="00C93EC7"/>
    <w:rsid w:val="00C94048"/>
    <w:rsid w:val="00C94A97"/>
    <w:rsid w:val="00C94B6C"/>
    <w:rsid w:val="00C94D62"/>
    <w:rsid w:val="00C95397"/>
    <w:rsid w:val="00C955FD"/>
    <w:rsid w:val="00C957F1"/>
    <w:rsid w:val="00C95939"/>
    <w:rsid w:val="00C9596F"/>
    <w:rsid w:val="00C95A1F"/>
    <w:rsid w:val="00C95B08"/>
    <w:rsid w:val="00C96058"/>
    <w:rsid w:val="00C962C5"/>
    <w:rsid w:val="00C962F0"/>
    <w:rsid w:val="00C96714"/>
    <w:rsid w:val="00C9674D"/>
    <w:rsid w:val="00C96895"/>
    <w:rsid w:val="00C96AF8"/>
    <w:rsid w:val="00C96C67"/>
    <w:rsid w:val="00C971EC"/>
    <w:rsid w:val="00C979A3"/>
    <w:rsid w:val="00C979FE"/>
    <w:rsid w:val="00C97C43"/>
    <w:rsid w:val="00C97E06"/>
    <w:rsid w:val="00C97E6D"/>
    <w:rsid w:val="00C97EBC"/>
    <w:rsid w:val="00CA0061"/>
    <w:rsid w:val="00CA0137"/>
    <w:rsid w:val="00CA02A1"/>
    <w:rsid w:val="00CA03FF"/>
    <w:rsid w:val="00CA041C"/>
    <w:rsid w:val="00CA0717"/>
    <w:rsid w:val="00CA0799"/>
    <w:rsid w:val="00CA07CB"/>
    <w:rsid w:val="00CA08DA"/>
    <w:rsid w:val="00CA0D88"/>
    <w:rsid w:val="00CA10C3"/>
    <w:rsid w:val="00CA15DA"/>
    <w:rsid w:val="00CA167D"/>
    <w:rsid w:val="00CA17D3"/>
    <w:rsid w:val="00CA18D8"/>
    <w:rsid w:val="00CA1AF5"/>
    <w:rsid w:val="00CA1DA6"/>
    <w:rsid w:val="00CA1F77"/>
    <w:rsid w:val="00CA1FC4"/>
    <w:rsid w:val="00CA20B1"/>
    <w:rsid w:val="00CA26D9"/>
    <w:rsid w:val="00CA2711"/>
    <w:rsid w:val="00CA29AE"/>
    <w:rsid w:val="00CA2B9C"/>
    <w:rsid w:val="00CA2C3E"/>
    <w:rsid w:val="00CA2D2B"/>
    <w:rsid w:val="00CA2F26"/>
    <w:rsid w:val="00CA2F56"/>
    <w:rsid w:val="00CA2F69"/>
    <w:rsid w:val="00CA2F6C"/>
    <w:rsid w:val="00CA3196"/>
    <w:rsid w:val="00CA3406"/>
    <w:rsid w:val="00CA3955"/>
    <w:rsid w:val="00CA3AE3"/>
    <w:rsid w:val="00CA3D31"/>
    <w:rsid w:val="00CA408B"/>
    <w:rsid w:val="00CA441D"/>
    <w:rsid w:val="00CA4495"/>
    <w:rsid w:val="00CA4599"/>
    <w:rsid w:val="00CA46A9"/>
    <w:rsid w:val="00CA46F8"/>
    <w:rsid w:val="00CA4999"/>
    <w:rsid w:val="00CA4A9E"/>
    <w:rsid w:val="00CA4C56"/>
    <w:rsid w:val="00CA4D09"/>
    <w:rsid w:val="00CA56B4"/>
    <w:rsid w:val="00CA5740"/>
    <w:rsid w:val="00CA5914"/>
    <w:rsid w:val="00CA5A9E"/>
    <w:rsid w:val="00CA5BAD"/>
    <w:rsid w:val="00CA5CC5"/>
    <w:rsid w:val="00CA5FD3"/>
    <w:rsid w:val="00CA606A"/>
    <w:rsid w:val="00CA6085"/>
    <w:rsid w:val="00CA60DD"/>
    <w:rsid w:val="00CA60E3"/>
    <w:rsid w:val="00CA66C8"/>
    <w:rsid w:val="00CA6AD1"/>
    <w:rsid w:val="00CA6B85"/>
    <w:rsid w:val="00CA6BA0"/>
    <w:rsid w:val="00CA6FA8"/>
    <w:rsid w:val="00CA7135"/>
    <w:rsid w:val="00CA736A"/>
    <w:rsid w:val="00CA77F3"/>
    <w:rsid w:val="00CA7958"/>
    <w:rsid w:val="00CA7C3E"/>
    <w:rsid w:val="00CA7E39"/>
    <w:rsid w:val="00CA7E77"/>
    <w:rsid w:val="00CA7E78"/>
    <w:rsid w:val="00CB00DC"/>
    <w:rsid w:val="00CB01EA"/>
    <w:rsid w:val="00CB0BAD"/>
    <w:rsid w:val="00CB0C15"/>
    <w:rsid w:val="00CB10CA"/>
    <w:rsid w:val="00CB1270"/>
    <w:rsid w:val="00CB12A0"/>
    <w:rsid w:val="00CB13CB"/>
    <w:rsid w:val="00CB144A"/>
    <w:rsid w:val="00CB1DA0"/>
    <w:rsid w:val="00CB1E2C"/>
    <w:rsid w:val="00CB20B6"/>
    <w:rsid w:val="00CB2256"/>
    <w:rsid w:val="00CB2357"/>
    <w:rsid w:val="00CB2584"/>
    <w:rsid w:val="00CB2863"/>
    <w:rsid w:val="00CB2BFD"/>
    <w:rsid w:val="00CB2D03"/>
    <w:rsid w:val="00CB2F7F"/>
    <w:rsid w:val="00CB3037"/>
    <w:rsid w:val="00CB330F"/>
    <w:rsid w:val="00CB350D"/>
    <w:rsid w:val="00CB3C1A"/>
    <w:rsid w:val="00CB3C2A"/>
    <w:rsid w:val="00CB3FF7"/>
    <w:rsid w:val="00CB400B"/>
    <w:rsid w:val="00CB428B"/>
    <w:rsid w:val="00CB453A"/>
    <w:rsid w:val="00CB4548"/>
    <w:rsid w:val="00CB479B"/>
    <w:rsid w:val="00CB4E33"/>
    <w:rsid w:val="00CB4FB2"/>
    <w:rsid w:val="00CB554E"/>
    <w:rsid w:val="00CB5616"/>
    <w:rsid w:val="00CB5700"/>
    <w:rsid w:val="00CB57A5"/>
    <w:rsid w:val="00CB5958"/>
    <w:rsid w:val="00CB5C2B"/>
    <w:rsid w:val="00CB5CA0"/>
    <w:rsid w:val="00CB5E56"/>
    <w:rsid w:val="00CB607C"/>
    <w:rsid w:val="00CB634F"/>
    <w:rsid w:val="00CB655E"/>
    <w:rsid w:val="00CB670E"/>
    <w:rsid w:val="00CB6868"/>
    <w:rsid w:val="00CB6965"/>
    <w:rsid w:val="00CB6C56"/>
    <w:rsid w:val="00CB6C90"/>
    <w:rsid w:val="00CB6FC9"/>
    <w:rsid w:val="00CB706F"/>
    <w:rsid w:val="00CB7698"/>
    <w:rsid w:val="00CB795A"/>
    <w:rsid w:val="00CB7D48"/>
    <w:rsid w:val="00CC01FA"/>
    <w:rsid w:val="00CC0311"/>
    <w:rsid w:val="00CC0604"/>
    <w:rsid w:val="00CC0698"/>
    <w:rsid w:val="00CC06C1"/>
    <w:rsid w:val="00CC0924"/>
    <w:rsid w:val="00CC09A1"/>
    <w:rsid w:val="00CC0C38"/>
    <w:rsid w:val="00CC1110"/>
    <w:rsid w:val="00CC1226"/>
    <w:rsid w:val="00CC1459"/>
    <w:rsid w:val="00CC165F"/>
    <w:rsid w:val="00CC16D3"/>
    <w:rsid w:val="00CC17C8"/>
    <w:rsid w:val="00CC18C4"/>
    <w:rsid w:val="00CC1991"/>
    <w:rsid w:val="00CC1AD5"/>
    <w:rsid w:val="00CC1ADA"/>
    <w:rsid w:val="00CC1B48"/>
    <w:rsid w:val="00CC1C2A"/>
    <w:rsid w:val="00CC1D4C"/>
    <w:rsid w:val="00CC2061"/>
    <w:rsid w:val="00CC22F6"/>
    <w:rsid w:val="00CC23A0"/>
    <w:rsid w:val="00CC24B7"/>
    <w:rsid w:val="00CC2570"/>
    <w:rsid w:val="00CC2690"/>
    <w:rsid w:val="00CC2822"/>
    <w:rsid w:val="00CC29C7"/>
    <w:rsid w:val="00CC2D9C"/>
    <w:rsid w:val="00CC2F27"/>
    <w:rsid w:val="00CC3006"/>
    <w:rsid w:val="00CC330B"/>
    <w:rsid w:val="00CC365D"/>
    <w:rsid w:val="00CC37D0"/>
    <w:rsid w:val="00CC380A"/>
    <w:rsid w:val="00CC394E"/>
    <w:rsid w:val="00CC3AFC"/>
    <w:rsid w:val="00CC3B30"/>
    <w:rsid w:val="00CC3C29"/>
    <w:rsid w:val="00CC3C76"/>
    <w:rsid w:val="00CC3CA4"/>
    <w:rsid w:val="00CC3CB6"/>
    <w:rsid w:val="00CC3DF6"/>
    <w:rsid w:val="00CC412F"/>
    <w:rsid w:val="00CC413E"/>
    <w:rsid w:val="00CC473E"/>
    <w:rsid w:val="00CC4956"/>
    <w:rsid w:val="00CC4C49"/>
    <w:rsid w:val="00CC4C5F"/>
    <w:rsid w:val="00CC52B3"/>
    <w:rsid w:val="00CC558D"/>
    <w:rsid w:val="00CC55EF"/>
    <w:rsid w:val="00CC591A"/>
    <w:rsid w:val="00CC5EA4"/>
    <w:rsid w:val="00CC5F27"/>
    <w:rsid w:val="00CC699D"/>
    <w:rsid w:val="00CC6A98"/>
    <w:rsid w:val="00CC6C20"/>
    <w:rsid w:val="00CC6D57"/>
    <w:rsid w:val="00CC7172"/>
    <w:rsid w:val="00CC7189"/>
    <w:rsid w:val="00CC7245"/>
    <w:rsid w:val="00CC747C"/>
    <w:rsid w:val="00CC75F8"/>
    <w:rsid w:val="00CC76EA"/>
    <w:rsid w:val="00CC7AB7"/>
    <w:rsid w:val="00CC7B4F"/>
    <w:rsid w:val="00CC7FD5"/>
    <w:rsid w:val="00CD00CF"/>
    <w:rsid w:val="00CD0205"/>
    <w:rsid w:val="00CD0640"/>
    <w:rsid w:val="00CD092E"/>
    <w:rsid w:val="00CD0A74"/>
    <w:rsid w:val="00CD0BDA"/>
    <w:rsid w:val="00CD0E20"/>
    <w:rsid w:val="00CD1000"/>
    <w:rsid w:val="00CD1184"/>
    <w:rsid w:val="00CD139E"/>
    <w:rsid w:val="00CD140F"/>
    <w:rsid w:val="00CD159F"/>
    <w:rsid w:val="00CD16B2"/>
    <w:rsid w:val="00CD1924"/>
    <w:rsid w:val="00CD1AEE"/>
    <w:rsid w:val="00CD1E7D"/>
    <w:rsid w:val="00CD2082"/>
    <w:rsid w:val="00CD20AF"/>
    <w:rsid w:val="00CD2600"/>
    <w:rsid w:val="00CD27A1"/>
    <w:rsid w:val="00CD3010"/>
    <w:rsid w:val="00CD318E"/>
    <w:rsid w:val="00CD31B3"/>
    <w:rsid w:val="00CD33EF"/>
    <w:rsid w:val="00CD34BC"/>
    <w:rsid w:val="00CD34FE"/>
    <w:rsid w:val="00CD3504"/>
    <w:rsid w:val="00CD3536"/>
    <w:rsid w:val="00CD3712"/>
    <w:rsid w:val="00CD378B"/>
    <w:rsid w:val="00CD3AAF"/>
    <w:rsid w:val="00CD3B34"/>
    <w:rsid w:val="00CD3DE2"/>
    <w:rsid w:val="00CD41CC"/>
    <w:rsid w:val="00CD447C"/>
    <w:rsid w:val="00CD4481"/>
    <w:rsid w:val="00CD44D7"/>
    <w:rsid w:val="00CD44F4"/>
    <w:rsid w:val="00CD47E3"/>
    <w:rsid w:val="00CD494C"/>
    <w:rsid w:val="00CD4AE8"/>
    <w:rsid w:val="00CD4F39"/>
    <w:rsid w:val="00CD5038"/>
    <w:rsid w:val="00CD52F7"/>
    <w:rsid w:val="00CD533F"/>
    <w:rsid w:val="00CD5C1A"/>
    <w:rsid w:val="00CD5F68"/>
    <w:rsid w:val="00CD6196"/>
    <w:rsid w:val="00CD62D9"/>
    <w:rsid w:val="00CD64D7"/>
    <w:rsid w:val="00CD6521"/>
    <w:rsid w:val="00CD6535"/>
    <w:rsid w:val="00CD68AD"/>
    <w:rsid w:val="00CD6AC7"/>
    <w:rsid w:val="00CD6F29"/>
    <w:rsid w:val="00CD7001"/>
    <w:rsid w:val="00CD7281"/>
    <w:rsid w:val="00CD77E8"/>
    <w:rsid w:val="00CD7C07"/>
    <w:rsid w:val="00CD7FB7"/>
    <w:rsid w:val="00CE00BA"/>
    <w:rsid w:val="00CE0861"/>
    <w:rsid w:val="00CE0953"/>
    <w:rsid w:val="00CE0AD1"/>
    <w:rsid w:val="00CE0EEE"/>
    <w:rsid w:val="00CE1014"/>
    <w:rsid w:val="00CE1062"/>
    <w:rsid w:val="00CE11B6"/>
    <w:rsid w:val="00CE1237"/>
    <w:rsid w:val="00CE1327"/>
    <w:rsid w:val="00CE169A"/>
    <w:rsid w:val="00CE1772"/>
    <w:rsid w:val="00CE18B2"/>
    <w:rsid w:val="00CE18C4"/>
    <w:rsid w:val="00CE1D1B"/>
    <w:rsid w:val="00CE1D5A"/>
    <w:rsid w:val="00CE1FDE"/>
    <w:rsid w:val="00CE2495"/>
    <w:rsid w:val="00CE263A"/>
    <w:rsid w:val="00CE27E3"/>
    <w:rsid w:val="00CE2F3D"/>
    <w:rsid w:val="00CE307C"/>
    <w:rsid w:val="00CE313A"/>
    <w:rsid w:val="00CE32C3"/>
    <w:rsid w:val="00CE32D3"/>
    <w:rsid w:val="00CE3427"/>
    <w:rsid w:val="00CE34AC"/>
    <w:rsid w:val="00CE35C9"/>
    <w:rsid w:val="00CE3645"/>
    <w:rsid w:val="00CE3775"/>
    <w:rsid w:val="00CE37BF"/>
    <w:rsid w:val="00CE3A1F"/>
    <w:rsid w:val="00CE3C82"/>
    <w:rsid w:val="00CE3D30"/>
    <w:rsid w:val="00CE4083"/>
    <w:rsid w:val="00CE40A6"/>
    <w:rsid w:val="00CE41AE"/>
    <w:rsid w:val="00CE4984"/>
    <w:rsid w:val="00CE4A18"/>
    <w:rsid w:val="00CE4A19"/>
    <w:rsid w:val="00CE4A4B"/>
    <w:rsid w:val="00CE4CFE"/>
    <w:rsid w:val="00CE4D26"/>
    <w:rsid w:val="00CE4E3D"/>
    <w:rsid w:val="00CE4EFA"/>
    <w:rsid w:val="00CE535F"/>
    <w:rsid w:val="00CE573E"/>
    <w:rsid w:val="00CE58BA"/>
    <w:rsid w:val="00CE5A06"/>
    <w:rsid w:val="00CE5C07"/>
    <w:rsid w:val="00CE6292"/>
    <w:rsid w:val="00CE6D6C"/>
    <w:rsid w:val="00CE6F9A"/>
    <w:rsid w:val="00CE7031"/>
    <w:rsid w:val="00CE74B9"/>
    <w:rsid w:val="00CE79D9"/>
    <w:rsid w:val="00CF0250"/>
    <w:rsid w:val="00CF0498"/>
    <w:rsid w:val="00CF09BF"/>
    <w:rsid w:val="00CF09FA"/>
    <w:rsid w:val="00CF0B70"/>
    <w:rsid w:val="00CF0D0B"/>
    <w:rsid w:val="00CF0D1E"/>
    <w:rsid w:val="00CF0DDE"/>
    <w:rsid w:val="00CF0EA2"/>
    <w:rsid w:val="00CF1087"/>
    <w:rsid w:val="00CF124B"/>
    <w:rsid w:val="00CF1376"/>
    <w:rsid w:val="00CF13CE"/>
    <w:rsid w:val="00CF14F2"/>
    <w:rsid w:val="00CF19BA"/>
    <w:rsid w:val="00CF1A9D"/>
    <w:rsid w:val="00CF1B6E"/>
    <w:rsid w:val="00CF2196"/>
    <w:rsid w:val="00CF21F3"/>
    <w:rsid w:val="00CF238E"/>
    <w:rsid w:val="00CF2653"/>
    <w:rsid w:val="00CF268B"/>
    <w:rsid w:val="00CF279F"/>
    <w:rsid w:val="00CF297C"/>
    <w:rsid w:val="00CF2AD3"/>
    <w:rsid w:val="00CF2B97"/>
    <w:rsid w:val="00CF2F7F"/>
    <w:rsid w:val="00CF2F99"/>
    <w:rsid w:val="00CF3619"/>
    <w:rsid w:val="00CF365E"/>
    <w:rsid w:val="00CF3749"/>
    <w:rsid w:val="00CF37EF"/>
    <w:rsid w:val="00CF39D8"/>
    <w:rsid w:val="00CF40B4"/>
    <w:rsid w:val="00CF40CB"/>
    <w:rsid w:val="00CF4243"/>
    <w:rsid w:val="00CF44B6"/>
    <w:rsid w:val="00CF4611"/>
    <w:rsid w:val="00CF4C82"/>
    <w:rsid w:val="00CF4D09"/>
    <w:rsid w:val="00CF5555"/>
    <w:rsid w:val="00CF5788"/>
    <w:rsid w:val="00CF580D"/>
    <w:rsid w:val="00CF59EB"/>
    <w:rsid w:val="00CF5BBD"/>
    <w:rsid w:val="00CF5BCA"/>
    <w:rsid w:val="00CF661B"/>
    <w:rsid w:val="00CF6802"/>
    <w:rsid w:val="00CF68A3"/>
    <w:rsid w:val="00CF6BAE"/>
    <w:rsid w:val="00CF6BBB"/>
    <w:rsid w:val="00CF6CD2"/>
    <w:rsid w:val="00CF6DEB"/>
    <w:rsid w:val="00CF707E"/>
    <w:rsid w:val="00CF7308"/>
    <w:rsid w:val="00CF7615"/>
    <w:rsid w:val="00CF76EB"/>
    <w:rsid w:val="00CF78E3"/>
    <w:rsid w:val="00CF79D6"/>
    <w:rsid w:val="00CF7AE3"/>
    <w:rsid w:val="00CF7B44"/>
    <w:rsid w:val="00CF7D39"/>
    <w:rsid w:val="00CF7DEE"/>
    <w:rsid w:val="00D00313"/>
    <w:rsid w:val="00D00388"/>
    <w:rsid w:val="00D00445"/>
    <w:rsid w:val="00D00695"/>
    <w:rsid w:val="00D00891"/>
    <w:rsid w:val="00D0092C"/>
    <w:rsid w:val="00D00B01"/>
    <w:rsid w:val="00D00C77"/>
    <w:rsid w:val="00D01112"/>
    <w:rsid w:val="00D01177"/>
    <w:rsid w:val="00D0131E"/>
    <w:rsid w:val="00D013A2"/>
    <w:rsid w:val="00D016A1"/>
    <w:rsid w:val="00D01704"/>
    <w:rsid w:val="00D0178D"/>
    <w:rsid w:val="00D017E7"/>
    <w:rsid w:val="00D018AC"/>
    <w:rsid w:val="00D018B7"/>
    <w:rsid w:val="00D019A0"/>
    <w:rsid w:val="00D01B59"/>
    <w:rsid w:val="00D01B91"/>
    <w:rsid w:val="00D01C85"/>
    <w:rsid w:val="00D0212F"/>
    <w:rsid w:val="00D025B9"/>
    <w:rsid w:val="00D028A1"/>
    <w:rsid w:val="00D029ED"/>
    <w:rsid w:val="00D02A97"/>
    <w:rsid w:val="00D02B38"/>
    <w:rsid w:val="00D02B6C"/>
    <w:rsid w:val="00D02C4F"/>
    <w:rsid w:val="00D02DBC"/>
    <w:rsid w:val="00D02FBD"/>
    <w:rsid w:val="00D03323"/>
    <w:rsid w:val="00D0334C"/>
    <w:rsid w:val="00D036AF"/>
    <w:rsid w:val="00D03C90"/>
    <w:rsid w:val="00D03CAC"/>
    <w:rsid w:val="00D03E02"/>
    <w:rsid w:val="00D03F13"/>
    <w:rsid w:val="00D03F3A"/>
    <w:rsid w:val="00D040FB"/>
    <w:rsid w:val="00D04403"/>
    <w:rsid w:val="00D044C1"/>
    <w:rsid w:val="00D045ED"/>
    <w:rsid w:val="00D04603"/>
    <w:rsid w:val="00D04D66"/>
    <w:rsid w:val="00D05182"/>
    <w:rsid w:val="00D053ED"/>
    <w:rsid w:val="00D053F0"/>
    <w:rsid w:val="00D05544"/>
    <w:rsid w:val="00D05603"/>
    <w:rsid w:val="00D05F5A"/>
    <w:rsid w:val="00D05F5E"/>
    <w:rsid w:val="00D06359"/>
    <w:rsid w:val="00D06449"/>
    <w:rsid w:val="00D06CDB"/>
    <w:rsid w:val="00D0704E"/>
    <w:rsid w:val="00D07074"/>
    <w:rsid w:val="00D0758C"/>
    <w:rsid w:val="00D076B6"/>
    <w:rsid w:val="00D077B3"/>
    <w:rsid w:val="00D077B6"/>
    <w:rsid w:val="00D079DA"/>
    <w:rsid w:val="00D079DF"/>
    <w:rsid w:val="00D07A2F"/>
    <w:rsid w:val="00D07B4D"/>
    <w:rsid w:val="00D07BB1"/>
    <w:rsid w:val="00D07C5B"/>
    <w:rsid w:val="00D07D1F"/>
    <w:rsid w:val="00D07D52"/>
    <w:rsid w:val="00D07ED6"/>
    <w:rsid w:val="00D1018C"/>
    <w:rsid w:val="00D103F5"/>
    <w:rsid w:val="00D106E4"/>
    <w:rsid w:val="00D10BDD"/>
    <w:rsid w:val="00D10E94"/>
    <w:rsid w:val="00D10EB2"/>
    <w:rsid w:val="00D1110C"/>
    <w:rsid w:val="00D113EC"/>
    <w:rsid w:val="00D11816"/>
    <w:rsid w:val="00D11B8C"/>
    <w:rsid w:val="00D11E85"/>
    <w:rsid w:val="00D12400"/>
    <w:rsid w:val="00D12687"/>
    <w:rsid w:val="00D129F3"/>
    <w:rsid w:val="00D12B5B"/>
    <w:rsid w:val="00D12C0D"/>
    <w:rsid w:val="00D12FE9"/>
    <w:rsid w:val="00D131E4"/>
    <w:rsid w:val="00D134FB"/>
    <w:rsid w:val="00D1387E"/>
    <w:rsid w:val="00D1396E"/>
    <w:rsid w:val="00D139A5"/>
    <w:rsid w:val="00D13A0C"/>
    <w:rsid w:val="00D13D0D"/>
    <w:rsid w:val="00D13E0B"/>
    <w:rsid w:val="00D13E8F"/>
    <w:rsid w:val="00D13F5E"/>
    <w:rsid w:val="00D13F91"/>
    <w:rsid w:val="00D143D6"/>
    <w:rsid w:val="00D14413"/>
    <w:rsid w:val="00D1442E"/>
    <w:rsid w:val="00D145C0"/>
    <w:rsid w:val="00D1462A"/>
    <w:rsid w:val="00D147E8"/>
    <w:rsid w:val="00D14F79"/>
    <w:rsid w:val="00D15155"/>
    <w:rsid w:val="00D154A3"/>
    <w:rsid w:val="00D15533"/>
    <w:rsid w:val="00D15904"/>
    <w:rsid w:val="00D15A45"/>
    <w:rsid w:val="00D15CD3"/>
    <w:rsid w:val="00D161FE"/>
    <w:rsid w:val="00D164A8"/>
    <w:rsid w:val="00D16911"/>
    <w:rsid w:val="00D16CB5"/>
    <w:rsid w:val="00D16CF8"/>
    <w:rsid w:val="00D16D52"/>
    <w:rsid w:val="00D16E56"/>
    <w:rsid w:val="00D171D9"/>
    <w:rsid w:val="00D1766D"/>
    <w:rsid w:val="00D176D6"/>
    <w:rsid w:val="00D17765"/>
    <w:rsid w:val="00D17A0A"/>
    <w:rsid w:val="00D17DE0"/>
    <w:rsid w:val="00D201B9"/>
    <w:rsid w:val="00D20280"/>
    <w:rsid w:val="00D205E4"/>
    <w:rsid w:val="00D20677"/>
    <w:rsid w:val="00D20BB2"/>
    <w:rsid w:val="00D20F6C"/>
    <w:rsid w:val="00D20FD8"/>
    <w:rsid w:val="00D21139"/>
    <w:rsid w:val="00D2133D"/>
    <w:rsid w:val="00D2197A"/>
    <w:rsid w:val="00D219E9"/>
    <w:rsid w:val="00D21AB8"/>
    <w:rsid w:val="00D21DEC"/>
    <w:rsid w:val="00D22082"/>
    <w:rsid w:val="00D2209A"/>
    <w:rsid w:val="00D220B3"/>
    <w:rsid w:val="00D223FC"/>
    <w:rsid w:val="00D226E5"/>
    <w:rsid w:val="00D22767"/>
    <w:rsid w:val="00D2282C"/>
    <w:rsid w:val="00D22977"/>
    <w:rsid w:val="00D22A47"/>
    <w:rsid w:val="00D22B22"/>
    <w:rsid w:val="00D22B34"/>
    <w:rsid w:val="00D22F86"/>
    <w:rsid w:val="00D2307D"/>
    <w:rsid w:val="00D23173"/>
    <w:rsid w:val="00D232EF"/>
    <w:rsid w:val="00D23BC3"/>
    <w:rsid w:val="00D23BDC"/>
    <w:rsid w:val="00D23E32"/>
    <w:rsid w:val="00D23E4B"/>
    <w:rsid w:val="00D23E66"/>
    <w:rsid w:val="00D2405D"/>
    <w:rsid w:val="00D244DB"/>
    <w:rsid w:val="00D246EC"/>
    <w:rsid w:val="00D24858"/>
    <w:rsid w:val="00D249A6"/>
    <w:rsid w:val="00D24A53"/>
    <w:rsid w:val="00D24B99"/>
    <w:rsid w:val="00D24C7F"/>
    <w:rsid w:val="00D24C85"/>
    <w:rsid w:val="00D24CCC"/>
    <w:rsid w:val="00D24DB6"/>
    <w:rsid w:val="00D24E1B"/>
    <w:rsid w:val="00D24FAB"/>
    <w:rsid w:val="00D2502A"/>
    <w:rsid w:val="00D25225"/>
    <w:rsid w:val="00D253C6"/>
    <w:rsid w:val="00D254C2"/>
    <w:rsid w:val="00D2559F"/>
    <w:rsid w:val="00D25A15"/>
    <w:rsid w:val="00D25BA4"/>
    <w:rsid w:val="00D25C56"/>
    <w:rsid w:val="00D25DA2"/>
    <w:rsid w:val="00D26296"/>
    <w:rsid w:val="00D26319"/>
    <w:rsid w:val="00D264E7"/>
    <w:rsid w:val="00D2651C"/>
    <w:rsid w:val="00D2652C"/>
    <w:rsid w:val="00D266E1"/>
    <w:rsid w:val="00D2699A"/>
    <w:rsid w:val="00D269D7"/>
    <w:rsid w:val="00D26A29"/>
    <w:rsid w:val="00D26ABE"/>
    <w:rsid w:val="00D26C3E"/>
    <w:rsid w:val="00D26E5B"/>
    <w:rsid w:val="00D27375"/>
    <w:rsid w:val="00D27625"/>
    <w:rsid w:val="00D27631"/>
    <w:rsid w:val="00D27657"/>
    <w:rsid w:val="00D276E6"/>
    <w:rsid w:val="00D27D68"/>
    <w:rsid w:val="00D27E1C"/>
    <w:rsid w:val="00D27E23"/>
    <w:rsid w:val="00D27E96"/>
    <w:rsid w:val="00D27EB5"/>
    <w:rsid w:val="00D27F9E"/>
    <w:rsid w:val="00D3016C"/>
    <w:rsid w:val="00D308E7"/>
    <w:rsid w:val="00D30BE1"/>
    <w:rsid w:val="00D30DBE"/>
    <w:rsid w:val="00D30E33"/>
    <w:rsid w:val="00D30E40"/>
    <w:rsid w:val="00D30F23"/>
    <w:rsid w:val="00D311A3"/>
    <w:rsid w:val="00D31383"/>
    <w:rsid w:val="00D315F8"/>
    <w:rsid w:val="00D3180A"/>
    <w:rsid w:val="00D319D9"/>
    <w:rsid w:val="00D31AA3"/>
    <w:rsid w:val="00D31CDF"/>
    <w:rsid w:val="00D31F9A"/>
    <w:rsid w:val="00D32043"/>
    <w:rsid w:val="00D320E0"/>
    <w:rsid w:val="00D32228"/>
    <w:rsid w:val="00D323AD"/>
    <w:rsid w:val="00D323FB"/>
    <w:rsid w:val="00D32792"/>
    <w:rsid w:val="00D327A2"/>
    <w:rsid w:val="00D327A5"/>
    <w:rsid w:val="00D327A8"/>
    <w:rsid w:val="00D32845"/>
    <w:rsid w:val="00D32A91"/>
    <w:rsid w:val="00D32C64"/>
    <w:rsid w:val="00D32C8B"/>
    <w:rsid w:val="00D32D58"/>
    <w:rsid w:val="00D32E57"/>
    <w:rsid w:val="00D332FC"/>
    <w:rsid w:val="00D333B3"/>
    <w:rsid w:val="00D3364B"/>
    <w:rsid w:val="00D33825"/>
    <w:rsid w:val="00D33A30"/>
    <w:rsid w:val="00D33B05"/>
    <w:rsid w:val="00D33B14"/>
    <w:rsid w:val="00D33B39"/>
    <w:rsid w:val="00D33D54"/>
    <w:rsid w:val="00D33DF8"/>
    <w:rsid w:val="00D33FE9"/>
    <w:rsid w:val="00D34317"/>
    <w:rsid w:val="00D3468B"/>
    <w:rsid w:val="00D34710"/>
    <w:rsid w:val="00D3471B"/>
    <w:rsid w:val="00D347FA"/>
    <w:rsid w:val="00D3480A"/>
    <w:rsid w:val="00D34905"/>
    <w:rsid w:val="00D34A86"/>
    <w:rsid w:val="00D34B41"/>
    <w:rsid w:val="00D34BBD"/>
    <w:rsid w:val="00D34D22"/>
    <w:rsid w:val="00D34D31"/>
    <w:rsid w:val="00D34E7E"/>
    <w:rsid w:val="00D34EBF"/>
    <w:rsid w:val="00D353D5"/>
    <w:rsid w:val="00D3565E"/>
    <w:rsid w:val="00D357F5"/>
    <w:rsid w:val="00D359FC"/>
    <w:rsid w:val="00D35DAF"/>
    <w:rsid w:val="00D35E2A"/>
    <w:rsid w:val="00D3614F"/>
    <w:rsid w:val="00D3619A"/>
    <w:rsid w:val="00D36225"/>
    <w:rsid w:val="00D362FA"/>
    <w:rsid w:val="00D364AC"/>
    <w:rsid w:val="00D3651D"/>
    <w:rsid w:val="00D3679E"/>
    <w:rsid w:val="00D367EF"/>
    <w:rsid w:val="00D369F3"/>
    <w:rsid w:val="00D369F7"/>
    <w:rsid w:val="00D36A26"/>
    <w:rsid w:val="00D36AE0"/>
    <w:rsid w:val="00D36BBF"/>
    <w:rsid w:val="00D36C0B"/>
    <w:rsid w:val="00D36CD8"/>
    <w:rsid w:val="00D36D4E"/>
    <w:rsid w:val="00D371A9"/>
    <w:rsid w:val="00D371AE"/>
    <w:rsid w:val="00D374B7"/>
    <w:rsid w:val="00D37848"/>
    <w:rsid w:val="00D3796C"/>
    <w:rsid w:val="00D37AD3"/>
    <w:rsid w:val="00D37B4E"/>
    <w:rsid w:val="00D37F33"/>
    <w:rsid w:val="00D40075"/>
    <w:rsid w:val="00D4007D"/>
    <w:rsid w:val="00D40620"/>
    <w:rsid w:val="00D407C8"/>
    <w:rsid w:val="00D40847"/>
    <w:rsid w:val="00D40A8A"/>
    <w:rsid w:val="00D40D19"/>
    <w:rsid w:val="00D40EF6"/>
    <w:rsid w:val="00D41162"/>
    <w:rsid w:val="00D4117F"/>
    <w:rsid w:val="00D4126F"/>
    <w:rsid w:val="00D414DF"/>
    <w:rsid w:val="00D41597"/>
    <w:rsid w:val="00D418CE"/>
    <w:rsid w:val="00D419DF"/>
    <w:rsid w:val="00D41A29"/>
    <w:rsid w:val="00D41B11"/>
    <w:rsid w:val="00D41B91"/>
    <w:rsid w:val="00D41EE8"/>
    <w:rsid w:val="00D4205B"/>
    <w:rsid w:val="00D42190"/>
    <w:rsid w:val="00D42268"/>
    <w:rsid w:val="00D422A9"/>
    <w:rsid w:val="00D42774"/>
    <w:rsid w:val="00D427CB"/>
    <w:rsid w:val="00D427E3"/>
    <w:rsid w:val="00D429A5"/>
    <w:rsid w:val="00D42AF6"/>
    <w:rsid w:val="00D42B17"/>
    <w:rsid w:val="00D42B6B"/>
    <w:rsid w:val="00D4310D"/>
    <w:rsid w:val="00D43229"/>
    <w:rsid w:val="00D43889"/>
    <w:rsid w:val="00D43A78"/>
    <w:rsid w:val="00D43C61"/>
    <w:rsid w:val="00D441DF"/>
    <w:rsid w:val="00D44260"/>
    <w:rsid w:val="00D44424"/>
    <w:rsid w:val="00D44495"/>
    <w:rsid w:val="00D44551"/>
    <w:rsid w:val="00D445E4"/>
    <w:rsid w:val="00D449B7"/>
    <w:rsid w:val="00D44A61"/>
    <w:rsid w:val="00D44AFE"/>
    <w:rsid w:val="00D44E72"/>
    <w:rsid w:val="00D451B9"/>
    <w:rsid w:val="00D451FA"/>
    <w:rsid w:val="00D45239"/>
    <w:rsid w:val="00D455BE"/>
    <w:rsid w:val="00D45878"/>
    <w:rsid w:val="00D458B7"/>
    <w:rsid w:val="00D45934"/>
    <w:rsid w:val="00D45A40"/>
    <w:rsid w:val="00D45B0C"/>
    <w:rsid w:val="00D45E8B"/>
    <w:rsid w:val="00D460AF"/>
    <w:rsid w:val="00D460CA"/>
    <w:rsid w:val="00D46185"/>
    <w:rsid w:val="00D46AB1"/>
    <w:rsid w:val="00D46B13"/>
    <w:rsid w:val="00D46BE0"/>
    <w:rsid w:val="00D46D7C"/>
    <w:rsid w:val="00D472AC"/>
    <w:rsid w:val="00D473E6"/>
    <w:rsid w:val="00D47ACC"/>
    <w:rsid w:val="00D47B79"/>
    <w:rsid w:val="00D47CF8"/>
    <w:rsid w:val="00D47D42"/>
    <w:rsid w:val="00D47DFF"/>
    <w:rsid w:val="00D47E2D"/>
    <w:rsid w:val="00D50217"/>
    <w:rsid w:val="00D50648"/>
    <w:rsid w:val="00D50683"/>
    <w:rsid w:val="00D506DF"/>
    <w:rsid w:val="00D50979"/>
    <w:rsid w:val="00D50F4C"/>
    <w:rsid w:val="00D51655"/>
    <w:rsid w:val="00D51E44"/>
    <w:rsid w:val="00D51EC0"/>
    <w:rsid w:val="00D51FAA"/>
    <w:rsid w:val="00D5245A"/>
    <w:rsid w:val="00D524BA"/>
    <w:rsid w:val="00D5276E"/>
    <w:rsid w:val="00D529D1"/>
    <w:rsid w:val="00D529E0"/>
    <w:rsid w:val="00D52A2E"/>
    <w:rsid w:val="00D52A91"/>
    <w:rsid w:val="00D52AB1"/>
    <w:rsid w:val="00D531B2"/>
    <w:rsid w:val="00D53453"/>
    <w:rsid w:val="00D534E6"/>
    <w:rsid w:val="00D5355D"/>
    <w:rsid w:val="00D535D3"/>
    <w:rsid w:val="00D539C6"/>
    <w:rsid w:val="00D54137"/>
    <w:rsid w:val="00D54255"/>
    <w:rsid w:val="00D5450F"/>
    <w:rsid w:val="00D54791"/>
    <w:rsid w:val="00D54AC8"/>
    <w:rsid w:val="00D5506D"/>
    <w:rsid w:val="00D550CE"/>
    <w:rsid w:val="00D554D1"/>
    <w:rsid w:val="00D55569"/>
    <w:rsid w:val="00D556CF"/>
    <w:rsid w:val="00D55865"/>
    <w:rsid w:val="00D55995"/>
    <w:rsid w:val="00D55BAE"/>
    <w:rsid w:val="00D55C92"/>
    <w:rsid w:val="00D55E23"/>
    <w:rsid w:val="00D55E7F"/>
    <w:rsid w:val="00D5615B"/>
    <w:rsid w:val="00D563C0"/>
    <w:rsid w:val="00D563FE"/>
    <w:rsid w:val="00D56505"/>
    <w:rsid w:val="00D5653B"/>
    <w:rsid w:val="00D56679"/>
    <w:rsid w:val="00D567B4"/>
    <w:rsid w:val="00D56B83"/>
    <w:rsid w:val="00D56DFF"/>
    <w:rsid w:val="00D57328"/>
    <w:rsid w:val="00D5763B"/>
    <w:rsid w:val="00D577C8"/>
    <w:rsid w:val="00D57A6C"/>
    <w:rsid w:val="00D57C20"/>
    <w:rsid w:val="00D57E33"/>
    <w:rsid w:val="00D57EA6"/>
    <w:rsid w:val="00D6000C"/>
    <w:rsid w:val="00D6017A"/>
    <w:rsid w:val="00D6020B"/>
    <w:rsid w:val="00D602F2"/>
    <w:rsid w:val="00D60302"/>
    <w:rsid w:val="00D6036F"/>
    <w:rsid w:val="00D60467"/>
    <w:rsid w:val="00D605BD"/>
    <w:rsid w:val="00D6061C"/>
    <w:rsid w:val="00D607CF"/>
    <w:rsid w:val="00D60A96"/>
    <w:rsid w:val="00D60B11"/>
    <w:rsid w:val="00D60BC6"/>
    <w:rsid w:val="00D60CF3"/>
    <w:rsid w:val="00D60E46"/>
    <w:rsid w:val="00D60E6C"/>
    <w:rsid w:val="00D60F99"/>
    <w:rsid w:val="00D61203"/>
    <w:rsid w:val="00D61287"/>
    <w:rsid w:val="00D61518"/>
    <w:rsid w:val="00D615AF"/>
    <w:rsid w:val="00D61735"/>
    <w:rsid w:val="00D61E23"/>
    <w:rsid w:val="00D61F02"/>
    <w:rsid w:val="00D620ED"/>
    <w:rsid w:val="00D62308"/>
    <w:rsid w:val="00D6232F"/>
    <w:rsid w:val="00D6234D"/>
    <w:rsid w:val="00D623CE"/>
    <w:rsid w:val="00D6248B"/>
    <w:rsid w:val="00D626D3"/>
    <w:rsid w:val="00D62873"/>
    <w:rsid w:val="00D629CD"/>
    <w:rsid w:val="00D62C4C"/>
    <w:rsid w:val="00D62DA9"/>
    <w:rsid w:val="00D62FE1"/>
    <w:rsid w:val="00D63132"/>
    <w:rsid w:val="00D632A9"/>
    <w:rsid w:val="00D63315"/>
    <w:rsid w:val="00D633E1"/>
    <w:rsid w:val="00D63AC1"/>
    <w:rsid w:val="00D63CEE"/>
    <w:rsid w:val="00D63F25"/>
    <w:rsid w:val="00D6415A"/>
    <w:rsid w:val="00D641C7"/>
    <w:rsid w:val="00D648B2"/>
    <w:rsid w:val="00D648B4"/>
    <w:rsid w:val="00D649CE"/>
    <w:rsid w:val="00D64AC7"/>
    <w:rsid w:val="00D64C07"/>
    <w:rsid w:val="00D64E25"/>
    <w:rsid w:val="00D650C9"/>
    <w:rsid w:val="00D651B1"/>
    <w:rsid w:val="00D651B6"/>
    <w:rsid w:val="00D65304"/>
    <w:rsid w:val="00D6555B"/>
    <w:rsid w:val="00D65793"/>
    <w:rsid w:val="00D6583C"/>
    <w:rsid w:val="00D65A1B"/>
    <w:rsid w:val="00D65A7F"/>
    <w:rsid w:val="00D65B23"/>
    <w:rsid w:val="00D65B96"/>
    <w:rsid w:val="00D6617F"/>
    <w:rsid w:val="00D661A3"/>
    <w:rsid w:val="00D6651C"/>
    <w:rsid w:val="00D66AA6"/>
    <w:rsid w:val="00D66B01"/>
    <w:rsid w:val="00D66B7F"/>
    <w:rsid w:val="00D66D08"/>
    <w:rsid w:val="00D671C4"/>
    <w:rsid w:val="00D677A8"/>
    <w:rsid w:val="00D6795C"/>
    <w:rsid w:val="00D67BB9"/>
    <w:rsid w:val="00D701F9"/>
    <w:rsid w:val="00D702C1"/>
    <w:rsid w:val="00D705D8"/>
    <w:rsid w:val="00D707AC"/>
    <w:rsid w:val="00D70ACE"/>
    <w:rsid w:val="00D70AF3"/>
    <w:rsid w:val="00D70D42"/>
    <w:rsid w:val="00D70E47"/>
    <w:rsid w:val="00D710E6"/>
    <w:rsid w:val="00D712BF"/>
    <w:rsid w:val="00D71418"/>
    <w:rsid w:val="00D718E3"/>
    <w:rsid w:val="00D719A8"/>
    <w:rsid w:val="00D71FBF"/>
    <w:rsid w:val="00D71FF0"/>
    <w:rsid w:val="00D7220F"/>
    <w:rsid w:val="00D722F2"/>
    <w:rsid w:val="00D72A84"/>
    <w:rsid w:val="00D72E28"/>
    <w:rsid w:val="00D73001"/>
    <w:rsid w:val="00D73090"/>
    <w:rsid w:val="00D7312C"/>
    <w:rsid w:val="00D73468"/>
    <w:rsid w:val="00D73633"/>
    <w:rsid w:val="00D737F0"/>
    <w:rsid w:val="00D738DA"/>
    <w:rsid w:val="00D73D5E"/>
    <w:rsid w:val="00D73EB9"/>
    <w:rsid w:val="00D7401D"/>
    <w:rsid w:val="00D740D4"/>
    <w:rsid w:val="00D74111"/>
    <w:rsid w:val="00D7495C"/>
    <w:rsid w:val="00D74AE1"/>
    <w:rsid w:val="00D74BA5"/>
    <w:rsid w:val="00D74C36"/>
    <w:rsid w:val="00D74D2A"/>
    <w:rsid w:val="00D74DD1"/>
    <w:rsid w:val="00D74E55"/>
    <w:rsid w:val="00D74EC7"/>
    <w:rsid w:val="00D750BE"/>
    <w:rsid w:val="00D753CA"/>
    <w:rsid w:val="00D75967"/>
    <w:rsid w:val="00D75C7B"/>
    <w:rsid w:val="00D7632E"/>
    <w:rsid w:val="00D76396"/>
    <w:rsid w:val="00D769E4"/>
    <w:rsid w:val="00D769E5"/>
    <w:rsid w:val="00D76B7E"/>
    <w:rsid w:val="00D76C0E"/>
    <w:rsid w:val="00D76DE0"/>
    <w:rsid w:val="00D77053"/>
    <w:rsid w:val="00D772F7"/>
    <w:rsid w:val="00D77415"/>
    <w:rsid w:val="00D77780"/>
    <w:rsid w:val="00D80195"/>
    <w:rsid w:val="00D80233"/>
    <w:rsid w:val="00D802BE"/>
    <w:rsid w:val="00D802D6"/>
    <w:rsid w:val="00D8041A"/>
    <w:rsid w:val="00D80569"/>
    <w:rsid w:val="00D805D8"/>
    <w:rsid w:val="00D80AEB"/>
    <w:rsid w:val="00D80C73"/>
    <w:rsid w:val="00D810F6"/>
    <w:rsid w:val="00D81225"/>
    <w:rsid w:val="00D813E2"/>
    <w:rsid w:val="00D81A65"/>
    <w:rsid w:val="00D81C3E"/>
    <w:rsid w:val="00D81F4E"/>
    <w:rsid w:val="00D82043"/>
    <w:rsid w:val="00D820B9"/>
    <w:rsid w:val="00D82156"/>
    <w:rsid w:val="00D82384"/>
    <w:rsid w:val="00D82487"/>
    <w:rsid w:val="00D825FC"/>
    <w:rsid w:val="00D828C0"/>
    <w:rsid w:val="00D82977"/>
    <w:rsid w:val="00D82994"/>
    <w:rsid w:val="00D829BF"/>
    <w:rsid w:val="00D829DC"/>
    <w:rsid w:val="00D82BFA"/>
    <w:rsid w:val="00D82C41"/>
    <w:rsid w:val="00D8319C"/>
    <w:rsid w:val="00D83464"/>
    <w:rsid w:val="00D83736"/>
    <w:rsid w:val="00D838DC"/>
    <w:rsid w:val="00D83C82"/>
    <w:rsid w:val="00D8406E"/>
    <w:rsid w:val="00D8408C"/>
    <w:rsid w:val="00D840E6"/>
    <w:rsid w:val="00D842E9"/>
    <w:rsid w:val="00D848FF"/>
    <w:rsid w:val="00D84C6C"/>
    <w:rsid w:val="00D84DEB"/>
    <w:rsid w:val="00D84E3D"/>
    <w:rsid w:val="00D84EDE"/>
    <w:rsid w:val="00D852D9"/>
    <w:rsid w:val="00D8536C"/>
    <w:rsid w:val="00D85665"/>
    <w:rsid w:val="00D8566F"/>
    <w:rsid w:val="00D856ED"/>
    <w:rsid w:val="00D85797"/>
    <w:rsid w:val="00D858E2"/>
    <w:rsid w:val="00D85B36"/>
    <w:rsid w:val="00D85D6C"/>
    <w:rsid w:val="00D85F9B"/>
    <w:rsid w:val="00D8683E"/>
    <w:rsid w:val="00D86853"/>
    <w:rsid w:val="00D86943"/>
    <w:rsid w:val="00D8699F"/>
    <w:rsid w:val="00D86B37"/>
    <w:rsid w:val="00D86B5A"/>
    <w:rsid w:val="00D86CD3"/>
    <w:rsid w:val="00D86F1F"/>
    <w:rsid w:val="00D877E1"/>
    <w:rsid w:val="00D87D54"/>
    <w:rsid w:val="00D908E1"/>
    <w:rsid w:val="00D90C1A"/>
    <w:rsid w:val="00D90C21"/>
    <w:rsid w:val="00D90D53"/>
    <w:rsid w:val="00D90E60"/>
    <w:rsid w:val="00D90F43"/>
    <w:rsid w:val="00D91261"/>
    <w:rsid w:val="00D91422"/>
    <w:rsid w:val="00D91511"/>
    <w:rsid w:val="00D915D4"/>
    <w:rsid w:val="00D915DC"/>
    <w:rsid w:val="00D91697"/>
    <w:rsid w:val="00D917EA"/>
    <w:rsid w:val="00D919AA"/>
    <w:rsid w:val="00D91B07"/>
    <w:rsid w:val="00D91BD8"/>
    <w:rsid w:val="00D91C4C"/>
    <w:rsid w:val="00D91E68"/>
    <w:rsid w:val="00D92210"/>
    <w:rsid w:val="00D92381"/>
    <w:rsid w:val="00D9249C"/>
    <w:rsid w:val="00D929E1"/>
    <w:rsid w:val="00D92AEF"/>
    <w:rsid w:val="00D92B7A"/>
    <w:rsid w:val="00D92D78"/>
    <w:rsid w:val="00D93031"/>
    <w:rsid w:val="00D9319F"/>
    <w:rsid w:val="00D9339A"/>
    <w:rsid w:val="00D933F2"/>
    <w:rsid w:val="00D93713"/>
    <w:rsid w:val="00D937A8"/>
    <w:rsid w:val="00D938A6"/>
    <w:rsid w:val="00D93B26"/>
    <w:rsid w:val="00D93B84"/>
    <w:rsid w:val="00D93FD3"/>
    <w:rsid w:val="00D94254"/>
    <w:rsid w:val="00D9437A"/>
    <w:rsid w:val="00D945A3"/>
    <w:rsid w:val="00D948F8"/>
    <w:rsid w:val="00D94A59"/>
    <w:rsid w:val="00D94DCE"/>
    <w:rsid w:val="00D951EA"/>
    <w:rsid w:val="00D9550B"/>
    <w:rsid w:val="00D95607"/>
    <w:rsid w:val="00D95BAC"/>
    <w:rsid w:val="00D95CFC"/>
    <w:rsid w:val="00D95E49"/>
    <w:rsid w:val="00D95E9F"/>
    <w:rsid w:val="00D96238"/>
    <w:rsid w:val="00D965AF"/>
    <w:rsid w:val="00D96776"/>
    <w:rsid w:val="00D96CFF"/>
    <w:rsid w:val="00D96D6A"/>
    <w:rsid w:val="00D96DAF"/>
    <w:rsid w:val="00D971D7"/>
    <w:rsid w:val="00D9726B"/>
    <w:rsid w:val="00D97363"/>
    <w:rsid w:val="00D973F5"/>
    <w:rsid w:val="00D973F6"/>
    <w:rsid w:val="00D97415"/>
    <w:rsid w:val="00D97B99"/>
    <w:rsid w:val="00D97C07"/>
    <w:rsid w:val="00D97F1C"/>
    <w:rsid w:val="00D97FD4"/>
    <w:rsid w:val="00DA0056"/>
    <w:rsid w:val="00DA00B6"/>
    <w:rsid w:val="00DA0234"/>
    <w:rsid w:val="00DA04CE"/>
    <w:rsid w:val="00DA0628"/>
    <w:rsid w:val="00DA0680"/>
    <w:rsid w:val="00DA06CC"/>
    <w:rsid w:val="00DA078D"/>
    <w:rsid w:val="00DA0A05"/>
    <w:rsid w:val="00DA0BC0"/>
    <w:rsid w:val="00DA140B"/>
    <w:rsid w:val="00DA142D"/>
    <w:rsid w:val="00DA165C"/>
    <w:rsid w:val="00DA1865"/>
    <w:rsid w:val="00DA19BB"/>
    <w:rsid w:val="00DA1EC4"/>
    <w:rsid w:val="00DA2094"/>
    <w:rsid w:val="00DA20BD"/>
    <w:rsid w:val="00DA2165"/>
    <w:rsid w:val="00DA2852"/>
    <w:rsid w:val="00DA2991"/>
    <w:rsid w:val="00DA2B62"/>
    <w:rsid w:val="00DA2CAF"/>
    <w:rsid w:val="00DA2E62"/>
    <w:rsid w:val="00DA30E8"/>
    <w:rsid w:val="00DA3226"/>
    <w:rsid w:val="00DA3352"/>
    <w:rsid w:val="00DA3384"/>
    <w:rsid w:val="00DA344A"/>
    <w:rsid w:val="00DA35CD"/>
    <w:rsid w:val="00DA38BC"/>
    <w:rsid w:val="00DA3952"/>
    <w:rsid w:val="00DA3C58"/>
    <w:rsid w:val="00DA3FCA"/>
    <w:rsid w:val="00DA40D2"/>
    <w:rsid w:val="00DA40DC"/>
    <w:rsid w:val="00DA4549"/>
    <w:rsid w:val="00DA4737"/>
    <w:rsid w:val="00DA4860"/>
    <w:rsid w:val="00DA4971"/>
    <w:rsid w:val="00DA49AB"/>
    <w:rsid w:val="00DA4A1C"/>
    <w:rsid w:val="00DA4A93"/>
    <w:rsid w:val="00DA4B5D"/>
    <w:rsid w:val="00DA4B5E"/>
    <w:rsid w:val="00DA4EB4"/>
    <w:rsid w:val="00DA51B6"/>
    <w:rsid w:val="00DA53BE"/>
    <w:rsid w:val="00DA5468"/>
    <w:rsid w:val="00DA5611"/>
    <w:rsid w:val="00DA566B"/>
    <w:rsid w:val="00DA5B44"/>
    <w:rsid w:val="00DA6074"/>
    <w:rsid w:val="00DA6216"/>
    <w:rsid w:val="00DA6322"/>
    <w:rsid w:val="00DA63AF"/>
    <w:rsid w:val="00DA68F5"/>
    <w:rsid w:val="00DA6B11"/>
    <w:rsid w:val="00DA6B5D"/>
    <w:rsid w:val="00DA6EEA"/>
    <w:rsid w:val="00DA7041"/>
    <w:rsid w:val="00DA74B4"/>
    <w:rsid w:val="00DA76F4"/>
    <w:rsid w:val="00DA7814"/>
    <w:rsid w:val="00DA7D3F"/>
    <w:rsid w:val="00DB00C9"/>
    <w:rsid w:val="00DB01B5"/>
    <w:rsid w:val="00DB0275"/>
    <w:rsid w:val="00DB02A7"/>
    <w:rsid w:val="00DB0325"/>
    <w:rsid w:val="00DB0605"/>
    <w:rsid w:val="00DB0647"/>
    <w:rsid w:val="00DB0ACB"/>
    <w:rsid w:val="00DB0D58"/>
    <w:rsid w:val="00DB0DFB"/>
    <w:rsid w:val="00DB0E18"/>
    <w:rsid w:val="00DB0E1C"/>
    <w:rsid w:val="00DB1310"/>
    <w:rsid w:val="00DB14F3"/>
    <w:rsid w:val="00DB1A2D"/>
    <w:rsid w:val="00DB1BE1"/>
    <w:rsid w:val="00DB2027"/>
    <w:rsid w:val="00DB2330"/>
    <w:rsid w:val="00DB255A"/>
    <w:rsid w:val="00DB2F7A"/>
    <w:rsid w:val="00DB370A"/>
    <w:rsid w:val="00DB3939"/>
    <w:rsid w:val="00DB3C7B"/>
    <w:rsid w:val="00DB3C9F"/>
    <w:rsid w:val="00DB400E"/>
    <w:rsid w:val="00DB414A"/>
    <w:rsid w:val="00DB437B"/>
    <w:rsid w:val="00DB44CD"/>
    <w:rsid w:val="00DB4EF0"/>
    <w:rsid w:val="00DB4F21"/>
    <w:rsid w:val="00DB5085"/>
    <w:rsid w:val="00DB51CB"/>
    <w:rsid w:val="00DB5270"/>
    <w:rsid w:val="00DB5274"/>
    <w:rsid w:val="00DB540F"/>
    <w:rsid w:val="00DB54CF"/>
    <w:rsid w:val="00DB55B5"/>
    <w:rsid w:val="00DB55C1"/>
    <w:rsid w:val="00DB56F0"/>
    <w:rsid w:val="00DB5C4D"/>
    <w:rsid w:val="00DB5D2C"/>
    <w:rsid w:val="00DB5D39"/>
    <w:rsid w:val="00DB5E3D"/>
    <w:rsid w:val="00DB5E62"/>
    <w:rsid w:val="00DB5F44"/>
    <w:rsid w:val="00DB663B"/>
    <w:rsid w:val="00DB66DC"/>
    <w:rsid w:val="00DB6A2D"/>
    <w:rsid w:val="00DB6B3D"/>
    <w:rsid w:val="00DB6BAB"/>
    <w:rsid w:val="00DB6C65"/>
    <w:rsid w:val="00DB6D85"/>
    <w:rsid w:val="00DB6EEA"/>
    <w:rsid w:val="00DB6F8A"/>
    <w:rsid w:val="00DB7019"/>
    <w:rsid w:val="00DB70B3"/>
    <w:rsid w:val="00DB719A"/>
    <w:rsid w:val="00DB724C"/>
    <w:rsid w:val="00DB726A"/>
    <w:rsid w:val="00DB7528"/>
    <w:rsid w:val="00DB784B"/>
    <w:rsid w:val="00DB78A8"/>
    <w:rsid w:val="00DC0000"/>
    <w:rsid w:val="00DC0148"/>
    <w:rsid w:val="00DC0447"/>
    <w:rsid w:val="00DC049F"/>
    <w:rsid w:val="00DC0650"/>
    <w:rsid w:val="00DC0A38"/>
    <w:rsid w:val="00DC0EDC"/>
    <w:rsid w:val="00DC0FD6"/>
    <w:rsid w:val="00DC10B6"/>
    <w:rsid w:val="00DC1115"/>
    <w:rsid w:val="00DC12B0"/>
    <w:rsid w:val="00DC1412"/>
    <w:rsid w:val="00DC1560"/>
    <w:rsid w:val="00DC16B4"/>
    <w:rsid w:val="00DC1712"/>
    <w:rsid w:val="00DC1A99"/>
    <w:rsid w:val="00DC1BAB"/>
    <w:rsid w:val="00DC1CE6"/>
    <w:rsid w:val="00DC22E4"/>
    <w:rsid w:val="00DC232C"/>
    <w:rsid w:val="00DC24FB"/>
    <w:rsid w:val="00DC25A1"/>
    <w:rsid w:val="00DC26E7"/>
    <w:rsid w:val="00DC2805"/>
    <w:rsid w:val="00DC2ABA"/>
    <w:rsid w:val="00DC2BD6"/>
    <w:rsid w:val="00DC2BDE"/>
    <w:rsid w:val="00DC2DFF"/>
    <w:rsid w:val="00DC2FE5"/>
    <w:rsid w:val="00DC307A"/>
    <w:rsid w:val="00DC39DE"/>
    <w:rsid w:val="00DC3B04"/>
    <w:rsid w:val="00DC3C93"/>
    <w:rsid w:val="00DC3E27"/>
    <w:rsid w:val="00DC4265"/>
    <w:rsid w:val="00DC42F6"/>
    <w:rsid w:val="00DC42F7"/>
    <w:rsid w:val="00DC43AE"/>
    <w:rsid w:val="00DC45A3"/>
    <w:rsid w:val="00DC48C7"/>
    <w:rsid w:val="00DC4966"/>
    <w:rsid w:val="00DC4B38"/>
    <w:rsid w:val="00DC50E9"/>
    <w:rsid w:val="00DC50EF"/>
    <w:rsid w:val="00DC5643"/>
    <w:rsid w:val="00DC56B6"/>
    <w:rsid w:val="00DC570C"/>
    <w:rsid w:val="00DC5AA2"/>
    <w:rsid w:val="00DC5DE8"/>
    <w:rsid w:val="00DC5E49"/>
    <w:rsid w:val="00DC5F55"/>
    <w:rsid w:val="00DC6087"/>
    <w:rsid w:val="00DC6154"/>
    <w:rsid w:val="00DC644B"/>
    <w:rsid w:val="00DC65F3"/>
    <w:rsid w:val="00DC6DDF"/>
    <w:rsid w:val="00DC7576"/>
    <w:rsid w:val="00DC77FA"/>
    <w:rsid w:val="00DC789A"/>
    <w:rsid w:val="00DC7914"/>
    <w:rsid w:val="00DC79AF"/>
    <w:rsid w:val="00DC7A6A"/>
    <w:rsid w:val="00DD009C"/>
    <w:rsid w:val="00DD01DD"/>
    <w:rsid w:val="00DD02C0"/>
    <w:rsid w:val="00DD02E8"/>
    <w:rsid w:val="00DD04AE"/>
    <w:rsid w:val="00DD07C4"/>
    <w:rsid w:val="00DD08F7"/>
    <w:rsid w:val="00DD0918"/>
    <w:rsid w:val="00DD0B23"/>
    <w:rsid w:val="00DD0BEF"/>
    <w:rsid w:val="00DD0F1A"/>
    <w:rsid w:val="00DD0FB6"/>
    <w:rsid w:val="00DD1122"/>
    <w:rsid w:val="00DD13AF"/>
    <w:rsid w:val="00DD1505"/>
    <w:rsid w:val="00DD164B"/>
    <w:rsid w:val="00DD1691"/>
    <w:rsid w:val="00DD1AD9"/>
    <w:rsid w:val="00DD1D95"/>
    <w:rsid w:val="00DD1E4E"/>
    <w:rsid w:val="00DD1FEF"/>
    <w:rsid w:val="00DD2023"/>
    <w:rsid w:val="00DD23CF"/>
    <w:rsid w:val="00DD2425"/>
    <w:rsid w:val="00DD2756"/>
    <w:rsid w:val="00DD2982"/>
    <w:rsid w:val="00DD2AAD"/>
    <w:rsid w:val="00DD2D37"/>
    <w:rsid w:val="00DD3144"/>
    <w:rsid w:val="00DD3156"/>
    <w:rsid w:val="00DD3186"/>
    <w:rsid w:val="00DD31DA"/>
    <w:rsid w:val="00DD3318"/>
    <w:rsid w:val="00DD3785"/>
    <w:rsid w:val="00DD3C62"/>
    <w:rsid w:val="00DD3EB1"/>
    <w:rsid w:val="00DD423A"/>
    <w:rsid w:val="00DD4474"/>
    <w:rsid w:val="00DD461D"/>
    <w:rsid w:val="00DD4639"/>
    <w:rsid w:val="00DD466B"/>
    <w:rsid w:val="00DD4D23"/>
    <w:rsid w:val="00DD4D4A"/>
    <w:rsid w:val="00DD4F89"/>
    <w:rsid w:val="00DD5586"/>
    <w:rsid w:val="00DD5705"/>
    <w:rsid w:val="00DD5747"/>
    <w:rsid w:val="00DD5E57"/>
    <w:rsid w:val="00DD62CD"/>
    <w:rsid w:val="00DD632D"/>
    <w:rsid w:val="00DD66BF"/>
    <w:rsid w:val="00DD66E8"/>
    <w:rsid w:val="00DD675B"/>
    <w:rsid w:val="00DD6B0C"/>
    <w:rsid w:val="00DD6C45"/>
    <w:rsid w:val="00DD6D0D"/>
    <w:rsid w:val="00DD6ED3"/>
    <w:rsid w:val="00DD701B"/>
    <w:rsid w:val="00DD70B9"/>
    <w:rsid w:val="00DD752B"/>
    <w:rsid w:val="00DD75F6"/>
    <w:rsid w:val="00DD7652"/>
    <w:rsid w:val="00DD767B"/>
    <w:rsid w:val="00DD7787"/>
    <w:rsid w:val="00DD7BA4"/>
    <w:rsid w:val="00DD7CDA"/>
    <w:rsid w:val="00DD7DFA"/>
    <w:rsid w:val="00DD7E8E"/>
    <w:rsid w:val="00DE04B4"/>
    <w:rsid w:val="00DE09CF"/>
    <w:rsid w:val="00DE0A9D"/>
    <w:rsid w:val="00DE0AB3"/>
    <w:rsid w:val="00DE0B45"/>
    <w:rsid w:val="00DE0EB1"/>
    <w:rsid w:val="00DE0F9C"/>
    <w:rsid w:val="00DE0FD8"/>
    <w:rsid w:val="00DE1002"/>
    <w:rsid w:val="00DE100D"/>
    <w:rsid w:val="00DE1886"/>
    <w:rsid w:val="00DE18D3"/>
    <w:rsid w:val="00DE19AF"/>
    <w:rsid w:val="00DE1ABE"/>
    <w:rsid w:val="00DE1BFA"/>
    <w:rsid w:val="00DE2701"/>
    <w:rsid w:val="00DE2745"/>
    <w:rsid w:val="00DE29D9"/>
    <w:rsid w:val="00DE2BA1"/>
    <w:rsid w:val="00DE2D2A"/>
    <w:rsid w:val="00DE2D32"/>
    <w:rsid w:val="00DE30D7"/>
    <w:rsid w:val="00DE331F"/>
    <w:rsid w:val="00DE3394"/>
    <w:rsid w:val="00DE36E8"/>
    <w:rsid w:val="00DE388E"/>
    <w:rsid w:val="00DE3C4A"/>
    <w:rsid w:val="00DE3D47"/>
    <w:rsid w:val="00DE3D77"/>
    <w:rsid w:val="00DE3E91"/>
    <w:rsid w:val="00DE425A"/>
    <w:rsid w:val="00DE473D"/>
    <w:rsid w:val="00DE4830"/>
    <w:rsid w:val="00DE4DEF"/>
    <w:rsid w:val="00DE57B9"/>
    <w:rsid w:val="00DE5CF5"/>
    <w:rsid w:val="00DE5DEE"/>
    <w:rsid w:val="00DE5E3A"/>
    <w:rsid w:val="00DE6033"/>
    <w:rsid w:val="00DE607A"/>
    <w:rsid w:val="00DE62D3"/>
    <w:rsid w:val="00DE6323"/>
    <w:rsid w:val="00DE63A3"/>
    <w:rsid w:val="00DE65AE"/>
    <w:rsid w:val="00DE6763"/>
    <w:rsid w:val="00DE68CD"/>
    <w:rsid w:val="00DE6D93"/>
    <w:rsid w:val="00DE6E21"/>
    <w:rsid w:val="00DE7161"/>
    <w:rsid w:val="00DE750A"/>
    <w:rsid w:val="00DE7779"/>
    <w:rsid w:val="00DE7959"/>
    <w:rsid w:val="00DE7A1C"/>
    <w:rsid w:val="00DE7B33"/>
    <w:rsid w:val="00DE7B83"/>
    <w:rsid w:val="00DE7D72"/>
    <w:rsid w:val="00DE7EBE"/>
    <w:rsid w:val="00DE7EDF"/>
    <w:rsid w:val="00DF025B"/>
    <w:rsid w:val="00DF03E8"/>
    <w:rsid w:val="00DF0575"/>
    <w:rsid w:val="00DF0B2F"/>
    <w:rsid w:val="00DF0B37"/>
    <w:rsid w:val="00DF1071"/>
    <w:rsid w:val="00DF138B"/>
    <w:rsid w:val="00DF141C"/>
    <w:rsid w:val="00DF1C14"/>
    <w:rsid w:val="00DF1C6B"/>
    <w:rsid w:val="00DF1ED8"/>
    <w:rsid w:val="00DF1FCD"/>
    <w:rsid w:val="00DF2286"/>
    <w:rsid w:val="00DF22C6"/>
    <w:rsid w:val="00DF231C"/>
    <w:rsid w:val="00DF2346"/>
    <w:rsid w:val="00DF2409"/>
    <w:rsid w:val="00DF24A2"/>
    <w:rsid w:val="00DF2A4E"/>
    <w:rsid w:val="00DF32CC"/>
    <w:rsid w:val="00DF3536"/>
    <w:rsid w:val="00DF385A"/>
    <w:rsid w:val="00DF388F"/>
    <w:rsid w:val="00DF3986"/>
    <w:rsid w:val="00DF3A4D"/>
    <w:rsid w:val="00DF3AE3"/>
    <w:rsid w:val="00DF3B74"/>
    <w:rsid w:val="00DF418E"/>
    <w:rsid w:val="00DF41D2"/>
    <w:rsid w:val="00DF4245"/>
    <w:rsid w:val="00DF43B8"/>
    <w:rsid w:val="00DF4493"/>
    <w:rsid w:val="00DF45E1"/>
    <w:rsid w:val="00DF4640"/>
    <w:rsid w:val="00DF4751"/>
    <w:rsid w:val="00DF4A65"/>
    <w:rsid w:val="00DF4A66"/>
    <w:rsid w:val="00DF4B9B"/>
    <w:rsid w:val="00DF4C60"/>
    <w:rsid w:val="00DF4CBC"/>
    <w:rsid w:val="00DF4DC5"/>
    <w:rsid w:val="00DF50CF"/>
    <w:rsid w:val="00DF5229"/>
    <w:rsid w:val="00DF549D"/>
    <w:rsid w:val="00DF56D6"/>
    <w:rsid w:val="00DF56F4"/>
    <w:rsid w:val="00DF57A7"/>
    <w:rsid w:val="00DF57AB"/>
    <w:rsid w:val="00DF583C"/>
    <w:rsid w:val="00DF5A7D"/>
    <w:rsid w:val="00DF5B65"/>
    <w:rsid w:val="00DF5C14"/>
    <w:rsid w:val="00DF5C2F"/>
    <w:rsid w:val="00DF5CF1"/>
    <w:rsid w:val="00DF5E9C"/>
    <w:rsid w:val="00DF61B5"/>
    <w:rsid w:val="00DF6252"/>
    <w:rsid w:val="00DF63F9"/>
    <w:rsid w:val="00DF67B6"/>
    <w:rsid w:val="00DF6836"/>
    <w:rsid w:val="00DF6880"/>
    <w:rsid w:val="00DF6AB2"/>
    <w:rsid w:val="00DF6C98"/>
    <w:rsid w:val="00DF6CB8"/>
    <w:rsid w:val="00DF6D2B"/>
    <w:rsid w:val="00DF6DCD"/>
    <w:rsid w:val="00DF6F42"/>
    <w:rsid w:val="00DF7023"/>
    <w:rsid w:val="00DF70A9"/>
    <w:rsid w:val="00DF70B6"/>
    <w:rsid w:val="00DF722B"/>
    <w:rsid w:val="00DF7264"/>
    <w:rsid w:val="00DF7381"/>
    <w:rsid w:val="00DF79CE"/>
    <w:rsid w:val="00DF7C03"/>
    <w:rsid w:val="00DF7CA5"/>
    <w:rsid w:val="00E001BA"/>
    <w:rsid w:val="00E00322"/>
    <w:rsid w:val="00E0033C"/>
    <w:rsid w:val="00E005F9"/>
    <w:rsid w:val="00E00600"/>
    <w:rsid w:val="00E00631"/>
    <w:rsid w:val="00E00653"/>
    <w:rsid w:val="00E009C3"/>
    <w:rsid w:val="00E00B7F"/>
    <w:rsid w:val="00E00E73"/>
    <w:rsid w:val="00E00F2F"/>
    <w:rsid w:val="00E00FFD"/>
    <w:rsid w:val="00E011E7"/>
    <w:rsid w:val="00E0128F"/>
    <w:rsid w:val="00E01389"/>
    <w:rsid w:val="00E0138E"/>
    <w:rsid w:val="00E0141B"/>
    <w:rsid w:val="00E014D3"/>
    <w:rsid w:val="00E015A5"/>
    <w:rsid w:val="00E01639"/>
    <w:rsid w:val="00E019D9"/>
    <w:rsid w:val="00E01A1E"/>
    <w:rsid w:val="00E01D82"/>
    <w:rsid w:val="00E0208B"/>
    <w:rsid w:val="00E022D4"/>
    <w:rsid w:val="00E022EA"/>
    <w:rsid w:val="00E02561"/>
    <w:rsid w:val="00E026E5"/>
    <w:rsid w:val="00E029D4"/>
    <w:rsid w:val="00E02B11"/>
    <w:rsid w:val="00E02CA0"/>
    <w:rsid w:val="00E02EBA"/>
    <w:rsid w:val="00E0303F"/>
    <w:rsid w:val="00E03041"/>
    <w:rsid w:val="00E030A9"/>
    <w:rsid w:val="00E032CB"/>
    <w:rsid w:val="00E035BA"/>
    <w:rsid w:val="00E0386C"/>
    <w:rsid w:val="00E039F7"/>
    <w:rsid w:val="00E03D63"/>
    <w:rsid w:val="00E03EDD"/>
    <w:rsid w:val="00E0403E"/>
    <w:rsid w:val="00E04249"/>
    <w:rsid w:val="00E04542"/>
    <w:rsid w:val="00E0456D"/>
    <w:rsid w:val="00E046D0"/>
    <w:rsid w:val="00E048BF"/>
    <w:rsid w:val="00E0497A"/>
    <w:rsid w:val="00E04C7F"/>
    <w:rsid w:val="00E050A0"/>
    <w:rsid w:val="00E0521D"/>
    <w:rsid w:val="00E052C3"/>
    <w:rsid w:val="00E05543"/>
    <w:rsid w:val="00E05630"/>
    <w:rsid w:val="00E056CC"/>
    <w:rsid w:val="00E0576C"/>
    <w:rsid w:val="00E058C5"/>
    <w:rsid w:val="00E05BCA"/>
    <w:rsid w:val="00E05F50"/>
    <w:rsid w:val="00E0607D"/>
    <w:rsid w:val="00E0615F"/>
    <w:rsid w:val="00E065AA"/>
    <w:rsid w:val="00E0698F"/>
    <w:rsid w:val="00E069B8"/>
    <w:rsid w:val="00E06AB6"/>
    <w:rsid w:val="00E070C6"/>
    <w:rsid w:val="00E0754E"/>
    <w:rsid w:val="00E07591"/>
    <w:rsid w:val="00E0777C"/>
    <w:rsid w:val="00E07A11"/>
    <w:rsid w:val="00E07A7E"/>
    <w:rsid w:val="00E07A8D"/>
    <w:rsid w:val="00E07DE6"/>
    <w:rsid w:val="00E07F8F"/>
    <w:rsid w:val="00E1000B"/>
    <w:rsid w:val="00E1009B"/>
    <w:rsid w:val="00E100F9"/>
    <w:rsid w:val="00E103B9"/>
    <w:rsid w:val="00E105CE"/>
    <w:rsid w:val="00E10622"/>
    <w:rsid w:val="00E108A3"/>
    <w:rsid w:val="00E1105E"/>
    <w:rsid w:val="00E111CF"/>
    <w:rsid w:val="00E1130C"/>
    <w:rsid w:val="00E11380"/>
    <w:rsid w:val="00E11639"/>
    <w:rsid w:val="00E117E1"/>
    <w:rsid w:val="00E118BA"/>
    <w:rsid w:val="00E11973"/>
    <w:rsid w:val="00E11B3B"/>
    <w:rsid w:val="00E11B4A"/>
    <w:rsid w:val="00E11B6E"/>
    <w:rsid w:val="00E120E5"/>
    <w:rsid w:val="00E125CE"/>
    <w:rsid w:val="00E12703"/>
    <w:rsid w:val="00E127CA"/>
    <w:rsid w:val="00E12854"/>
    <w:rsid w:val="00E12B4F"/>
    <w:rsid w:val="00E12DEC"/>
    <w:rsid w:val="00E130E6"/>
    <w:rsid w:val="00E13349"/>
    <w:rsid w:val="00E134D2"/>
    <w:rsid w:val="00E13615"/>
    <w:rsid w:val="00E1363F"/>
    <w:rsid w:val="00E1398B"/>
    <w:rsid w:val="00E1398D"/>
    <w:rsid w:val="00E13AF5"/>
    <w:rsid w:val="00E13BF2"/>
    <w:rsid w:val="00E13E8C"/>
    <w:rsid w:val="00E13F1A"/>
    <w:rsid w:val="00E1404D"/>
    <w:rsid w:val="00E14412"/>
    <w:rsid w:val="00E147EC"/>
    <w:rsid w:val="00E148FC"/>
    <w:rsid w:val="00E14ECF"/>
    <w:rsid w:val="00E15137"/>
    <w:rsid w:val="00E15228"/>
    <w:rsid w:val="00E15A32"/>
    <w:rsid w:val="00E15CFE"/>
    <w:rsid w:val="00E15E44"/>
    <w:rsid w:val="00E1602A"/>
    <w:rsid w:val="00E16833"/>
    <w:rsid w:val="00E168BA"/>
    <w:rsid w:val="00E168BE"/>
    <w:rsid w:val="00E1698F"/>
    <w:rsid w:val="00E16B69"/>
    <w:rsid w:val="00E16BBB"/>
    <w:rsid w:val="00E16F7F"/>
    <w:rsid w:val="00E170F1"/>
    <w:rsid w:val="00E17223"/>
    <w:rsid w:val="00E17251"/>
    <w:rsid w:val="00E1758D"/>
    <w:rsid w:val="00E17917"/>
    <w:rsid w:val="00E17C66"/>
    <w:rsid w:val="00E20320"/>
    <w:rsid w:val="00E20334"/>
    <w:rsid w:val="00E2076B"/>
    <w:rsid w:val="00E207DE"/>
    <w:rsid w:val="00E20852"/>
    <w:rsid w:val="00E20A42"/>
    <w:rsid w:val="00E20CB4"/>
    <w:rsid w:val="00E210AC"/>
    <w:rsid w:val="00E212F8"/>
    <w:rsid w:val="00E21796"/>
    <w:rsid w:val="00E21814"/>
    <w:rsid w:val="00E21EA7"/>
    <w:rsid w:val="00E2233E"/>
    <w:rsid w:val="00E223DD"/>
    <w:rsid w:val="00E224D5"/>
    <w:rsid w:val="00E22660"/>
    <w:rsid w:val="00E226D7"/>
    <w:rsid w:val="00E228AA"/>
    <w:rsid w:val="00E228F3"/>
    <w:rsid w:val="00E22C59"/>
    <w:rsid w:val="00E22C5B"/>
    <w:rsid w:val="00E22D53"/>
    <w:rsid w:val="00E22EEB"/>
    <w:rsid w:val="00E22F6B"/>
    <w:rsid w:val="00E22FB0"/>
    <w:rsid w:val="00E23177"/>
    <w:rsid w:val="00E233A9"/>
    <w:rsid w:val="00E237CF"/>
    <w:rsid w:val="00E23939"/>
    <w:rsid w:val="00E23958"/>
    <w:rsid w:val="00E23DF1"/>
    <w:rsid w:val="00E23ECE"/>
    <w:rsid w:val="00E2427E"/>
    <w:rsid w:val="00E243FC"/>
    <w:rsid w:val="00E24699"/>
    <w:rsid w:val="00E24931"/>
    <w:rsid w:val="00E2512C"/>
    <w:rsid w:val="00E252A7"/>
    <w:rsid w:val="00E2544D"/>
    <w:rsid w:val="00E254CA"/>
    <w:rsid w:val="00E254F8"/>
    <w:rsid w:val="00E258D3"/>
    <w:rsid w:val="00E2598F"/>
    <w:rsid w:val="00E25A21"/>
    <w:rsid w:val="00E25A49"/>
    <w:rsid w:val="00E25B1D"/>
    <w:rsid w:val="00E25B51"/>
    <w:rsid w:val="00E25B5A"/>
    <w:rsid w:val="00E25BCC"/>
    <w:rsid w:val="00E25D89"/>
    <w:rsid w:val="00E25EF8"/>
    <w:rsid w:val="00E25F93"/>
    <w:rsid w:val="00E25FA8"/>
    <w:rsid w:val="00E261E2"/>
    <w:rsid w:val="00E2649E"/>
    <w:rsid w:val="00E2650D"/>
    <w:rsid w:val="00E268A9"/>
    <w:rsid w:val="00E26B85"/>
    <w:rsid w:val="00E26BC5"/>
    <w:rsid w:val="00E26F18"/>
    <w:rsid w:val="00E26F6C"/>
    <w:rsid w:val="00E270DC"/>
    <w:rsid w:val="00E270EF"/>
    <w:rsid w:val="00E2740C"/>
    <w:rsid w:val="00E27716"/>
    <w:rsid w:val="00E27A3E"/>
    <w:rsid w:val="00E27A97"/>
    <w:rsid w:val="00E27AA3"/>
    <w:rsid w:val="00E27D05"/>
    <w:rsid w:val="00E27D5C"/>
    <w:rsid w:val="00E30036"/>
    <w:rsid w:val="00E30038"/>
    <w:rsid w:val="00E30275"/>
    <w:rsid w:val="00E30666"/>
    <w:rsid w:val="00E306DE"/>
    <w:rsid w:val="00E309CF"/>
    <w:rsid w:val="00E30E25"/>
    <w:rsid w:val="00E311BF"/>
    <w:rsid w:val="00E31399"/>
    <w:rsid w:val="00E314B1"/>
    <w:rsid w:val="00E3193C"/>
    <w:rsid w:val="00E31A13"/>
    <w:rsid w:val="00E31AC4"/>
    <w:rsid w:val="00E31C32"/>
    <w:rsid w:val="00E31EA9"/>
    <w:rsid w:val="00E32048"/>
    <w:rsid w:val="00E32063"/>
    <w:rsid w:val="00E322D9"/>
    <w:rsid w:val="00E32815"/>
    <w:rsid w:val="00E32BE2"/>
    <w:rsid w:val="00E32E30"/>
    <w:rsid w:val="00E3305E"/>
    <w:rsid w:val="00E33255"/>
    <w:rsid w:val="00E3345F"/>
    <w:rsid w:val="00E33708"/>
    <w:rsid w:val="00E33AFA"/>
    <w:rsid w:val="00E33BCC"/>
    <w:rsid w:val="00E33C2A"/>
    <w:rsid w:val="00E340A8"/>
    <w:rsid w:val="00E342C1"/>
    <w:rsid w:val="00E347C2"/>
    <w:rsid w:val="00E347F6"/>
    <w:rsid w:val="00E3486B"/>
    <w:rsid w:val="00E348CB"/>
    <w:rsid w:val="00E34BFF"/>
    <w:rsid w:val="00E34C62"/>
    <w:rsid w:val="00E34E0B"/>
    <w:rsid w:val="00E3523A"/>
    <w:rsid w:val="00E352C2"/>
    <w:rsid w:val="00E35666"/>
    <w:rsid w:val="00E357B7"/>
    <w:rsid w:val="00E35A29"/>
    <w:rsid w:val="00E35ACF"/>
    <w:rsid w:val="00E35B1B"/>
    <w:rsid w:val="00E35B28"/>
    <w:rsid w:val="00E35F0E"/>
    <w:rsid w:val="00E3618E"/>
    <w:rsid w:val="00E363E2"/>
    <w:rsid w:val="00E363FB"/>
    <w:rsid w:val="00E36510"/>
    <w:rsid w:val="00E36551"/>
    <w:rsid w:val="00E36810"/>
    <w:rsid w:val="00E36B19"/>
    <w:rsid w:val="00E36B41"/>
    <w:rsid w:val="00E370FD"/>
    <w:rsid w:val="00E371B4"/>
    <w:rsid w:val="00E373A7"/>
    <w:rsid w:val="00E376E5"/>
    <w:rsid w:val="00E37A12"/>
    <w:rsid w:val="00E37B12"/>
    <w:rsid w:val="00E405C1"/>
    <w:rsid w:val="00E40A53"/>
    <w:rsid w:val="00E40AA2"/>
    <w:rsid w:val="00E40B41"/>
    <w:rsid w:val="00E40BD6"/>
    <w:rsid w:val="00E40DB8"/>
    <w:rsid w:val="00E40E38"/>
    <w:rsid w:val="00E410BC"/>
    <w:rsid w:val="00E4119F"/>
    <w:rsid w:val="00E4124B"/>
    <w:rsid w:val="00E413DC"/>
    <w:rsid w:val="00E416EF"/>
    <w:rsid w:val="00E41A7B"/>
    <w:rsid w:val="00E41B00"/>
    <w:rsid w:val="00E41CEF"/>
    <w:rsid w:val="00E41E9A"/>
    <w:rsid w:val="00E41ED1"/>
    <w:rsid w:val="00E41F08"/>
    <w:rsid w:val="00E41FE9"/>
    <w:rsid w:val="00E42013"/>
    <w:rsid w:val="00E420B9"/>
    <w:rsid w:val="00E42102"/>
    <w:rsid w:val="00E422AC"/>
    <w:rsid w:val="00E423A1"/>
    <w:rsid w:val="00E424EE"/>
    <w:rsid w:val="00E42528"/>
    <w:rsid w:val="00E426AE"/>
    <w:rsid w:val="00E428C1"/>
    <w:rsid w:val="00E42BDD"/>
    <w:rsid w:val="00E42C0F"/>
    <w:rsid w:val="00E42C23"/>
    <w:rsid w:val="00E42DFC"/>
    <w:rsid w:val="00E431C1"/>
    <w:rsid w:val="00E43209"/>
    <w:rsid w:val="00E43590"/>
    <w:rsid w:val="00E43653"/>
    <w:rsid w:val="00E43706"/>
    <w:rsid w:val="00E43BDD"/>
    <w:rsid w:val="00E43E11"/>
    <w:rsid w:val="00E43E54"/>
    <w:rsid w:val="00E43ECF"/>
    <w:rsid w:val="00E43F4F"/>
    <w:rsid w:val="00E43F75"/>
    <w:rsid w:val="00E442FE"/>
    <w:rsid w:val="00E44408"/>
    <w:rsid w:val="00E4450A"/>
    <w:rsid w:val="00E445A3"/>
    <w:rsid w:val="00E445E1"/>
    <w:rsid w:val="00E4464A"/>
    <w:rsid w:val="00E44713"/>
    <w:rsid w:val="00E4481F"/>
    <w:rsid w:val="00E44906"/>
    <w:rsid w:val="00E44A52"/>
    <w:rsid w:val="00E44C15"/>
    <w:rsid w:val="00E44C9F"/>
    <w:rsid w:val="00E44D92"/>
    <w:rsid w:val="00E44E1F"/>
    <w:rsid w:val="00E44F8A"/>
    <w:rsid w:val="00E450D4"/>
    <w:rsid w:val="00E451EE"/>
    <w:rsid w:val="00E45261"/>
    <w:rsid w:val="00E45428"/>
    <w:rsid w:val="00E45443"/>
    <w:rsid w:val="00E4556C"/>
    <w:rsid w:val="00E4557C"/>
    <w:rsid w:val="00E45742"/>
    <w:rsid w:val="00E45849"/>
    <w:rsid w:val="00E458E3"/>
    <w:rsid w:val="00E45CFE"/>
    <w:rsid w:val="00E4635A"/>
    <w:rsid w:val="00E46998"/>
    <w:rsid w:val="00E46A5C"/>
    <w:rsid w:val="00E474FA"/>
    <w:rsid w:val="00E47506"/>
    <w:rsid w:val="00E4754C"/>
    <w:rsid w:val="00E47615"/>
    <w:rsid w:val="00E47646"/>
    <w:rsid w:val="00E4790F"/>
    <w:rsid w:val="00E47AD3"/>
    <w:rsid w:val="00E47E8B"/>
    <w:rsid w:val="00E47ED0"/>
    <w:rsid w:val="00E5008B"/>
    <w:rsid w:val="00E50173"/>
    <w:rsid w:val="00E502AD"/>
    <w:rsid w:val="00E50A06"/>
    <w:rsid w:val="00E510A1"/>
    <w:rsid w:val="00E511BB"/>
    <w:rsid w:val="00E51340"/>
    <w:rsid w:val="00E5150B"/>
    <w:rsid w:val="00E5158A"/>
    <w:rsid w:val="00E51770"/>
    <w:rsid w:val="00E51854"/>
    <w:rsid w:val="00E5192A"/>
    <w:rsid w:val="00E519EC"/>
    <w:rsid w:val="00E51A46"/>
    <w:rsid w:val="00E521C0"/>
    <w:rsid w:val="00E525A6"/>
    <w:rsid w:val="00E526D1"/>
    <w:rsid w:val="00E527FA"/>
    <w:rsid w:val="00E52966"/>
    <w:rsid w:val="00E5297E"/>
    <w:rsid w:val="00E529BF"/>
    <w:rsid w:val="00E52A10"/>
    <w:rsid w:val="00E52C90"/>
    <w:rsid w:val="00E52CD9"/>
    <w:rsid w:val="00E532DC"/>
    <w:rsid w:val="00E534FC"/>
    <w:rsid w:val="00E53544"/>
    <w:rsid w:val="00E538A2"/>
    <w:rsid w:val="00E53ACF"/>
    <w:rsid w:val="00E53C1C"/>
    <w:rsid w:val="00E540BC"/>
    <w:rsid w:val="00E5418B"/>
    <w:rsid w:val="00E54535"/>
    <w:rsid w:val="00E54A1F"/>
    <w:rsid w:val="00E54A2B"/>
    <w:rsid w:val="00E54BA6"/>
    <w:rsid w:val="00E54BBA"/>
    <w:rsid w:val="00E54F8D"/>
    <w:rsid w:val="00E55282"/>
    <w:rsid w:val="00E555F4"/>
    <w:rsid w:val="00E55A3B"/>
    <w:rsid w:val="00E55A5D"/>
    <w:rsid w:val="00E55C8E"/>
    <w:rsid w:val="00E55FF7"/>
    <w:rsid w:val="00E5604C"/>
    <w:rsid w:val="00E560AF"/>
    <w:rsid w:val="00E560E6"/>
    <w:rsid w:val="00E560EC"/>
    <w:rsid w:val="00E56362"/>
    <w:rsid w:val="00E565F8"/>
    <w:rsid w:val="00E5661E"/>
    <w:rsid w:val="00E5668E"/>
    <w:rsid w:val="00E56695"/>
    <w:rsid w:val="00E56CC1"/>
    <w:rsid w:val="00E56D42"/>
    <w:rsid w:val="00E56D83"/>
    <w:rsid w:val="00E57146"/>
    <w:rsid w:val="00E57237"/>
    <w:rsid w:val="00E574AC"/>
    <w:rsid w:val="00E57610"/>
    <w:rsid w:val="00E576CE"/>
    <w:rsid w:val="00E577E4"/>
    <w:rsid w:val="00E579FF"/>
    <w:rsid w:val="00E57AF8"/>
    <w:rsid w:val="00E57B22"/>
    <w:rsid w:val="00E57D1B"/>
    <w:rsid w:val="00E60022"/>
    <w:rsid w:val="00E60263"/>
    <w:rsid w:val="00E6028B"/>
    <w:rsid w:val="00E6039C"/>
    <w:rsid w:val="00E609A8"/>
    <w:rsid w:val="00E60ABC"/>
    <w:rsid w:val="00E60C09"/>
    <w:rsid w:val="00E60DB0"/>
    <w:rsid w:val="00E60EF8"/>
    <w:rsid w:val="00E613D8"/>
    <w:rsid w:val="00E618E5"/>
    <w:rsid w:val="00E61DDA"/>
    <w:rsid w:val="00E61E36"/>
    <w:rsid w:val="00E61E78"/>
    <w:rsid w:val="00E61FD7"/>
    <w:rsid w:val="00E621F6"/>
    <w:rsid w:val="00E6297A"/>
    <w:rsid w:val="00E62B11"/>
    <w:rsid w:val="00E62B48"/>
    <w:rsid w:val="00E62C0E"/>
    <w:rsid w:val="00E62C16"/>
    <w:rsid w:val="00E62E8A"/>
    <w:rsid w:val="00E63026"/>
    <w:rsid w:val="00E63427"/>
    <w:rsid w:val="00E6395A"/>
    <w:rsid w:val="00E639E7"/>
    <w:rsid w:val="00E63B52"/>
    <w:rsid w:val="00E63D1A"/>
    <w:rsid w:val="00E63D9C"/>
    <w:rsid w:val="00E63FC2"/>
    <w:rsid w:val="00E64187"/>
    <w:rsid w:val="00E641D5"/>
    <w:rsid w:val="00E6430E"/>
    <w:rsid w:val="00E6444E"/>
    <w:rsid w:val="00E646DA"/>
    <w:rsid w:val="00E646E5"/>
    <w:rsid w:val="00E64873"/>
    <w:rsid w:val="00E64DBE"/>
    <w:rsid w:val="00E64F02"/>
    <w:rsid w:val="00E65003"/>
    <w:rsid w:val="00E65142"/>
    <w:rsid w:val="00E651FB"/>
    <w:rsid w:val="00E652F2"/>
    <w:rsid w:val="00E65379"/>
    <w:rsid w:val="00E65555"/>
    <w:rsid w:val="00E6588D"/>
    <w:rsid w:val="00E65C76"/>
    <w:rsid w:val="00E65CEC"/>
    <w:rsid w:val="00E65D9D"/>
    <w:rsid w:val="00E66250"/>
    <w:rsid w:val="00E664B3"/>
    <w:rsid w:val="00E664C2"/>
    <w:rsid w:val="00E664E9"/>
    <w:rsid w:val="00E6676D"/>
    <w:rsid w:val="00E66810"/>
    <w:rsid w:val="00E66909"/>
    <w:rsid w:val="00E66F6B"/>
    <w:rsid w:val="00E6710B"/>
    <w:rsid w:val="00E67490"/>
    <w:rsid w:val="00E67611"/>
    <w:rsid w:val="00E6761B"/>
    <w:rsid w:val="00E6761E"/>
    <w:rsid w:val="00E67845"/>
    <w:rsid w:val="00E6787B"/>
    <w:rsid w:val="00E67AAF"/>
    <w:rsid w:val="00E67B05"/>
    <w:rsid w:val="00E67B21"/>
    <w:rsid w:val="00E67E3E"/>
    <w:rsid w:val="00E700B3"/>
    <w:rsid w:val="00E70307"/>
    <w:rsid w:val="00E70444"/>
    <w:rsid w:val="00E706A4"/>
    <w:rsid w:val="00E709A5"/>
    <w:rsid w:val="00E70B6F"/>
    <w:rsid w:val="00E71598"/>
    <w:rsid w:val="00E71817"/>
    <w:rsid w:val="00E71874"/>
    <w:rsid w:val="00E71ADC"/>
    <w:rsid w:val="00E71C64"/>
    <w:rsid w:val="00E71FFC"/>
    <w:rsid w:val="00E7291D"/>
    <w:rsid w:val="00E729D2"/>
    <w:rsid w:val="00E72DD5"/>
    <w:rsid w:val="00E72F46"/>
    <w:rsid w:val="00E730DA"/>
    <w:rsid w:val="00E7317F"/>
    <w:rsid w:val="00E734BB"/>
    <w:rsid w:val="00E7351C"/>
    <w:rsid w:val="00E7390D"/>
    <w:rsid w:val="00E73974"/>
    <w:rsid w:val="00E73AA0"/>
    <w:rsid w:val="00E73C43"/>
    <w:rsid w:val="00E74784"/>
    <w:rsid w:val="00E7481F"/>
    <w:rsid w:val="00E749B5"/>
    <w:rsid w:val="00E74C1E"/>
    <w:rsid w:val="00E74C9E"/>
    <w:rsid w:val="00E74E4E"/>
    <w:rsid w:val="00E74FCB"/>
    <w:rsid w:val="00E75079"/>
    <w:rsid w:val="00E752AE"/>
    <w:rsid w:val="00E752E2"/>
    <w:rsid w:val="00E755D0"/>
    <w:rsid w:val="00E758E3"/>
    <w:rsid w:val="00E75B6B"/>
    <w:rsid w:val="00E75CA1"/>
    <w:rsid w:val="00E75DDC"/>
    <w:rsid w:val="00E75FB1"/>
    <w:rsid w:val="00E76274"/>
    <w:rsid w:val="00E76388"/>
    <w:rsid w:val="00E76787"/>
    <w:rsid w:val="00E767EA"/>
    <w:rsid w:val="00E76815"/>
    <w:rsid w:val="00E76913"/>
    <w:rsid w:val="00E76AD6"/>
    <w:rsid w:val="00E7768D"/>
    <w:rsid w:val="00E777A6"/>
    <w:rsid w:val="00E77BBB"/>
    <w:rsid w:val="00E77DC2"/>
    <w:rsid w:val="00E806BF"/>
    <w:rsid w:val="00E80A07"/>
    <w:rsid w:val="00E80E2B"/>
    <w:rsid w:val="00E80F30"/>
    <w:rsid w:val="00E80F89"/>
    <w:rsid w:val="00E810C5"/>
    <w:rsid w:val="00E8128C"/>
    <w:rsid w:val="00E812C4"/>
    <w:rsid w:val="00E81476"/>
    <w:rsid w:val="00E81A97"/>
    <w:rsid w:val="00E81B11"/>
    <w:rsid w:val="00E81B73"/>
    <w:rsid w:val="00E81C58"/>
    <w:rsid w:val="00E81C7F"/>
    <w:rsid w:val="00E81DD8"/>
    <w:rsid w:val="00E81FCB"/>
    <w:rsid w:val="00E823A5"/>
    <w:rsid w:val="00E8256B"/>
    <w:rsid w:val="00E826A2"/>
    <w:rsid w:val="00E82A9E"/>
    <w:rsid w:val="00E82B1F"/>
    <w:rsid w:val="00E82B20"/>
    <w:rsid w:val="00E832D3"/>
    <w:rsid w:val="00E834AE"/>
    <w:rsid w:val="00E835E9"/>
    <w:rsid w:val="00E836ED"/>
    <w:rsid w:val="00E8399C"/>
    <w:rsid w:val="00E83A62"/>
    <w:rsid w:val="00E840BF"/>
    <w:rsid w:val="00E840D8"/>
    <w:rsid w:val="00E84118"/>
    <w:rsid w:val="00E84167"/>
    <w:rsid w:val="00E84485"/>
    <w:rsid w:val="00E844D1"/>
    <w:rsid w:val="00E847C4"/>
    <w:rsid w:val="00E8497C"/>
    <w:rsid w:val="00E84993"/>
    <w:rsid w:val="00E84CA0"/>
    <w:rsid w:val="00E84D74"/>
    <w:rsid w:val="00E84DB0"/>
    <w:rsid w:val="00E84DD5"/>
    <w:rsid w:val="00E84E19"/>
    <w:rsid w:val="00E84E1F"/>
    <w:rsid w:val="00E84FA5"/>
    <w:rsid w:val="00E84FB9"/>
    <w:rsid w:val="00E85063"/>
    <w:rsid w:val="00E85070"/>
    <w:rsid w:val="00E8509B"/>
    <w:rsid w:val="00E8521E"/>
    <w:rsid w:val="00E852A0"/>
    <w:rsid w:val="00E8547E"/>
    <w:rsid w:val="00E854E8"/>
    <w:rsid w:val="00E8555D"/>
    <w:rsid w:val="00E855F1"/>
    <w:rsid w:val="00E856A1"/>
    <w:rsid w:val="00E8581D"/>
    <w:rsid w:val="00E85AF4"/>
    <w:rsid w:val="00E85C42"/>
    <w:rsid w:val="00E85EA7"/>
    <w:rsid w:val="00E85FA1"/>
    <w:rsid w:val="00E86747"/>
    <w:rsid w:val="00E867F9"/>
    <w:rsid w:val="00E8682C"/>
    <w:rsid w:val="00E8699E"/>
    <w:rsid w:val="00E86B80"/>
    <w:rsid w:val="00E86E25"/>
    <w:rsid w:val="00E871DA"/>
    <w:rsid w:val="00E872F8"/>
    <w:rsid w:val="00E8742C"/>
    <w:rsid w:val="00E87629"/>
    <w:rsid w:val="00E87738"/>
    <w:rsid w:val="00E879F7"/>
    <w:rsid w:val="00E87B50"/>
    <w:rsid w:val="00E90376"/>
    <w:rsid w:val="00E90B47"/>
    <w:rsid w:val="00E90BDB"/>
    <w:rsid w:val="00E914E2"/>
    <w:rsid w:val="00E915B7"/>
    <w:rsid w:val="00E91683"/>
    <w:rsid w:val="00E9181E"/>
    <w:rsid w:val="00E91971"/>
    <w:rsid w:val="00E91BA0"/>
    <w:rsid w:val="00E91D3E"/>
    <w:rsid w:val="00E91F41"/>
    <w:rsid w:val="00E91FB9"/>
    <w:rsid w:val="00E91FC0"/>
    <w:rsid w:val="00E920EF"/>
    <w:rsid w:val="00E92579"/>
    <w:rsid w:val="00E92718"/>
    <w:rsid w:val="00E927A1"/>
    <w:rsid w:val="00E9293B"/>
    <w:rsid w:val="00E92B0C"/>
    <w:rsid w:val="00E92B0E"/>
    <w:rsid w:val="00E92CEB"/>
    <w:rsid w:val="00E933CB"/>
    <w:rsid w:val="00E935C0"/>
    <w:rsid w:val="00E93788"/>
    <w:rsid w:val="00E9382D"/>
    <w:rsid w:val="00E9388B"/>
    <w:rsid w:val="00E93899"/>
    <w:rsid w:val="00E938CD"/>
    <w:rsid w:val="00E93B81"/>
    <w:rsid w:val="00E93EB0"/>
    <w:rsid w:val="00E93FB1"/>
    <w:rsid w:val="00E94001"/>
    <w:rsid w:val="00E94065"/>
    <w:rsid w:val="00E9421C"/>
    <w:rsid w:val="00E94301"/>
    <w:rsid w:val="00E94BD7"/>
    <w:rsid w:val="00E94FE8"/>
    <w:rsid w:val="00E9524B"/>
    <w:rsid w:val="00E95827"/>
    <w:rsid w:val="00E95C3F"/>
    <w:rsid w:val="00E95D07"/>
    <w:rsid w:val="00E95DC1"/>
    <w:rsid w:val="00E9608A"/>
    <w:rsid w:val="00E9628C"/>
    <w:rsid w:val="00E9646E"/>
    <w:rsid w:val="00E966E9"/>
    <w:rsid w:val="00E96791"/>
    <w:rsid w:val="00E968E7"/>
    <w:rsid w:val="00E96AD8"/>
    <w:rsid w:val="00E96C31"/>
    <w:rsid w:val="00E96C6C"/>
    <w:rsid w:val="00E96D63"/>
    <w:rsid w:val="00E96E57"/>
    <w:rsid w:val="00E96EEE"/>
    <w:rsid w:val="00E96EFE"/>
    <w:rsid w:val="00E970AC"/>
    <w:rsid w:val="00E9745A"/>
    <w:rsid w:val="00E97714"/>
    <w:rsid w:val="00E9784D"/>
    <w:rsid w:val="00E97BE2"/>
    <w:rsid w:val="00E97C6B"/>
    <w:rsid w:val="00E97C93"/>
    <w:rsid w:val="00E97FA5"/>
    <w:rsid w:val="00EA0109"/>
    <w:rsid w:val="00EA015B"/>
    <w:rsid w:val="00EA0197"/>
    <w:rsid w:val="00EA0416"/>
    <w:rsid w:val="00EA04CD"/>
    <w:rsid w:val="00EA0CFE"/>
    <w:rsid w:val="00EA0D97"/>
    <w:rsid w:val="00EA17CF"/>
    <w:rsid w:val="00EA1BAA"/>
    <w:rsid w:val="00EA1EC5"/>
    <w:rsid w:val="00EA2029"/>
    <w:rsid w:val="00EA2084"/>
    <w:rsid w:val="00EA20FC"/>
    <w:rsid w:val="00EA2125"/>
    <w:rsid w:val="00EA2407"/>
    <w:rsid w:val="00EA242C"/>
    <w:rsid w:val="00EA2567"/>
    <w:rsid w:val="00EA25F3"/>
    <w:rsid w:val="00EA2709"/>
    <w:rsid w:val="00EA2E48"/>
    <w:rsid w:val="00EA2F1A"/>
    <w:rsid w:val="00EA2FEC"/>
    <w:rsid w:val="00EA328A"/>
    <w:rsid w:val="00EA32DA"/>
    <w:rsid w:val="00EA357B"/>
    <w:rsid w:val="00EA3A0B"/>
    <w:rsid w:val="00EA3E96"/>
    <w:rsid w:val="00EA41A6"/>
    <w:rsid w:val="00EA466A"/>
    <w:rsid w:val="00EA46DB"/>
    <w:rsid w:val="00EA47C8"/>
    <w:rsid w:val="00EA48EF"/>
    <w:rsid w:val="00EA49E2"/>
    <w:rsid w:val="00EA4A3D"/>
    <w:rsid w:val="00EA52C1"/>
    <w:rsid w:val="00EA532A"/>
    <w:rsid w:val="00EA53A8"/>
    <w:rsid w:val="00EA56E3"/>
    <w:rsid w:val="00EA58F8"/>
    <w:rsid w:val="00EA5FB8"/>
    <w:rsid w:val="00EA6056"/>
    <w:rsid w:val="00EA62F2"/>
    <w:rsid w:val="00EA630A"/>
    <w:rsid w:val="00EA653D"/>
    <w:rsid w:val="00EA68B6"/>
    <w:rsid w:val="00EA696C"/>
    <w:rsid w:val="00EA6D69"/>
    <w:rsid w:val="00EA6E8D"/>
    <w:rsid w:val="00EA7121"/>
    <w:rsid w:val="00EA716E"/>
    <w:rsid w:val="00EA738F"/>
    <w:rsid w:val="00EA74BC"/>
    <w:rsid w:val="00EA751C"/>
    <w:rsid w:val="00EA7605"/>
    <w:rsid w:val="00EA7866"/>
    <w:rsid w:val="00EA7B24"/>
    <w:rsid w:val="00EA7EFF"/>
    <w:rsid w:val="00EA7F11"/>
    <w:rsid w:val="00EA7F27"/>
    <w:rsid w:val="00EB0091"/>
    <w:rsid w:val="00EB011D"/>
    <w:rsid w:val="00EB02D9"/>
    <w:rsid w:val="00EB0424"/>
    <w:rsid w:val="00EB050A"/>
    <w:rsid w:val="00EB0996"/>
    <w:rsid w:val="00EB0EB4"/>
    <w:rsid w:val="00EB10F4"/>
    <w:rsid w:val="00EB141A"/>
    <w:rsid w:val="00EB14A7"/>
    <w:rsid w:val="00EB15F9"/>
    <w:rsid w:val="00EB1683"/>
    <w:rsid w:val="00EB16A9"/>
    <w:rsid w:val="00EB18BD"/>
    <w:rsid w:val="00EB1919"/>
    <w:rsid w:val="00EB1A54"/>
    <w:rsid w:val="00EB1CE1"/>
    <w:rsid w:val="00EB212B"/>
    <w:rsid w:val="00EB231E"/>
    <w:rsid w:val="00EB2403"/>
    <w:rsid w:val="00EB24CB"/>
    <w:rsid w:val="00EB26C8"/>
    <w:rsid w:val="00EB2710"/>
    <w:rsid w:val="00EB27C4"/>
    <w:rsid w:val="00EB30CE"/>
    <w:rsid w:val="00EB360F"/>
    <w:rsid w:val="00EB38A2"/>
    <w:rsid w:val="00EB39B6"/>
    <w:rsid w:val="00EB3AD4"/>
    <w:rsid w:val="00EB4232"/>
    <w:rsid w:val="00EB4302"/>
    <w:rsid w:val="00EB4511"/>
    <w:rsid w:val="00EB45B5"/>
    <w:rsid w:val="00EB480A"/>
    <w:rsid w:val="00EB4AD2"/>
    <w:rsid w:val="00EB4DF0"/>
    <w:rsid w:val="00EB5082"/>
    <w:rsid w:val="00EB511A"/>
    <w:rsid w:val="00EB520D"/>
    <w:rsid w:val="00EB5250"/>
    <w:rsid w:val="00EB52E8"/>
    <w:rsid w:val="00EB542C"/>
    <w:rsid w:val="00EB57A8"/>
    <w:rsid w:val="00EB5A44"/>
    <w:rsid w:val="00EB5AAC"/>
    <w:rsid w:val="00EB5B8F"/>
    <w:rsid w:val="00EB5E76"/>
    <w:rsid w:val="00EB5FD9"/>
    <w:rsid w:val="00EB608E"/>
    <w:rsid w:val="00EB6108"/>
    <w:rsid w:val="00EB661B"/>
    <w:rsid w:val="00EB6688"/>
    <w:rsid w:val="00EB6961"/>
    <w:rsid w:val="00EB69AD"/>
    <w:rsid w:val="00EB69F4"/>
    <w:rsid w:val="00EB6A7F"/>
    <w:rsid w:val="00EB6C02"/>
    <w:rsid w:val="00EB7055"/>
    <w:rsid w:val="00EB74EA"/>
    <w:rsid w:val="00EB7592"/>
    <w:rsid w:val="00EB7621"/>
    <w:rsid w:val="00EB784C"/>
    <w:rsid w:val="00EB7A13"/>
    <w:rsid w:val="00EB7A39"/>
    <w:rsid w:val="00EB7B77"/>
    <w:rsid w:val="00EB7B85"/>
    <w:rsid w:val="00EB7BFD"/>
    <w:rsid w:val="00EB7D1E"/>
    <w:rsid w:val="00EB7D41"/>
    <w:rsid w:val="00EC0449"/>
    <w:rsid w:val="00EC065C"/>
    <w:rsid w:val="00EC0783"/>
    <w:rsid w:val="00EC0988"/>
    <w:rsid w:val="00EC09A7"/>
    <w:rsid w:val="00EC0C60"/>
    <w:rsid w:val="00EC0CC9"/>
    <w:rsid w:val="00EC10A9"/>
    <w:rsid w:val="00EC1322"/>
    <w:rsid w:val="00EC137B"/>
    <w:rsid w:val="00EC16AD"/>
    <w:rsid w:val="00EC190D"/>
    <w:rsid w:val="00EC1A84"/>
    <w:rsid w:val="00EC1D16"/>
    <w:rsid w:val="00EC21D3"/>
    <w:rsid w:val="00EC24C1"/>
    <w:rsid w:val="00EC26B8"/>
    <w:rsid w:val="00EC2C1F"/>
    <w:rsid w:val="00EC2CF4"/>
    <w:rsid w:val="00EC2EB0"/>
    <w:rsid w:val="00EC33B2"/>
    <w:rsid w:val="00EC359B"/>
    <w:rsid w:val="00EC3661"/>
    <w:rsid w:val="00EC368B"/>
    <w:rsid w:val="00EC3890"/>
    <w:rsid w:val="00EC38D5"/>
    <w:rsid w:val="00EC38DA"/>
    <w:rsid w:val="00EC3AD4"/>
    <w:rsid w:val="00EC3BEF"/>
    <w:rsid w:val="00EC3D8F"/>
    <w:rsid w:val="00EC3E2E"/>
    <w:rsid w:val="00EC3EF4"/>
    <w:rsid w:val="00EC3FD6"/>
    <w:rsid w:val="00EC416C"/>
    <w:rsid w:val="00EC443E"/>
    <w:rsid w:val="00EC451E"/>
    <w:rsid w:val="00EC452F"/>
    <w:rsid w:val="00EC45A3"/>
    <w:rsid w:val="00EC470E"/>
    <w:rsid w:val="00EC4BA8"/>
    <w:rsid w:val="00EC4C60"/>
    <w:rsid w:val="00EC4CFA"/>
    <w:rsid w:val="00EC4E55"/>
    <w:rsid w:val="00EC4F54"/>
    <w:rsid w:val="00EC4FDE"/>
    <w:rsid w:val="00EC51C2"/>
    <w:rsid w:val="00EC5588"/>
    <w:rsid w:val="00EC569B"/>
    <w:rsid w:val="00EC578B"/>
    <w:rsid w:val="00EC5AD8"/>
    <w:rsid w:val="00EC5B30"/>
    <w:rsid w:val="00EC5C86"/>
    <w:rsid w:val="00EC5D07"/>
    <w:rsid w:val="00EC5D65"/>
    <w:rsid w:val="00EC5E5B"/>
    <w:rsid w:val="00EC5FBE"/>
    <w:rsid w:val="00EC60A5"/>
    <w:rsid w:val="00EC61FD"/>
    <w:rsid w:val="00EC627C"/>
    <w:rsid w:val="00EC641C"/>
    <w:rsid w:val="00EC665C"/>
    <w:rsid w:val="00EC6783"/>
    <w:rsid w:val="00EC6930"/>
    <w:rsid w:val="00EC6984"/>
    <w:rsid w:val="00EC6AC1"/>
    <w:rsid w:val="00EC6C36"/>
    <w:rsid w:val="00EC6C75"/>
    <w:rsid w:val="00EC6DDE"/>
    <w:rsid w:val="00EC6E41"/>
    <w:rsid w:val="00EC7402"/>
    <w:rsid w:val="00EC7418"/>
    <w:rsid w:val="00EC748A"/>
    <w:rsid w:val="00EC7BB8"/>
    <w:rsid w:val="00EC7D32"/>
    <w:rsid w:val="00EC7E47"/>
    <w:rsid w:val="00EC7FA3"/>
    <w:rsid w:val="00EC7FB3"/>
    <w:rsid w:val="00EC7FF4"/>
    <w:rsid w:val="00ED0012"/>
    <w:rsid w:val="00ED0114"/>
    <w:rsid w:val="00ED0293"/>
    <w:rsid w:val="00ED03E4"/>
    <w:rsid w:val="00ED063F"/>
    <w:rsid w:val="00ED0DC6"/>
    <w:rsid w:val="00ED0FB6"/>
    <w:rsid w:val="00ED1167"/>
    <w:rsid w:val="00ED11F7"/>
    <w:rsid w:val="00ED12DB"/>
    <w:rsid w:val="00ED19D4"/>
    <w:rsid w:val="00ED1AF1"/>
    <w:rsid w:val="00ED1C20"/>
    <w:rsid w:val="00ED1E81"/>
    <w:rsid w:val="00ED1FBD"/>
    <w:rsid w:val="00ED212C"/>
    <w:rsid w:val="00ED234D"/>
    <w:rsid w:val="00ED23CD"/>
    <w:rsid w:val="00ED2746"/>
    <w:rsid w:val="00ED294C"/>
    <w:rsid w:val="00ED2B61"/>
    <w:rsid w:val="00ED2D7C"/>
    <w:rsid w:val="00ED2D9E"/>
    <w:rsid w:val="00ED2F60"/>
    <w:rsid w:val="00ED3008"/>
    <w:rsid w:val="00ED3400"/>
    <w:rsid w:val="00ED3A5F"/>
    <w:rsid w:val="00ED3AE0"/>
    <w:rsid w:val="00ED3B1F"/>
    <w:rsid w:val="00ED3CC4"/>
    <w:rsid w:val="00ED42BB"/>
    <w:rsid w:val="00ED47F7"/>
    <w:rsid w:val="00ED4902"/>
    <w:rsid w:val="00ED4B0A"/>
    <w:rsid w:val="00ED4CA3"/>
    <w:rsid w:val="00ED4D2E"/>
    <w:rsid w:val="00ED4DC1"/>
    <w:rsid w:val="00ED5064"/>
    <w:rsid w:val="00ED5195"/>
    <w:rsid w:val="00ED520C"/>
    <w:rsid w:val="00ED534B"/>
    <w:rsid w:val="00ED536F"/>
    <w:rsid w:val="00ED56C0"/>
    <w:rsid w:val="00ED577C"/>
    <w:rsid w:val="00ED5A63"/>
    <w:rsid w:val="00ED5B8F"/>
    <w:rsid w:val="00ED5C00"/>
    <w:rsid w:val="00ED5C2B"/>
    <w:rsid w:val="00ED5F82"/>
    <w:rsid w:val="00ED5FA3"/>
    <w:rsid w:val="00ED6338"/>
    <w:rsid w:val="00ED64E6"/>
    <w:rsid w:val="00ED6BDE"/>
    <w:rsid w:val="00ED6CB1"/>
    <w:rsid w:val="00ED6F83"/>
    <w:rsid w:val="00ED7311"/>
    <w:rsid w:val="00ED73CE"/>
    <w:rsid w:val="00ED75BA"/>
    <w:rsid w:val="00ED7A14"/>
    <w:rsid w:val="00ED7B0C"/>
    <w:rsid w:val="00ED7B51"/>
    <w:rsid w:val="00ED7C8F"/>
    <w:rsid w:val="00ED7E96"/>
    <w:rsid w:val="00EE00A0"/>
    <w:rsid w:val="00EE0151"/>
    <w:rsid w:val="00EE0411"/>
    <w:rsid w:val="00EE0BF7"/>
    <w:rsid w:val="00EE0D5D"/>
    <w:rsid w:val="00EE0F43"/>
    <w:rsid w:val="00EE0FF6"/>
    <w:rsid w:val="00EE11F5"/>
    <w:rsid w:val="00EE1231"/>
    <w:rsid w:val="00EE1301"/>
    <w:rsid w:val="00EE1362"/>
    <w:rsid w:val="00EE15A2"/>
    <w:rsid w:val="00EE196A"/>
    <w:rsid w:val="00EE1CBF"/>
    <w:rsid w:val="00EE244A"/>
    <w:rsid w:val="00EE2615"/>
    <w:rsid w:val="00EE27AE"/>
    <w:rsid w:val="00EE281C"/>
    <w:rsid w:val="00EE288B"/>
    <w:rsid w:val="00EE2938"/>
    <w:rsid w:val="00EE2ABF"/>
    <w:rsid w:val="00EE2D64"/>
    <w:rsid w:val="00EE3019"/>
    <w:rsid w:val="00EE3097"/>
    <w:rsid w:val="00EE3229"/>
    <w:rsid w:val="00EE33C7"/>
    <w:rsid w:val="00EE348A"/>
    <w:rsid w:val="00EE3979"/>
    <w:rsid w:val="00EE39F8"/>
    <w:rsid w:val="00EE3B23"/>
    <w:rsid w:val="00EE3B58"/>
    <w:rsid w:val="00EE3F4F"/>
    <w:rsid w:val="00EE4192"/>
    <w:rsid w:val="00EE4877"/>
    <w:rsid w:val="00EE4D4C"/>
    <w:rsid w:val="00EE4DFD"/>
    <w:rsid w:val="00EE51DB"/>
    <w:rsid w:val="00EE521D"/>
    <w:rsid w:val="00EE52D0"/>
    <w:rsid w:val="00EE5434"/>
    <w:rsid w:val="00EE5624"/>
    <w:rsid w:val="00EE567F"/>
    <w:rsid w:val="00EE58D4"/>
    <w:rsid w:val="00EE5908"/>
    <w:rsid w:val="00EE5F1A"/>
    <w:rsid w:val="00EE62C3"/>
    <w:rsid w:val="00EE6777"/>
    <w:rsid w:val="00EE67B0"/>
    <w:rsid w:val="00EE6A58"/>
    <w:rsid w:val="00EE6B44"/>
    <w:rsid w:val="00EE6D6F"/>
    <w:rsid w:val="00EE6D88"/>
    <w:rsid w:val="00EE6E5D"/>
    <w:rsid w:val="00EE6E73"/>
    <w:rsid w:val="00EE6FAE"/>
    <w:rsid w:val="00EE70FB"/>
    <w:rsid w:val="00EE7177"/>
    <w:rsid w:val="00EE7875"/>
    <w:rsid w:val="00EE78AA"/>
    <w:rsid w:val="00EE7AFB"/>
    <w:rsid w:val="00EE7C19"/>
    <w:rsid w:val="00EE7DF8"/>
    <w:rsid w:val="00EF0187"/>
    <w:rsid w:val="00EF0191"/>
    <w:rsid w:val="00EF01CC"/>
    <w:rsid w:val="00EF05A2"/>
    <w:rsid w:val="00EF05DA"/>
    <w:rsid w:val="00EF06D2"/>
    <w:rsid w:val="00EF0807"/>
    <w:rsid w:val="00EF0AF6"/>
    <w:rsid w:val="00EF0DC2"/>
    <w:rsid w:val="00EF0E4E"/>
    <w:rsid w:val="00EF13E6"/>
    <w:rsid w:val="00EF1405"/>
    <w:rsid w:val="00EF1530"/>
    <w:rsid w:val="00EF188B"/>
    <w:rsid w:val="00EF18EC"/>
    <w:rsid w:val="00EF19CC"/>
    <w:rsid w:val="00EF1B9D"/>
    <w:rsid w:val="00EF1EB6"/>
    <w:rsid w:val="00EF1FD4"/>
    <w:rsid w:val="00EF2083"/>
    <w:rsid w:val="00EF20E2"/>
    <w:rsid w:val="00EF20ED"/>
    <w:rsid w:val="00EF21A7"/>
    <w:rsid w:val="00EF21FD"/>
    <w:rsid w:val="00EF233A"/>
    <w:rsid w:val="00EF23C8"/>
    <w:rsid w:val="00EF245C"/>
    <w:rsid w:val="00EF25DC"/>
    <w:rsid w:val="00EF2849"/>
    <w:rsid w:val="00EF28C2"/>
    <w:rsid w:val="00EF2D59"/>
    <w:rsid w:val="00EF2E8F"/>
    <w:rsid w:val="00EF2EDC"/>
    <w:rsid w:val="00EF30E3"/>
    <w:rsid w:val="00EF3191"/>
    <w:rsid w:val="00EF3227"/>
    <w:rsid w:val="00EF3262"/>
    <w:rsid w:val="00EF3477"/>
    <w:rsid w:val="00EF35EE"/>
    <w:rsid w:val="00EF361A"/>
    <w:rsid w:val="00EF38D9"/>
    <w:rsid w:val="00EF3C64"/>
    <w:rsid w:val="00EF42E1"/>
    <w:rsid w:val="00EF439C"/>
    <w:rsid w:val="00EF46D8"/>
    <w:rsid w:val="00EF4A6B"/>
    <w:rsid w:val="00EF4C6A"/>
    <w:rsid w:val="00EF4D7E"/>
    <w:rsid w:val="00EF4E54"/>
    <w:rsid w:val="00EF4F96"/>
    <w:rsid w:val="00EF4FAE"/>
    <w:rsid w:val="00EF55C4"/>
    <w:rsid w:val="00EF56BE"/>
    <w:rsid w:val="00EF56D2"/>
    <w:rsid w:val="00EF5769"/>
    <w:rsid w:val="00EF5982"/>
    <w:rsid w:val="00EF5AF9"/>
    <w:rsid w:val="00EF5D79"/>
    <w:rsid w:val="00EF5F0A"/>
    <w:rsid w:val="00EF6131"/>
    <w:rsid w:val="00EF6236"/>
    <w:rsid w:val="00EF65A7"/>
    <w:rsid w:val="00EF68F5"/>
    <w:rsid w:val="00EF6A0E"/>
    <w:rsid w:val="00EF6C0D"/>
    <w:rsid w:val="00EF6C30"/>
    <w:rsid w:val="00EF6D09"/>
    <w:rsid w:val="00EF6DDA"/>
    <w:rsid w:val="00EF6E5C"/>
    <w:rsid w:val="00EF7270"/>
    <w:rsid w:val="00EF762F"/>
    <w:rsid w:val="00EF77A1"/>
    <w:rsid w:val="00EF790F"/>
    <w:rsid w:val="00EF7A21"/>
    <w:rsid w:val="00EF7A2E"/>
    <w:rsid w:val="00EF7B4D"/>
    <w:rsid w:val="00EF7CE3"/>
    <w:rsid w:val="00EF7D83"/>
    <w:rsid w:val="00F001DC"/>
    <w:rsid w:val="00F0029B"/>
    <w:rsid w:val="00F00408"/>
    <w:rsid w:val="00F004FB"/>
    <w:rsid w:val="00F00527"/>
    <w:rsid w:val="00F00654"/>
    <w:rsid w:val="00F006D8"/>
    <w:rsid w:val="00F00928"/>
    <w:rsid w:val="00F00BB3"/>
    <w:rsid w:val="00F012D5"/>
    <w:rsid w:val="00F013B7"/>
    <w:rsid w:val="00F013DC"/>
    <w:rsid w:val="00F0154A"/>
    <w:rsid w:val="00F0176A"/>
    <w:rsid w:val="00F01900"/>
    <w:rsid w:val="00F019A6"/>
    <w:rsid w:val="00F019B8"/>
    <w:rsid w:val="00F0208A"/>
    <w:rsid w:val="00F02347"/>
    <w:rsid w:val="00F02527"/>
    <w:rsid w:val="00F025CE"/>
    <w:rsid w:val="00F02907"/>
    <w:rsid w:val="00F02CC4"/>
    <w:rsid w:val="00F03017"/>
    <w:rsid w:val="00F0371E"/>
    <w:rsid w:val="00F03989"/>
    <w:rsid w:val="00F03992"/>
    <w:rsid w:val="00F03B67"/>
    <w:rsid w:val="00F03BCE"/>
    <w:rsid w:val="00F03FD0"/>
    <w:rsid w:val="00F04068"/>
    <w:rsid w:val="00F048D2"/>
    <w:rsid w:val="00F04B7B"/>
    <w:rsid w:val="00F04CA3"/>
    <w:rsid w:val="00F04D8A"/>
    <w:rsid w:val="00F05B27"/>
    <w:rsid w:val="00F05E2E"/>
    <w:rsid w:val="00F065C6"/>
    <w:rsid w:val="00F0662B"/>
    <w:rsid w:val="00F067DA"/>
    <w:rsid w:val="00F06884"/>
    <w:rsid w:val="00F068B4"/>
    <w:rsid w:val="00F06EE4"/>
    <w:rsid w:val="00F06F48"/>
    <w:rsid w:val="00F06F5C"/>
    <w:rsid w:val="00F07005"/>
    <w:rsid w:val="00F070B2"/>
    <w:rsid w:val="00F0720F"/>
    <w:rsid w:val="00F07260"/>
    <w:rsid w:val="00F073F8"/>
    <w:rsid w:val="00F07469"/>
    <w:rsid w:val="00F075B9"/>
    <w:rsid w:val="00F07826"/>
    <w:rsid w:val="00F07875"/>
    <w:rsid w:val="00F078AC"/>
    <w:rsid w:val="00F07C1B"/>
    <w:rsid w:val="00F1012D"/>
    <w:rsid w:val="00F104CD"/>
    <w:rsid w:val="00F10553"/>
    <w:rsid w:val="00F106AE"/>
    <w:rsid w:val="00F10D89"/>
    <w:rsid w:val="00F10E3E"/>
    <w:rsid w:val="00F10E5A"/>
    <w:rsid w:val="00F1119D"/>
    <w:rsid w:val="00F111BA"/>
    <w:rsid w:val="00F113D7"/>
    <w:rsid w:val="00F114B4"/>
    <w:rsid w:val="00F11CE7"/>
    <w:rsid w:val="00F11FE0"/>
    <w:rsid w:val="00F121D5"/>
    <w:rsid w:val="00F124EF"/>
    <w:rsid w:val="00F12667"/>
    <w:rsid w:val="00F12CBC"/>
    <w:rsid w:val="00F12D3F"/>
    <w:rsid w:val="00F12F50"/>
    <w:rsid w:val="00F1352D"/>
    <w:rsid w:val="00F138FC"/>
    <w:rsid w:val="00F1394B"/>
    <w:rsid w:val="00F13A05"/>
    <w:rsid w:val="00F144B1"/>
    <w:rsid w:val="00F144D8"/>
    <w:rsid w:val="00F14580"/>
    <w:rsid w:val="00F14602"/>
    <w:rsid w:val="00F147DF"/>
    <w:rsid w:val="00F1494A"/>
    <w:rsid w:val="00F149CF"/>
    <w:rsid w:val="00F14E79"/>
    <w:rsid w:val="00F15391"/>
    <w:rsid w:val="00F158C1"/>
    <w:rsid w:val="00F15905"/>
    <w:rsid w:val="00F15906"/>
    <w:rsid w:val="00F15BF3"/>
    <w:rsid w:val="00F15E1D"/>
    <w:rsid w:val="00F161F0"/>
    <w:rsid w:val="00F1626A"/>
    <w:rsid w:val="00F1649E"/>
    <w:rsid w:val="00F164D8"/>
    <w:rsid w:val="00F1662A"/>
    <w:rsid w:val="00F1663B"/>
    <w:rsid w:val="00F167D2"/>
    <w:rsid w:val="00F168DC"/>
    <w:rsid w:val="00F16BE7"/>
    <w:rsid w:val="00F16CD7"/>
    <w:rsid w:val="00F16D2A"/>
    <w:rsid w:val="00F16D9D"/>
    <w:rsid w:val="00F16E63"/>
    <w:rsid w:val="00F173BA"/>
    <w:rsid w:val="00F17429"/>
    <w:rsid w:val="00F17487"/>
    <w:rsid w:val="00F17499"/>
    <w:rsid w:val="00F1750C"/>
    <w:rsid w:val="00F17766"/>
    <w:rsid w:val="00F20048"/>
    <w:rsid w:val="00F202E0"/>
    <w:rsid w:val="00F2032E"/>
    <w:rsid w:val="00F20585"/>
    <w:rsid w:val="00F205B9"/>
    <w:rsid w:val="00F209C6"/>
    <w:rsid w:val="00F20A99"/>
    <w:rsid w:val="00F20BE9"/>
    <w:rsid w:val="00F20C4E"/>
    <w:rsid w:val="00F20CBB"/>
    <w:rsid w:val="00F20CCB"/>
    <w:rsid w:val="00F20E8A"/>
    <w:rsid w:val="00F20EAE"/>
    <w:rsid w:val="00F21171"/>
    <w:rsid w:val="00F211B6"/>
    <w:rsid w:val="00F212A3"/>
    <w:rsid w:val="00F21623"/>
    <w:rsid w:val="00F216CC"/>
    <w:rsid w:val="00F21867"/>
    <w:rsid w:val="00F21925"/>
    <w:rsid w:val="00F219B3"/>
    <w:rsid w:val="00F21BBC"/>
    <w:rsid w:val="00F21D37"/>
    <w:rsid w:val="00F21EDA"/>
    <w:rsid w:val="00F221A9"/>
    <w:rsid w:val="00F222B6"/>
    <w:rsid w:val="00F224ED"/>
    <w:rsid w:val="00F22502"/>
    <w:rsid w:val="00F225DB"/>
    <w:rsid w:val="00F22918"/>
    <w:rsid w:val="00F229FC"/>
    <w:rsid w:val="00F22A2E"/>
    <w:rsid w:val="00F22A7F"/>
    <w:rsid w:val="00F22C8E"/>
    <w:rsid w:val="00F22CEB"/>
    <w:rsid w:val="00F22D84"/>
    <w:rsid w:val="00F22F47"/>
    <w:rsid w:val="00F231A3"/>
    <w:rsid w:val="00F23335"/>
    <w:rsid w:val="00F2343E"/>
    <w:rsid w:val="00F2358C"/>
    <w:rsid w:val="00F23652"/>
    <w:rsid w:val="00F2375D"/>
    <w:rsid w:val="00F237F1"/>
    <w:rsid w:val="00F23855"/>
    <w:rsid w:val="00F23AA9"/>
    <w:rsid w:val="00F242A6"/>
    <w:rsid w:val="00F243D2"/>
    <w:rsid w:val="00F243D7"/>
    <w:rsid w:val="00F24523"/>
    <w:rsid w:val="00F248B2"/>
    <w:rsid w:val="00F24985"/>
    <w:rsid w:val="00F24A02"/>
    <w:rsid w:val="00F24E35"/>
    <w:rsid w:val="00F24F88"/>
    <w:rsid w:val="00F2512D"/>
    <w:rsid w:val="00F251B5"/>
    <w:rsid w:val="00F255CB"/>
    <w:rsid w:val="00F25686"/>
    <w:rsid w:val="00F25840"/>
    <w:rsid w:val="00F258F8"/>
    <w:rsid w:val="00F259AD"/>
    <w:rsid w:val="00F25D6E"/>
    <w:rsid w:val="00F25EFC"/>
    <w:rsid w:val="00F26131"/>
    <w:rsid w:val="00F26384"/>
    <w:rsid w:val="00F2677A"/>
    <w:rsid w:val="00F26925"/>
    <w:rsid w:val="00F26AEC"/>
    <w:rsid w:val="00F26C15"/>
    <w:rsid w:val="00F26D0A"/>
    <w:rsid w:val="00F27009"/>
    <w:rsid w:val="00F27163"/>
    <w:rsid w:val="00F272AC"/>
    <w:rsid w:val="00F27443"/>
    <w:rsid w:val="00F2750D"/>
    <w:rsid w:val="00F275A7"/>
    <w:rsid w:val="00F276E0"/>
    <w:rsid w:val="00F2799D"/>
    <w:rsid w:val="00F27BFF"/>
    <w:rsid w:val="00F27C60"/>
    <w:rsid w:val="00F27C64"/>
    <w:rsid w:val="00F27C8F"/>
    <w:rsid w:val="00F30141"/>
    <w:rsid w:val="00F30797"/>
    <w:rsid w:val="00F30849"/>
    <w:rsid w:val="00F30983"/>
    <w:rsid w:val="00F309A4"/>
    <w:rsid w:val="00F30BA6"/>
    <w:rsid w:val="00F30C2D"/>
    <w:rsid w:val="00F30CF4"/>
    <w:rsid w:val="00F30D31"/>
    <w:rsid w:val="00F30E49"/>
    <w:rsid w:val="00F30F9A"/>
    <w:rsid w:val="00F31294"/>
    <w:rsid w:val="00F31E76"/>
    <w:rsid w:val="00F32111"/>
    <w:rsid w:val="00F321A9"/>
    <w:rsid w:val="00F324EA"/>
    <w:rsid w:val="00F32803"/>
    <w:rsid w:val="00F331F3"/>
    <w:rsid w:val="00F335D3"/>
    <w:rsid w:val="00F3363C"/>
    <w:rsid w:val="00F33690"/>
    <w:rsid w:val="00F33994"/>
    <w:rsid w:val="00F33B56"/>
    <w:rsid w:val="00F33BBA"/>
    <w:rsid w:val="00F33DB4"/>
    <w:rsid w:val="00F341FB"/>
    <w:rsid w:val="00F344F3"/>
    <w:rsid w:val="00F34A64"/>
    <w:rsid w:val="00F34F4E"/>
    <w:rsid w:val="00F3518C"/>
    <w:rsid w:val="00F354BF"/>
    <w:rsid w:val="00F3574F"/>
    <w:rsid w:val="00F35C21"/>
    <w:rsid w:val="00F35DB9"/>
    <w:rsid w:val="00F35E6B"/>
    <w:rsid w:val="00F35E8A"/>
    <w:rsid w:val="00F3621F"/>
    <w:rsid w:val="00F36386"/>
    <w:rsid w:val="00F36396"/>
    <w:rsid w:val="00F363FB"/>
    <w:rsid w:val="00F3644D"/>
    <w:rsid w:val="00F3645A"/>
    <w:rsid w:val="00F3659F"/>
    <w:rsid w:val="00F36CD0"/>
    <w:rsid w:val="00F3727B"/>
    <w:rsid w:val="00F378A7"/>
    <w:rsid w:val="00F3795A"/>
    <w:rsid w:val="00F37EF4"/>
    <w:rsid w:val="00F40348"/>
    <w:rsid w:val="00F40507"/>
    <w:rsid w:val="00F406E2"/>
    <w:rsid w:val="00F4087D"/>
    <w:rsid w:val="00F4089F"/>
    <w:rsid w:val="00F40949"/>
    <w:rsid w:val="00F40D6C"/>
    <w:rsid w:val="00F40DDF"/>
    <w:rsid w:val="00F40EF2"/>
    <w:rsid w:val="00F40F41"/>
    <w:rsid w:val="00F40FDD"/>
    <w:rsid w:val="00F40FF2"/>
    <w:rsid w:val="00F413EA"/>
    <w:rsid w:val="00F414F2"/>
    <w:rsid w:val="00F41887"/>
    <w:rsid w:val="00F418CE"/>
    <w:rsid w:val="00F418D3"/>
    <w:rsid w:val="00F419E4"/>
    <w:rsid w:val="00F41A31"/>
    <w:rsid w:val="00F41DAD"/>
    <w:rsid w:val="00F41FA9"/>
    <w:rsid w:val="00F41FCB"/>
    <w:rsid w:val="00F423A4"/>
    <w:rsid w:val="00F4242F"/>
    <w:rsid w:val="00F42617"/>
    <w:rsid w:val="00F42A2D"/>
    <w:rsid w:val="00F42F1B"/>
    <w:rsid w:val="00F42F98"/>
    <w:rsid w:val="00F4303E"/>
    <w:rsid w:val="00F43291"/>
    <w:rsid w:val="00F433E3"/>
    <w:rsid w:val="00F43462"/>
    <w:rsid w:val="00F436AC"/>
    <w:rsid w:val="00F437E1"/>
    <w:rsid w:val="00F4381C"/>
    <w:rsid w:val="00F43AF6"/>
    <w:rsid w:val="00F44271"/>
    <w:rsid w:val="00F44526"/>
    <w:rsid w:val="00F4473C"/>
    <w:rsid w:val="00F44759"/>
    <w:rsid w:val="00F449AA"/>
    <w:rsid w:val="00F44AF7"/>
    <w:rsid w:val="00F44C4A"/>
    <w:rsid w:val="00F44CA0"/>
    <w:rsid w:val="00F44EC6"/>
    <w:rsid w:val="00F44EF1"/>
    <w:rsid w:val="00F44FD0"/>
    <w:rsid w:val="00F4514E"/>
    <w:rsid w:val="00F45254"/>
    <w:rsid w:val="00F453A0"/>
    <w:rsid w:val="00F453B3"/>
    <w:rsid w:val="00F454A7"/>
    <w:rsid w:val="00F4584D"/>
    <w:rsid w:val="00F4593A"/>
    <w:rsid w:val="00F45DF7"/>
    <w:rsid w:val="00F46177"/>
    <w:rsid w:val="00F462E2"/>
    <w:rsid w:val="00F463E0"/>
    <w:rsid w:val="00F4642C"/>
    <w:rsid w:val="00F4650D"/>
    <w:rsid w:val="00F466FA"/>
    <w:rsid w:val="00F46930"/>
    <w:rsid w:val="00F46A97"/>
    <w:rsid w:val="00F46BA6"/>
    <w:rsid w:val="00F46C37"/>
    <w:rsid w:val="00F46CED"/>
    <w:rsid w:val="00F472DB"/>
    <w:rsid w:val="00F4759F"/>
    <w:rsid w:val="00F47664"/>
    <w:rsid w:val="00F47DA1"/>
    <w:rsid w:val="00F50A64"/>
    <w:rsid w:val="00F50D1F"/>
    <w:rsid w:val="00F50E19"/>
    <w:rsid w:val="00F50E86"/>
    <w:rsid w:val="00F50ECF"/>
    <w:rsid w:val="00F50EE4"/>
    <w:rsid w:val="00F50FE6"/>
    <w:rsid w:val="00F5108C"/>
    <w:rsid w:val="00F51311"/>
    <w:rsid w:val="00F51A4C"/>
    <w:rsid w:val="00F51A92"/>
    <w:rsid w:val="00F51AA1"/>
    <w:rsid w:val="00F51AA7"/>
    <w:rsid w:val="00F51AB2"/>
    <w:rsid w:val="00F51B1D"/>
    <w:rsid w:val="00F51B2D"/>
    <w:rsid w:val="00F5225D"/>
    <w:rsid w:val="00F52462"/>
    <w:rsid w:val="00F525D0"/>
    <w:rsid w:val="00F526BB"/>
    <w:rsid w:val="00F52728"/>
    <w:rsid w:val="00F5284B"/>
    <w:rsid w:val="00F528C3"/>
    <w:rsid w:val="00F52972"/>
    <w:rsid w:val="00F52E51"/>
    <w:rsid w:val="00F52FD5"/>
    <w:rsid w:val="00F53306"/>
    <w:rsid w:val="00F53403"/>
    <w:rsid w:val="00F53507"/>
    <w:rsid w:val="00F536DB"/>
    <w:rsid w:val="00F53994"/>
    <w:rsid w:val="00F53C09"/>
    <w:rsid w:val="00F53E91"/>
    <w:rsid w:val="00F54355"/>
    <w:rsid w:val="00F54554"/>
    <w:rsid w:val="00F5463F"/>
    <w:rsid w:val="00F54BE0"/>
    <w:rsid w:val="00F54BE3"/>
    <w:rsid w:val="00F54D8B"/>
    <w:rsid w:val="00F54E42"/>
    <w:rsid w:val="00F54FC4"/>
    <w:rsid w:val="00F55231"/>
    <w:rsid w:val="00F55301"/>
    <w:rsid w:val="00F55494"/>
    <w:rsid w:val="00F558AA"/>
    <w:rsid w:val="00F55D7B"/>
    <w:rsid w:val="00F56637"/>
    <w:rsid w:val="00F5669B"/>
    <w:rsid w:val="00F5669D"/>
    <w:rsid w:val="00F56ACE"/>
    <w:rsid w:val="00F56C51"/>
    <w:rsid w:val="00F57148"/>
    <w:rsid w:val="00F574A3"/>
    <w:rsid w:val="00F5763B"/>
    <w:rsid w:val="00F57AEB"/>
    <w:rsid w:val="00F57E53"/>
    <w:rsid w:val="00F6033E"/>
    <w:rsid w:val="00F60410"/>
    <w:rsid w:val="00F60445"/>
    <w:rsid w:val="00F6051C"/>
    <w:rsid w:val="00F6058D"/>
    <w:rsid w:val="00F605ED"/>
    <w:rsid w:val="00F609D4"/>
    <w:rsid w:val="00F60A5D"/>
    <w:rsid w:val="00F60B17"/>
    <w:rsid w:val="00F60C00"/>
    <w:rsid w:val="00F60E26"/>
    <w:rsid w:val="00F60E5C"/>
    <w:rsid w:val="00F60E92"/>
    <w:rsid w:val="00F61391"/>
    <w:rsid w:val="00F61493"/>
    <w:rsid w:val="00F6193C"/>
    <w:rsid w:val="00F61B4F"/>
    <w:rsid w:val="00F61C69"/>
    <w:rsid w:val="00F61CB1"/>
    <w:rsid w:val="00F61D15"/>
    <w:rsid w:val="00F61DCC"/>
    <w:rsid w:val="00F61EB4"/>
    <w:rsid w:val="00F62088"/>
    <w:rsid w:val="00F62383"/>
    <w:rsid w:val="00F62475"/>
    <w:rsid w:val="00F627D5"/>
    <w:rsid w:val="00F62A07"/>
    <w:rsid w:val="00F62A8B"/>
    <w:rsid w:val="00F62CF4"/>
    <w:rsid w:val="00F634FE"/>
    <w:rsid w:val="00F63525"/>
    <w:rsid w:val="00F635A5"/>
    <w:rsid w:val="00F63780"/>
    <w:rsid w:val="00F63970"/>
    <w:rsid w:val="00F640B4"/>
    <w:rsid w:val="00F641C2"/>
    <w:rsid w:val="00F64289"/>
    <w:rsid w:val="00F64370"/>
    <w:rsid w:val="00F644B6"/>
    <w:rsid w:val="00F64533"/>
    <w:rsid w:val="00F64575"/>
    <w:rsid w:val="00F64D32"/>
    <w:rsid w:val="00F64E72"/>
    <w:rsid w:val="00F64F17"/>
    <w:rsid w:val="00F64F44"/>
    <w:rsid w:val="00F652B5"/>
    <w:rsid w:val="00F653F0"/>
    <w:rsid w:val="00F6559F"/>
    <w:rsid w:val="00F657CF"/>
    <w:rsid w:val="00F658BC"/>
    <w:rsid w:val="00F65F44"/>
    <w:rsid w:val="00F65F96"/>
    <w:rsid w:val="00F66112"/>
    <w:rsid w:val="00F66269"/>
    <w:rsid w:val="00F666EC"/>
    <w:rsid w:val="00F6698E"/>
    <w:rsid w:val="00F66AD8"/>
    <w:rsid w:val="00F66C0B"/>
    <w:rsid w:val="00F66DF5"/>
    <w:rsid w:val="00F66EB3"/>
    <w:rsid w:val="00F672D5"/>
    <w:rsid w:val="00F67309"/>
    <w:rsid w:val="00F674EE"/>
    <w:rsid w:val="00F6768F"/>
    <w:rsid w:val="00F67711"/>
    <w:rsid w:val="00F677AF"/>
    <w:rsid w:val="00F67909"/>
    <w:rsid w:val="00F6794B"/>
    <w:rsid w:val="00F67A0C"/>
    <w:rsid w:val="00F67AA1"/>
    <w:rsid w:val="00F67B41"/>
    <w:rsid w:val="00F67C55"/>
    <w:rsid w:val="00F67EAD"/>
    <w:rsid w:val="00F67F67"/>
    <w:rsid w:val="00F700ED"/>
    <w:rsid w:val="00F702C7"/>
    <w:rsid w:val="00F70430"/>
    <w:rsid w:val="00F708CE"/>
    <w:rsid w:val="00F70A30"/>
    <w:rsid w:val="00F70B39"/>
    <w:rsid w:val="00F70B77"/>
    <w:rsid w:val="00F70BB9"/>
    <w:rsid w:val="00F70C52"/>
    <w:rsid w:val="00F70F63"/>
    <w:rsid w:val="00F711A7"/>
    <w:rsid w:val="00F71215"/>
    <w:rsid w:val="00F71507"/>
    <w:rsid w:val="00F71753"/>
    <w:rsid w:val="00F71913"/>
    <w:rsid w:val="00F71CBC"/>
    <w:rsid w:val="00F71CDC"/>
    <w:rsid w:val="00F71CFB"/>
    <w:rsid w:val="00F71EBF"/>
    <w:rsid w:val="00F71F6E"/>
    <w:rsid w:val="00F7228C"/>
    <w:rsid w:val="00F7248B"/>
    <w:rsid w:val="00F7256B"/>
    <w:rsid w:val="00F72674"/>
    <w:rsid w:val="00F727F7"/>
    <w:rsid w:val="00F729A5"/>
    <w:rsid w:val="00F72CFE"/>
    <w:rsid w:val="00F72F1E"/>
    <w:rsid w:val="00F73010"/>
    <w:rsid w:val="00F730B5"/>
    <w:rsid w:val="00F730B6"/>
    <w:rsid w:val="00F736E1"/>
    <w:rsid w:val="00F73BAF"/>
    <w:rsid w:val="00F73CE8"/>
    <w:rsid w:val="00F73D34"/>
    <w:rsid w:val="00F73E13"/>
    <w:rsid w:val="00F73E46"/>
    <w:rsid w:val="00F73F1A"/>
    <w:rsid w:val="00F74415"/>
    <w:rsid w:val="00F74478"/>
    <w:rsid w:val="00F74627"/>
    <w:rsid w:val="00F74639"/>
    <w:rsid w:val="00F746BD"/>
    <w:rsid w:val="00F74967"/>
    <w:rsid w:val="00F74A5A"/>
    <w:rsid w:val="00F74F04"/>
    <w:rsid w:val="00F74F44"/>
    <w:rsid w:val="00F74FB2"/>
    <w:rsid w:val="00F756FF"/>
    <w:rsid w:val="00F75787"/>
    <w:rsid w:val="00F75A83"/>
    <w:rsid w:val="00F75D37"/>
    <w:rsid w:val="00F75FA8"/>
    <w:rsid w:val="00F76234"/>
    <w:rsid w:val="00F76343"/>
    <w:rsid w:val="00F76792"/>
    <w:rsid w:val="00F76AC9"/>
    <w:rsid w:val="00F76ACB"/>
    <w:rsid w:val="00F76C35"/>
    <w:rsid w:val="00F77237"/>
    <w:rsid w:val="00F77474"/>
    <w:rsid w:val="00F77505"/>
    <w:rsid w:val="00F7757E"/>
    <w:rsid w:val="00F7767C"/>
    <w:rsid w:val="00F776C1"/>
    <w:rsid w:val="00F776D0"/>
    <w:rsid w:val="00F77791"/>
    <w:rsid w:val="00F77A5E"/>
    <w:rsid w:val="00F77BF7"/>
    <w:rsid w:val="00F77C99"/>
    <w:rsid w:val="00F77FB0"/>
    <w:rsid w:val="00F800D7"/>
    <w:rsid w:val="00F8071A"/>
    <w:rsid w:val="00F80858"/>
    <w:rsid w:val="00F80943"/>
    <w:rsid w:val="00F80F95"/>
    <w:rsid w:val="00F81218"/>
    <w:rsid w:val="00F81232"/>
    <w:rsid w:val="00F8127E"/>
    <w:rsid w:val="00F81899"/>
    <w:rsid w:val="00F819A9"/>
    <w:rsid w:val="00F819E3"/>
    <w:rsid w:val="00F81C1C"/>
    <w:rsid w:val="00F81DBF"/>
    <w:rsid w:val="00F81E90"/>
    <w:rsid w:val="00F81F45"/>
    <w:rsid w:val="00F81F7C"/>
    <w:rsid w:val="00F81F8F"/>
    <w:rsid w:val="00F8209F"/>
    <w:rsid w:val="00F822E2"/>
    <w:rsid w:val="00F824F2"/>
    <w:rsid w:val="00F8262B"/>
    <w:rsid w:val="00F82AA1"/>
    <w:rsid w:val="00F82BEC"/>
    <w:rsid w:val="00F82D80"/>
    <w:rsid w:val="00F8314E"/>
    <w:rsid w:val="00F83435"/>
    <w:rsid w:val="00F8353B"/>
    <w:rsid w:val="00F83750"/>
    <w:rsid w:val="00F83920"/>
    <w:rsid w:val="00F83957"/>
    <w:rsid w:val="00F8395D"/>
    <w:rsid w:val="00F8396B"/>
    <w:rsid w:val="00F83B2A"/>
    <w:rsid w:val="00F83B54"/>
    <w:rsid w:val="00F83BA5"/>
    <w:rsid w:val="00F83CBD"/>
    <w:rsid w:val="00F84097"/>
    <w:rsid w:val="00F8437D"/>
    <w:rsid w:val="00F843C8"/>
    <w:rsid w:val="00F8449B"/>
    <w:rsid w:val="00F847FF"/>
    <w:rsid w:val="00F84A62"/>
    <w:rsid w:val="00F84ADD"/>
    <w:rsid w:val="00F84BAD"/>
    <w:rsid w:val="00F8514D"/>
    <w:rsid w:val="00F85490"/>
    <w:rsid w:val="00F85491"/>
    <w:rsid w:val="00F855BB"/>
    <w:rsid w:val="00F85E59"/>
    <w:rsid w:val="00F85F05"/>
    <w:rsid w:val="00F862F9"/>
    <w:rsid w:val="00F86364"/>
    <w:rsid w:val="00F8640E"/>
    <w:rsid w:val="00F8693F"/>
    <w:rsid w:val="00F86D29"/>
    <w:rsid w:val="00F86DF6"/>
    <w:rsid w:val="00F86E98"/>
    <w:rsid w:val="00F8725D"/>
    <w:rsid w:val="00F8726E"/>
    <w:rsid w:val="00F87579"/>
    <w:rsid w:val="00F875A8"/>
    <w:rsid w:val="00F875EC"/>
    <w:rsid w:val="00F87623"/>
    <w:rsid w:val="00F87A9D"/>
    <w:rsid w:val="00F87C43"/>
    <w:rsid w:val="00F90055"/>
    <w:rsid w:val="00F90075"/>
    <w:rsid w:val="00F90357"/>
    <w:rsid w:val="00F905E5"/>
    <w:rsid w:val="00F90835"/>
    <w:rsid w:val="00F90AFD"/>
    <w:rsid w:val="00F90C5A"/>
    <w:rsid w:val="00F90D07"/>
    <w:rsid w:val="00F90FE3"/>
    <w:rsid w:val="00F9100C"/>
    <w:rsid w:val="00F911DC"/>
    <w:rsid w:val="00F91236"/>
    <w:rsid w:val="00F915B4"/>
    <w:rsid w:val="00F917DD"/>
    <w:rsid w:val="00F91824"/>
    <w:rsid w:val="00F91BDC"/>
    <w:rsid w:val="00F91BF8"/>
    <w:rsid w:val="00F91D75"/>
    <w:rsid w:val="00F91E66"/>
    <w:rsid w:val="00F91F4B"/>
    <w:rsid w:val="00F921C9"/>
    <w:rsid w:val="00F923BF"/>
    <w:rsid w:val="00F92505"/>
    <w:rsid w:val="00F9257A"/>
    <w:rsid w:val="00F926AE"/>
    <w:rsid w:val="00F928C6"/>
    <w:rsid w:val="00F93222"/>
    <w:rsid w:val="00F9325E"/>
    <w:rsid w:val="00F932EC"/>
    <w:rsid w:val="00F933DF"/>
    <w:rsid w:val="00F938BE"/>
    <w:rsid w:val="00F93DB2"/>
    <w:rsid w:val="00F94102"/>
    <w:rsid w:val="00F9410B"/>
    <w:rsid w:val="00F945FD"/>
    <w:rsid w:val="00F946FF"/>
    <w:rsid w:val="00F9477D"/>
    <w:rsid w:val="00F94882"/>
    <w:rsid w:val="00F94E10"/>
    <w:rsid w:val="00F94E88"/>
    <w:rsid w:val="00F95165"/>
    <w:rsid w:val="00F95187"/>
    <w:rsid w:val="00F9537E"/>
    <w:rsid w:val="00F953B9"/>
    <w:rsid w:val="00F954F2"/>
    <w:rsid w:val="00F9554F"/>
    <w:rsid w:val="00F9585C"/>
    <w:rsid w:val="00F95A27"/>
    <w:rsid w:val="00F95DC6"/>
    <w:rsid w:val="00F9606B"/>
    <w:rsid w:val="00F96188"/>
    <w:rsid w:val="00F96319"/>
    <w:rsid w:val="00F96331"/>
    <w:rsid w:val="00F963DE"/>
    <w:rsid w:val="00F96421"/>
    <w:rsid w:val="00F96A9D"/>
    <w:rsid w:val="00F96EE4"/>
    <w:rsid w:val="00F96FDB"/>
    <w:rsid w:val="00F970C1"/>
    <w:rsid w:val="00F97168"/>
    <w:rsid w:val="00F971ED"/>
    <w:rsid w:val="00F972A2"/>
    <w:rsid w:val="00F973FF"/>
    <w:rsid w:val="00F9785D"/>
    <w:rsid w:val="00F97868"/>
    <w:rsid w:val="00F979B8"/>
    <w:rsid w:val="00F97B8B"/>
    <w:rsid w:val="00F97E49"/>
    <w:rsid w:val="00F97E93"/>
    <w:rsid w:val="00FA01E1"/>
    <w:rsid w:val="00FA02EF"/>
    <w:rsid w:val="00FA038E"/>
    <w:rsid w:val="00FA03BC"/>
    <w:rsid w:val="00FA08EB"/>
    <w:rsid w:val="00FA09E0"/>
    <w:rsid w:val="00FA0B6A"/>
    <w:rsid w:val="00FA0BE9"/>
    <w:rsid w:val="00FA0CA4"/>
    <w:rsid w:val="00FA0CFB"/>
    <w:rsid w:val="00FA0F50"/>
    <w:rsid w:val="00FA128D"/>
    <w:rsid w:val="00FA1385"/>
    <w:rsid w:val="00FA15F4"/>
    <w:rsid w:val="00FA166F"/>
    <w:rsid w:val="00FA18F6"/>
    <w:rsid w:val="00FA1A09"/>
    <w:rsid w:val="00FA1BAA"/>
    <w:rsid w:val="00FA1EA9"/>
    <w:rsid w:val="00FA1F90"/>
    <w:rsid w:val="00FA212A"/>
    <w:rsid w:val="00FA2265"/>
    <w:rsid w:val="00FA2599"/>
    <w:rsid w:val="00FA28C6"/>
    <w:rsid w:val="00FA2A13"/>
    <w:rsid w:val="00FA2AAE"/>
    <w:rsid w:val="00FA2AC0"/>
    <w:rsid w:val="00FA2D64"/>
    <w:rsid w:val="00FA300E"/>
    <w:rsid w:val="00FA3168"/>
    <w:rsid w:val="00FA3176"/>
    <w:rsid w:val="00FA3190"/>
    <w:rsid w:val="00FA3338"/>
    <w:rsid w:val="00FA3AF3"/>
    <w:rsid w:val="00FA3D80"/>
    <w:rsid w:val="00FA3E89"/>
    <w:rsid w:val="00FA415F"/>
    <w:rsid w:val="00FA451C"/>
    <w:rsid w:val="00FA46B9"/>
    <w:rsid w:val="00FA46CA"/>
    <w:rsid w:val="00FA4C66"/>
    <w:rsid w:val="00FA4CD9"/>
    <w:rsid w:val="00FA4F5C"/>
    <w:rsid w:val="00FA5155"/>
    <w:rsid w:val="00FA5199"/>
    <w:rsid w:val="00FA523B"/>
    <w:rsid w:val="00FA530F"/>
    <w:rsid w:val="00FA535B"/>
    <w:rsid w:val="00FA549C"/>
    <w:rsid w:val="00FA58FD"/>
    <w:rsid w:val="00FA59DE"/>
    <w:rsid w:val="00FA5AA8"/>
    <w:rsid w:val="00FA5AB1"/>
    <w:rsid w:val="00FA5C3B"/>
    <w:rsid w:val="00FA5C3F"/>
    <w:rsid w:val="00FA5F0B"/>
    <w:rsid w:val="00FA606D"/>
    <w:rsid w:val="00FA65D3"/>
    <w:rsid w:val="00FA65F3"/>
    <w:rsid w:val="00FA6647"/>
    <w:rsid w:val="00FA6880"/>
    <w:rsid w:val="00FA6B21"/>
    <w:rsid w:val="00FA6E57"/>
    <w:rsid w:val="00FA6E9D"/>
    <w:rsid w:val="00FA70FB"/>
    <w:rsid w:val="00FA750D"/>
    <w:rsid w:val="00FA775A"/>
    <w:rsid w:val="00FA7B7E"/>
    <w:rsid w:val="00FB0059"/>
    <w:rsid w:val="00FB00D0"/>
    <w:rsid w:val="00FB0234"/>
    <w:rsid w:val="00FB03B5"/>
    <w:rsid w:val="00FB04D6"/>
    <w:rsid w:val="00FB08D6"/>
    <w:rsid w:val="00FB09A7"/>
    <w:rsid w:val="00FB0AA8"/>
    <w:rsid w:val="00FB0BB4"/>
    <w:rsid w:val="00FB0DAE"/>
    <w:rsid w:val="00FB0E10"/>
    <w:rsid w:val="00FB0FB7"/>
    <w:rsid w:val="00FB0FF2"/>
    <w:rsid w:val="00FB1055"/>
    <w:rsid w:val="00FB1637"/>
    <w:rsid w:val="00FB169F"/>
    <w:rsid w:val="00FB1745"/>
    <w:rsid w:val="00FB1B32"/>
    <w:rsid w:val="00FB1B3C"/>
    <w:rsid w:val="00FB1C1A"/>
    <w:rsid w:val="00FB1C9C"/>
    <w:rsid w:val="00FB1DFB"/>
    <w:rsid w:val="00FB1F6C"/>
    <w:rsid w:val="00FB2220"/>
    <w:rsid w:val="00FB2470"/>
    <w:rsid w:val="00FB277B"/>
    <w:rsid w:val="00FB2880"/>
    <w:rsid w:val="00FB2A2E"/>
    <w:rsid w:val="00FB2A4C"/>
    <w:rsid w:val="00FB2BD0"/>
    <w:rsid w:val="00FB2C58"/>
    <w:rsid w:val="00FB2E46"/>
    <w:rsid w:val="00FB2FA9"/>
    <w:rsid w:val="00FB3039"/>
    <w:rsid w:val="00FB31FE"/>
    <w:rsid w:val="00FB321B"/>
    <w:rsid w:val="00FB322B"/>
    <w:rsid w:val="00FB3330"/>
    <w:rsid w:val="00FB338B"/>
    <w:rsid w:val="00FB35AE"/>
    <w:rsid w:val="00FB35B4"/>
    <w:rsid w:val="00FB368B"/>
    <w:rsid w:val="00FB39A4"/>
    <w:rsid w:val="00FB3B59"/>
    <w:rsid w:val="00FB3E4B"/>
    <w:rsid w:val="00FB3F8D"/>
    <w:rsid w:val="00FB4070"/>
    <w:rsid w:val="00FB4165"/>
    <w:rsid w:val="00FB475A"/>
    <w:rsid w:val="00FB47F2"/>
    <w:rsid w:val="00FB4BFE"/>
    <w:rsid w:val="00FB4CB9"/>
    <w:rsid w:val="00FB4D27"/>
    <w:rsid w:val="00FB4ECD"/>
    <w:rsid w:val="00FB4FB7"/>
    <w:rsid w:val="00FB4FBA"/>
    <w:rsid w:val="00FB534F"/>
    <w:rsid w:val="00FB55E5"/>
    <w:rsid w:val="00FB5D91"/>
    <w:rsid w:val="00FB5E01"/>
    <w:rsid w:val="00FB5F27"/>
    <w:rsid w:val="00FB5FE9"/>
    <w:rsid w:val="00FB60BC"/>
    <w:rsid w:val="00FB61FE"/>
    <w:rsid w:val="00FB621F"/>
    <w:rsid w:val="00FB651D"/>
    <w:rsid w:val="00FB679F"/>
    <w:rsid w:val="00FB697C"/>
    <w:rsid w:val="00FB6B58"/>
    <w:rsid w:val="00FB6B71"/>
    <w:rsid w:val="00FB6CDE"/>
    <w:rsid w:val="00FB6D47"/>
    <w:rsid w:val="00FB6D8B"/>
    <w:rsid w:val="00FB6DDE"/>
    <w:rsid w:val="00FB6FCE"/>
    <w:rsid w:val="00FB731C"/>
    <w:rsid w:val="00FB74A2"/>
    <w:rsid w:val="00FB7AD6"/>
    <w:rsid w:val="00FB7C8E"/>
    <w:rsid w:val="00FB7CD3"/>
    <w:rsid w:val="00FB7E1D"/>
    <w:rsid w:val="00FB7EEC"/>
    <w:rsid w:val="00FB7F68"/>
    <w:rsid w:val="00FB7FC7"/>
    <w:rsid w:val="00FC0603"/>
    <w:rsid w:val="00FC0632"/>
    <w:rsid w:val="00FC06AF"/>
    <w:rsid w:val="00FC0719"/>
    <w:rsid w:val="00FC0A5E"/>
    <w:rsid w:val="00FC0F73"/>
    <w:rsid w:val="00FC1178"/>
    <w:rsid w:val="00FC1194"/>
    <w:rsid w:val="00FC119B"/>
    <w:rsid w:val="00FC13F6"/>
    <w:rsid w:val="00FC1453"/>
    <w:rsid w:val="00FC152E"/>
    <w:rsid w:val="00FC176B"/>
    <w:rsid w:val="00FC17BC"/>
    <w:rsid w:val="00FC181A"/>
    <w:rsid w:val="00FC184A"/>
    <w:rsid w:val="00FC21C6"/>
    <w:rsid w:val="00FC22E6"/>
    <w:rsid w:val="00FC24FE"/>
    <w:rsid w:val="00FC25B8"/>
    <w:rsid w:val="00FC261B"/>
    <w:rsid w:val="00FC26A5"/>
    <w:rsid w:val="00FC27E7"/>
    <w:rsid w:val="00FC2C01"/>
    <w:rsid w:val="00FC2C66"/>
    <w:rsid w:val="00FC31F9"/>
    <w:rsid w:val="00FC332D"/>
    <w:rsid w:val="00FC3353"/>
    <w:rsid w:val="00FC3626"/>
    <w:rsid w:val="00FC3768"/>
    <w:rsid w:val="00FC37E6"/>
    <w:rsid w:val="00FC390C"/>
    <w:rsid w:val="00FC39D5"/>
    <w:rsid w:val="00FC3B74"/>
    <w:rsid w:val="00FC3FAE"/>
    <w:rsid w:val="00FC4475"/>
    <w:rsid w:val="00FC4ABA"/>
    <w:rsid w:val="00FC4D00"/>
    <w:rsid w:val="00FC4DDC"/>
    <w:rsid w:val="00FC517F"/>
    <w:rsid w:val="00FC51CD"/>
    <w:rsid w:val="00FC5354"/>
    <w:rsid w:val="00FC5779"/>
    <w:rsid w:val="00FC5E50"/>
    <w:rsid w:val="00FC5E66"/>
    <w:rsid w:val="00FC6273"/>
    <w:rsid w:val="00FC6543"/>
    <w:rsid w:val="00FC6AA7"/>
    <w:rsid w:val="00FC6AD7"/>
    <w:rsid w:val="00FC6C0C"/>
    <w:rsid w:val="00FC7010"/>
    <w:rsid w:val="00FC7311"/>
    <w:rsid w:val="00FC732A"/>
    <w:rsid w:val="00FC767A"/>
    <w:rsid w:val="00FC7844"/>
    <w:rsid w:val="00FC78FA"/>
    <w:rsid w:val="00FC7A26"/>
    <w:rsid w:val="00FC7B7D"/>
    <w:rsid w:val="00FC7D15"/>
    <w:rsid w:val="00FC7E91"/>
    <w:rsid w:val="00FD0614"/>
    <w:rsid w:val="00FD0805"/>
    <w:rsid w:val="00FD0B9A"/>
    <w:rsid w:val="00FD0CF9"/>
    <w:rsid w:val="00FD0EAD"/>
    <w:rsid w:val="00FD0EC6"/>
    <w:rsid w:val="00FD0F02"/>
    <w:rsid w:val="00FD0FC9"/>
    <w:rsid w:val="00FD12E4"/>
    <w:rsid w:val="00FD1303"/>
    <w:rsid w:val="00FD1A22"/>
    <w:rsid w:val="00FD1F7D"/>
    <w:rsid w:val="00FD2147"/>
    <w:rsid w:val="00FD2254"/>
    <w:rsid w:val="00FD250F"/>
    <w:rsid w:val="00FD254B"/>
    <w:rsid w:val="00FD2550"/>
    <w:rsid w:val="00FD26A8"/>
    <w:rsid w:val="00FD2864"/>
    <w:rsid w:val="00FD296B"/>
    <w:rsid w:val="00FD2A2C"/>
    <w:rsid w:val="00FD2B7C"/>
    <w:rsid w:val="00FD2BC4"/>
    <w:rsid w:val="00FD2C30"/>
    <w:rsid w:val="00FD2D64"/>
    <w:rsid w:val="00FD2DA0"/>
    <w:rsid w:val="00FD319B"/>
    <w:rsid w:val="00FD32D5"/>
    <w:rsid w:val="00FD3399"/>
    <w:rsid w:val="00FD3617"/>
    <w:rsid w:val="00FD3736"/>
    <w:rsid w:val="00FD374F"/>
    <w:rsid w:val="00FD37A1"/>
    <w:rsid w:val="00FD3805"/>
    <w:rsid w:val="00FD38E3"/>
    <w:rsid w:val="00FD39C1"/>
    <w:rsid w:val="00FD3E0B"/>
    <w:rsid w:val="00FD4071"/>
    <w:rsid w:val="00FD42B9"/>
    <w:rsid w:val="00FD46AC"/>
    <w:rsid w:val="00FD46D2"/>
    <w:rsid w:val="00FD4941"/>
    <w:rsid w:val="00FD49D4"/>
    <w:rsid w:val="00FD4A26"/>
    <w:rsid w:val="00FD4B2B"/>
    <w:rsid w:val="00FD4C71"/>
    <w:rsid w:val="00FD5011"/>
    <w:rsid w:val="00FD5240"/>
    <w:rsid w:val="00FD528A"/>
    <w:rsid w:val="00FD54B9"/>
    <w:rsid w:val="00FD55F5"/>
    <w:rsid w:val="00FD5618"/>
    <w:rsid w:val="00FD571C"/>
    <w:rsid w:val="00FD583C"/>
    <w:rsid w:val="00FD5C13"/>
    <w:rsid w:val="00FD5D59"/>
    <w:rsid w:val="00FD5DA2"/>
    <w:rsid w:val="00FD5E63"/>
    <w:rsid w:val="00FD5FDE"/>
    <w:rsid w:val="00FD61C1"/>
    <w:rsid w:val="00FD680B"/>
    <w:rsid w:val="00FD6E2C"/>
    <w:rsid w:val="00FD72E5"/>
    <w:rsid w:val="00FD736B"/>
    <w:rsid w:val="00FD75E5"/>
    <w:rsid w:val="00FD76CD"/>
    <w:rsid w:val="00FD7907"/>
    <w:rsid w:val="00FD7E6B"/>
    <w:rsid w:val="00FD7E98"/>
    <w:rsid w:val="00FE0001"/>
    <w:rsid w:val="00FE03C5"/>
    <w:rsid w:val="00FE080B"/>
    <w:rsid w:val="00FE08B5"/>
    <w:rsid w:val="00FE0CC7"/>
    <w:rsid w:val="00FE0D30"/>
    <w:rsid w:val="00FE0DF2"/>
    <w:rsid w:val="00FE121F"/>
    <w:rsid w:val="00FE1452"/>
    <w:rsid w:val="00FE1538"/>
    <w:rsid w:val="00FE154D"/>
    <w:rsid w:val="00FE19EC"/>
    <w:rsid w:val="00FE1DF4"/>
    <w:rsid w:val="00FE1E23"/>
    <w:rsid w:val="00FE1EAA"/>
    <w:rsid w:val="00FE2030"/>
    <w:rsid w:val="00FE219F"/>
    <w:rsid w:val="00FE2530"/>
    <w:rsid w:val="00FE27EF"/>
    <w:rsid w:val="00FE29F6"/>
    <w:rsid w:val="00FE2A40"/>
    <w:rsid w:val="00FE2D55"/>
    <w:rsid w:val="00FE2DB6"/>
    <w:rsid w:val="00FE2E20"/>
    <w:rsid w:val="00FE2E22"/>
    <w:rsid w:val="00FE3577"/>
    <w:rsid w:val="00FE3673"/>
    <w:rsid w:val="00FE375F"/>
    <w:rsid w:val="00FE3809"/>
    <w:rsid w:val="00FE39D2"/>
    <w:rsid w:val="00FE3B01"/>
    <w:rsid w:val="00FE3BF8"/>
    <w:rsid w:val="00FE3E7F"/>
    <w:rsid w:val="00FE3F66"/>
    <w:rsid w:val="00FE43D4"/>
    <w:rsid w:val="00FE4496"/>
    <w:rsid w:val="00FE4C20"/>
    <w:rsid w:val="00FE4DE0"/>
    <w:rsid w:val="00FE4E26"/>
    <w:rsid w:val="00FE5102"/>
    <w:rsid w:val="00FE526D"/>
    <w:rsid w:val="00FE53F9"/>
    <w:rsid w:val="00FE5A78"/>
    <w:rsid w:val="00FE5CD6"/>
    <w:rsid w:val="00FE5FF2"/>
    <w:rsid w:val="00FE650A"/>
    <w:rsid w:val="00FE66B4"/>
    <w:rsid w:val="00FE6BE0"/>
    <w:rsid w:val="00FE6D51"/>
    <w:rsid w:val="00FE6EE1"/>
    <w:rsid w:val="00FE7038"/>
    <w:rsid w:val="00FE7244"/>
    <w:rsid w:val="00FE7570"/>
    <w:rsid w:val="00FE76EB"/>
    <w:rsid w:val="00FE78B4"/>
    <w:rsid w:val="00FE7B1E"/>
    <w:rsid w:val="00FE7B33"/>
    <w:rsid w:val="00FE7B50"/>
    <w:rsid w:val="00FE7DDC"/>
    <w:rsid w:val="00FE7FD1"/>
    <w:rsid w:val="00FF0020"/>
    <w:rsid w:val="00FF0110"/>
    <w:rsid w:val="00FF02A6"/>
    <w:rsid w:val="00FF04DD"/>
    <w:rsid w:val="00FF061C"/>
    <w:rsid w:val="00FF07AA"/>
    <w:rsid w:val="00FF087D"/>
    <w:rsid w:val="00FF095C"/>
    <w:rsid w:val="00FF0961"/>
    <w:rsid w:val="00FF0C73"/>
    <w:rsid w:val="00FF0D45"/>
    <w:rsid w:val="00FF0D59"/>
    <w:rsid w:val="00FF0D87"/>
    <w:rsid w:val="00FF0F06"/>
    <w:rsid w:val="00FF115D"/>
    <w:rsid w:val="00FF15A7"/>
    <w:rsid w:val="00FF1664"/>
    <w:rsid w:val="00FF1674"/>
    <w:rsid w:val="00FF16BF"/>
    <w:rsid w:val="00FF1883"/>
    <w:rsid w:val="00FF18BD"/>
    <w:rsid w:val="00FF194A"/>
    <w:rsid w:val="00FF1AAB"/>
    <w:rsid w:val="00FF1C03"/>
    <w:rsid w:val="00FF1C88"/>
    <w:rsid w:val="00FF1D9B"/>
    <w:rsid w:val="00FF2594"/>
    <w:rsid w:val="00FF28FE"/>
    <w:rsid w:val="00FF2902"/>
    <w:rsid w:val="00FF2F26"/>
    <w:rsid w:val="00FF2F8C"/>
    <w:rsid w:val="00FF37CE"/>
    <w:rsid w:val="00FF3825"/>
    <w:rsid w:val="00FF38D2"/>
    <w:rsid w:val="00FF3905"/>
    <w:rsid w:val="00FF3AC9"/>
    <w:rsid w:val="00FF3E6D"/>
    <w:rsid w:val="00FF4472"/>
    <w:rsid w:val="00FF4599"/>
    <w:rsid w:val="00FF45CC"/>
    <w:rsid w:val="00FF46A3"/>
    <w:rsid w:val="00FF46DD"/>
    <w:rsid w:val="00FF478B"/>
    <w:rsid w:val="00FF4AB6"/>
    <w:rsid w:val="00FF4DA9"/>
    <w:rsid w:val="00FF4E5C"/>
    <w:rsid w:val="00FF50BA"/>
    <w:rsid w:val="00FF52B7"/>
    <w:rsid w:val="00FF54C5"/>
    <w:rsid w:val="00FF5856"/>
    <w:rsid w:val="00FF5AA2"/>
    <w:rsid w:val="00FF5E17"/>
    <w:rsid w:val="00FF5FB4"/>
    <w:rsid w:val="00FF5FCE"/>
    <w:rsid w:val="00FF6182"/>
    <w:rsid w:val="00FF6196"/>
    <w:rsid w:val="00FF6353"/>
    <w:rsid w:val="00FF63FB"/>
    <w:rsid w:val="00FF6977"/>
    <w:rsid w:val="00FF6E7C"/>
    <w:rsid w:val="00FF6ED9"/>
    <w:rsid w:val="00FF6F1B"/>
    <w:rsid w:val="00FF7063"/>
    <w:rsid w:val="00FF79DC"/>
    <w:rsid w:val="00FF7C53"/>
    <w:rsid w:val="00FF7CB3"/>
    <w:rsid w:val="00FF7ED1"/>
    <w:rsid w:val="0114F2FE"/>
    <w:rsid w:val="0129F240"/>
    <w:rsid w:val="0133439D"/>
    <w:rsid w:val="01337920"/>
    <w:rsid w:val="0155A3E9"/>
    <w:rsid w:val="018B5AB9"/>
    <w:rsid w:val="01918555"/>
    <w:rsid w:val="01926200"/>
    <w:rsid w:val="01AD1C03"/>
    <w:rsid w:val="01FA937A"/>
    <w:rsid w:val="02164F35"/>
    <w:rsid w:val="025DAEB5"/>
    <w:rsid w:val="025F59DA"/>
    <w:rsid w:val="025F8C22"/>
    <w:rsid w:val="0262F9BF"/>
    <w:rsid w:val="0272F278"/>
    <w:rsid w:val="02823636"/>
    <w:rsid w:val="029307AF"/>
    <w:rsid w:val="02A715EE"/>
    <w:rsid w:val="02AA290C"/>
    <w:rsid w:val="02C04103"/>
    <w:rsid w:val="02CD56F8"/>
    <w:rsid w:val="02E41AB7"/>
    <w:rsid w:val="02E857B8"/>
    <w:rsid w:val="0308C59C"/>
    <w:rsid w:val="030A04AC"/>
    <w:rsid w:val="033E3663"/>
    <w:rsid w:val="034F4A70"/>
    <w:rsid w:val="035F3D1B"/>
    <w:rsid w:val="036FE15F"/>
    <w:rsid w:val="0390B114"/>
    <w:rsid w:val="03A601BC"/>
    <w:rsid w:val="03AF33C7"/>
    <w:rsid w:val="03B7BD2A"/>
    <w:rsid w:val="03D23BF6"/>
    <w:rsid w:val="03D65465"/>
    <w:rsid w:val="03D7DEE3"/>
    <w:rsid w:val="03ED6213"/>
    <w:rsid w:val="04207E21"/>
    <w:rsid w:val="04221DEB"/>
    <w:rsid w:val="04385C39"/>
    <w:rsid w:val="04390EE3"/>
    <w:rsid w:val="0444399C"/>
    <w:rsid w:val="04546C67"/>
    <w:rsid w:val="045AC386"/>
    <w:rsid w:val="045AF264"/>
    <w:rsid w:val="048ACE34"/>
    <w:rsid w:val="04A99AB1"/>
    <w:rsid w:val="04D3DD22"/>
    <w:rsid w:val="04D71067"/>
    <w:rsid w:val="051E9D5D"/>
    <w:rsid w:val="052CC718"/>
    <w:rsid w:val="0556EDA9"/>
    <w:rsid w:val="055726B2"/>
    <w:rsid w:val="05997225"/>
    <w:rsid w:val="05A131E3"/>
    <w:rsid w:val="05CD565A"/>
    <w:rsid w:val="060C0403"/>
    <w:rsid w:val="0612DF7F"/>
    <w:rsid w:val="062E2CC9"/>
    <w:rsid w:val="0649B8C7"/>
    <w:rsid w:val="0659E93A"/>
    <w:rsid w:val="06604E4C"/>
    <w:rsid w:val="066269E6"/>
    <w:rsid w:val="0678E418"/>
    <w:rsid w:val="0678E766"/>
    <w:rsid w:val="067DE503"/>
    <w:rsid w:val="069C8705"/>
    <w:rsid w:val="069D39AB"/>
    <w:rsid w:val="06DA4DC1"/>
    <w:rsid w:val="06F34DBB"/>
    <w:rsid w:val="06F9EE3D"/>
    <w:rsid w:val="070AABA4"/>
    <w:rsid w:val="07101829"/>
    <w:rsid w:val="0743865C"/>
    <w:rsid w:val="075D38C9"/>
    <w:rsid w:val="075E75DE"/>
    <w:rsid w:val="0777244E"/>
    <w:rsid w:val="07957EAA"/>
    <w:rsid w:val="079948CD"/>
    <w:rsid w:val="079D5430"/>
    <w:rsid w:val="07B31C3A"/>
    <w:rsid w:val="07D01B5E"/>
    <w:rsid w:val="07E10A0D"/>
    <w:rsid w:val="0815D208"/>
    <w:rsid w:val="081DDCE4"/>
    <w:rsid w:val="081E541F"/>
    <w:rsid w:val="081FC8DF"/>
    <w:rsid w:val="0849FAD7"/>
    <w:rsid w:val="08637A9F"/>
    <w:rsid w:val="08906103"/>
    <w:rsid w:val="0890AC28"/>
    <w:rsid w:val="0894E6DC"/>
    <w:rsid w:val="08A89DB5"/>
    <w:rsid w:val="08D83667"/>
    <w:rsid w:val="08EBCF02"/>
    <w:rsid w:val="08F5E49A"/>
    <w:rsid w:val="090441B5"/>
    <w:rsid w:val="09189EA4"/>
    <w:rsid w:val="09329889"/>
    <w:rsid w:val="093D69C3"/>
    <w:rsid w:val="0966060C"/>
    <w:rsid w:val="09843A75"/>
    <w:rsid w:val="099D56CF"/>
    <w:rsid w:val="09B34554"/>
    <w:rsid w:val="09E7397C"/>
    <w:rsid w:val="0A2D14EA"/>
    <w:rsid w:val="0A360FF5"/>
    <w:rsid w:val="0A517163"/>
    <w:rsid w:val="0A62B8C3"/>
    <w:rsid w:val="0A83C9FB"/>
    <w:rsid w:val="0A846877"/>
    <w:rsid w:val="0A8E70BD"/>
    <w:rsid w:val="0A904567"/>
    <w:rsid w:val="0A945568"/>
    <w:rsid w:val="0B06A165"/>
    <w:rsid w:val="0B288874"/>
    <w:rsid w:val="0B2B6BA8"/>
    <w:rsid w:val="0B52745A"/>
    <w:rsid w:val="0B62AB85"/>
    <w:rsid w:val="0B68E7A9"/>
    <w:rsid w:val="0B752635"/>
    <w:rsid w:val="0B8B34CA"/>
    <w:rsid w:val="0B8B64C8"/>
    <w:rsid w:val="0B940B0C"/>
    <w:rsid w:val="0BB3A810"/>
    <w:rsid w:val="0BBE467C"/>
    <w:rsid w:val="0BC027C4"/>
    <w:rsid w:val="0BD3C03D"/>
    <w:rsid w:val="0BE1D9EE"/>
    <w:rsid w:val="0BE398E0"/>
    <w:rsid w:val="0C1F4E62"/>
    <w:rsid w:val="0C2594B4"/>
    <w:rsid w:val="0C297FCB"/>
    <w:rsid w:val="0C2B5368"/>
    <w:rsid w:val="0C2C9891"/>
    <w:rsid w:val="0C5C84B0"/>
    <w:rsid w:val="0C70A434"/>
    <w:rsid w:val="0C98386E"/>
    <w:rsid w:val="0C99FFE8"/>
    <w:rsid w:val="0C9BDB80"/>
    <w:rsid w:val="0CC828A7"/>
    <w:rsid w:val="0CDA7707"/>
    <w:rsid w:val="0D0796AE"/>
    <w:rsid w:val="0D0B61AE"/>
    <w:rsid w:val="0D1D5D29"/>
    <w:rsid w:val="0D3A31C5"/>
    <w:rsid w:val="0D4032E2"/>
    <w:rsid w:val="0D49663A"/>
    <w:rsid w:val="0D502B80"/>
    <w:rsid w:val="0D592FC4"/>
    <w:rsid w:val="0D6D5853"/>
    <w:rsid w:val="0D8A64D0"/>
    <w:rsid w:val="0DB353B9"/>
    <w:rsid w:val="0DD9E700"/>
    <w:rsid w:val="0DE00F0E"/>
    <w:rsid w:val="0E04257E"/>
    <w:rsid w:val="0E11D315"/>
    <w:rsid w:val="0E13250D"/>
    <w:rsid w:val="0E21ECAA"/>
    <w:rsid w:val="0E2A9956"/>
    <w:rsid w:val="0E50999D"/>
    <w:rsid w:val="0E5ACC7F"/>
    <w:rsid w:val="0E924818"/>
    <w:rsid w:val="0EA34894"/>
    <w:rsid w:val="0F04F924"/>
    <w:rsid w:val="0F4AACEE"/>
    <w:rsid w:val="0F570340"/>
    <w:rsid w:val="0F649E9C"/>
    <w:rsid w:val="0F831B35"/>
    <w:rsid w:val="0F90D409"/>
    <w:rsid w:val="0F9C2088"/>
    <w:rsid w:val="0FC3A555"/>
    <w:rsid w:val="1000AAE7"/>
    <w:rsid w:val="100765E6"/>
    <w:rsid w:val="100B0701"/>
    <w:rsid w:val="100C2C52"/>
    <w:rsid w:val="100D7DF3"/>
    <w:rsid w:val="103AC12E"/>
    <w:rsid w:val="103BF991"/>
    <w:rsid w:val="10413348"/>
    <w:rsid w:val="1042048F"/>
    <w:rsid w:val="1045A788"/>
    <w:rsid w:val="10541BEA"/>
    <w:rsid w:val="108E9E60"/>
    <w:rsid w:val="109936C0"/>
    <w:rsid w:val="10C55D82"/>
    <w:rsid w:val="10E7526A"/>
    <w:rsid w:val="10F03F56"/>
    <w:rsid w:val="1112FEF3"/>
    <w:rsid w:val="111CD7AB"/>
    <w:rsid w:val="112600FB"/>
    <w:rsid w:val="1135AFAF"/>
    <w:rsid w:val="11649121"/>
    <w:rsid w:val="1169E626"/>
    <w:rsid w:val="11740077"/>
    <w:rsid w:val="11A025A1"/>
    <w:rsid w:val="11F6A75E"/>
    <w:rsid w:val="12147DB4"/>
    <w:rsid w:val="121ABEA8"/>
    <w:rsid w:val="1228C667"/>
    <w:rsid w:val="124F64A1"/>
    <w:rsid w:val="1275F132"/>
    <w:rsid w:val="12C3A352"/>
    <w:rsid w:val="12E2B349"/>
    <w:rsid w:val="13264329"/>
    <w:rsid w:val="132EE9C2"/>
    <w:rsid w:val="13485CA8"/>
    <w:rsid w:val="1348B522"/>
    <w:rsid w:val="134E4FBC"/>
    <w:rsid w:val="13570030"/>
    <w:rsid w:val="135D4271"/>
    <w:rsid w:val="136A1995"/>
    <w:rsid w:val="137B61BB"/>
    <w:rsid w:val="137CBFCC"/>
    <w:rsid w:val="13BC2259"/>
    <w:rsid w:val="13C7C70F"/>
    <w:rsid w:val="13CFCE57"/>
    <w:rsid w:val="13E800E5"/>
    <w:rsid w:val="1421774A"/>
    <w:rsid w:val="1427C547"/>
    <w:rsid w:val="14615ED4"/>
    <w:rsid w:val="146D9E10"/>
    <w:rsid w:val="148ACB66"/>
    <w:rsid w:val="14BA4BD7"/>
    <w:rsid w:val="14F364C4"/>
    <w:rsid w:val="14F60E26"/>
    <w:rsid w:val="14FB181F"/>
    <w:rsid w:val="14FFCD86"/>
    <w:rsid w:val="150E8B81"/>
    <w:rsid w:val="151632A6"/>
    <w:rsid w:val="1523C43F"/>
    <w:rsid w:val="15384311"/>
    <w:rsid w:val="153E9C3A"/>
    <w:rsid w:val="15495A17"/>
    <w:rsid w:val="15637994"/>
    <w:rsid w:val="1564B46B"/>
    <w:rsid w:val="15670E9E"/>
    <w:rsid w:val="156D43D2"/>
    <w:rsid w:val="1586ADB5"/>
    <w:rsid w:val="159D8CB2"/>
    <w:rsid w:val="15C56A7A"/>
    <w:rsid w:val="15C661D1"/>
    <w:rsid w:val="15CF9DE8"/>
    <w:rsid w:val="15E6AD55"/>
    <w:rsid w:val="16013DCC"/>
    <w:rsid w:val="164A7177"/>
    <w:rsid w:val="1698547D"/>
    <w:rsid w:val="16BBACC8"/>
    <w:rsid w:val="16C84EDC"/>
    <w:rsid w:val="16E4FCA9"/>
    <w:rsid w:val="16E66F7D"/>
    <w:rsid w:val="16EF57CD"/>
    <w:rsid w:val="16F5D035"/>
    <w:rsid w:val="17369037"/>
    <w:rsid w:val="17492E61"/>
    <w:rsid w:val="175D1A96"/>
    <w:rsid w:val="175F49F4"/>
    <w:rsid w:val="17AABB4A"/>
    <w:rsid w:val="17BD95CC"/>
    <w:rsid w:val="17E1314E"/>
    <w:rsid w:val="180C1496"/>
    <w:rsid w:val="1848AEC0"/>
    <w:rsid w:val="1854ECAD"/>
    <w:rsid w:val="185A32BA"/>
    <w:rsid w:val="185E27C2"/>
    <w:rsid w:val="1885169F"/>
    <w:rsid w:val="18B0973B"/>
    <w:rsid w:val="18C7CB1B"/>
    <w:rsid w:val="18CCB4BE"/>
    <w:rsid w:val="18CEA490"/>
    <w:rsid w:val="18E78692"/>
    <w:rsid w:val="19042A0B"/>
    <w:rsid w:val="190DF36C"/>
    <w:rsid w:val="19235F91"/>
    <w:rsid w:val="19348C7D"/>
    <w:rsid w:val="19516FA3"/>
    <w:rsid w:val="1953CF72"/>
    <w:rsid w:val="1977A7FE"/>
    <w:rsid w:val="19812EE4"/>
    <w:rsid w:val="1986A23D"/>
    <w:rsid w:val="19B087E5"/>
    <w:rsid w:val="19BB18EE"/>
    <w:rsid w:val="19BB6B17"/>
    <w:rsid w:val="19CDF019"/>
    <w:rsid w:val="19F149AB"/>
    <w:rsid w:val="1A077E6C"/>
    <w:rsid w:val="1A0F7C3C"/>
    <w:rsid w:val="1A1F6A1A"/>
    <w:rsid w:val="1A20489D"/>
    <w:rsid w:val="1A268882"/>
    <w:rsid w:val="1A501008"/>
    <w:rsid w:val="1A515AE1"/>
    <w:rsid w:val="1A76AB00"/>
    <w:rsid w:val="1A840CB2"/>
    <w:rsid w:val="1AD05CA5"/>
    <w:rsid w:val="1B1B11E9"/>
    <w:rsid w:val="1B21C8A8"/>
    <w:rsid w:val="1B676F98"/>
    <w:rsid w:val="1B701236"/>
    <w:rsid w:val="1B725621"/>
    <w:rsid w:val="1B8135D2"/>
    <w:rsid w:val="1BA2D2AC"/>
    <w:rsid w:val="1BA97D5C"/>
    <w:rsid w:val="1BBEDB56"/>
    <w:rsid w:val="1C00FAE5"/>
    <w:rsid w:val="1C2825BF"/>
    <w:rsid w:val="1C39C3DA"/>
    <w:rsid w:val="1C3D380E"/>
    <w:rsid w:val="1C62D445"/>
    <w:rsid w:val="1CB1C7A9"/>
    <w:rsid w:val="1CC17F9B"/>
    <w:rsid w:val="1CCB2990"/>
    <w:rsid w:val="1CCE216D"/>
    <w:rsid w:val="1CF651B2"/>
    <w:rsid w:val="1D03A444"/>
    <w:rsid w:val="1D1102F2"/>
    <w:rsid w:val="1D21BAA7"/>
    <w:rsid w:val="1D37BE45"/>
    <w:rsid w:val="1D418062"/>
    <w:rsid w:val="1D477D6D"/>
    <w:rsid w:val="1D54FE4B"/>
    <w:rsid w:val="1D80B252"/>
    <w:rsid w:val="1D8B9BE9"/>
    <w:rsid w:val="1DAC942B"/>
    <w:rsid w:val="1DB4E1F5"/>
    <w:rsid w:val="1DC3AC10"/>
    <w:rsid w:val="1DF6A4ED"/>
    <w:rsid w:val="1DF95513"/>
    <w:rsid w:val="1E432C32"/>
    <w:rsid w:val="1E45C525"/>
    <w:rsid w:val="1E58A965"/>
    <w:rsid w:val="1E5E3184"/>
    <w:rsid w:val="1E62755C"/>
    <w:rsid w:val="1E7A4E65"/>
    <w:rsid w:val="1E7D4396"/>
    <w:rsid w:val="1E8FBA7D"/>
    <w:rsid w:val="1E9E8C99"/>
    <w:rsid w:val="1EA80372"/>
    <w:rsid w:val="1EB4768C"/>
    <w:rsid w:val="1EB556EC"/>
    <w:rsid w:val="1F247B57"/>
    <w:rsid w:val="1F345093"/>
    <w:rsid w:val="1F476AE1"/>
    <w:rsid w:val="1F6415C8"/>
    <w:rsid w:val="1F80BAE6"/>
    <w:rsid w:val="1F85146F"/>
    <w:rsid w:val="1FA9CE67"/>
    <w:rsid w:val="1FC1325E"/>
    <w:rsid w:val="1FF32A29"/>
    <w:rsid w:val="1FFEABC1"/>
    <w:rsid w:val="20103F55"/>
    <w:rsid w:val="202497F8"/>
    <w:rsid w:val="204B7727"/>
    <w:rsid w:val="205ED633"/>
    <w:rsid w:val="2137B260"/>
    <w:rsid w:val="21621621"/>
    <w:rsid w:val="2168BD1D"/>
    <w:rsid w:val="2190618E"/>
    <w:rsid w:val="21A97893"/>
    <w:rsid w:val="21AACA8A"/>
    <w:rsid w:val="21ABD5BA"/>
    <w:rsid w:val="21B83066"/>
    <w:rsid w:val="21D342CD"/>
    <w:rsid w:val="21DA1A59"/>
    <w:rsid w:val="21EC6ACE"/>
    <w:rsid w:val="21EC8853"/>
    <w:rsid w:val="2219E26F"/>
    <w:rsid w:val="225E9498"/>
    <w:rsid w:val="226240B7"/>
    <w:rsid w:val="226FD6B0"/>
    <w:rsid w:val="228C07D3"/>
    <w:rsid w:val="2295E4AB"/>
    <w:rsid w:val="22A4B5E5"/>
    <w:rsid w:val="22C106BF"/>
    <w:rsid w:val="22E27623"/>
    <w:rsid w:val="22EA7B20"/>
    <w:rsid w:val="22F050DC"/>
    <w:rsid w:val="22F2FF13"/>
    <w:rsid w:val="230C0476"/>
    <w:rsid w:val="232F9B55"/>
    <w:rsid w:val="23372405"/>
    <w:rsid w:val="233C2A7B"/>
    <w:rsid w:val="2344FA88"/>
    <w:rsid w:val="23454547"/>
    <w:rsid w:val="23708050"/>
    <w:rsid w:val="23741E73"/>
    <w:rsid w:val="23897EB5"/>
    <w:rsid w:val="238E04CE"/>
    <w:rsid w:val="23B81253"/>
    <w:rsid w:val="23BAF05E"/>
    <w:rsid w:val="23F27A46"/>
    <w:rsid w:val="23F6FDBE"/>
    <w:rsid w:val="23FBBBAA"/>
    <w:rsid w:val="245A2A83"/>
    <w:rsid w:val="246470FC"/>
    <w:rsid w:val="247CCDD4"/>
    <w:rsid w:val="2486E680"/>
    <w:rsid w:val="248C8A5D"/>
    <w:rsid w:val="2492E192"/>
    <w:rsid w:val="24A1F6E2"/>
    <w:rsid w:val="24B4F309"/>
    <w:rsid w:val="24CC7BE8"/>
    <w:rsid w:val="24F29F0D"/>
    <w:rsid w:val="24FA23C4"/>
    <w:rsid w:val="253E0DB4"/>
    <w:rsid w:val="25506360"/>
    <w:rsid w:val="255CBC26"/>
    <w:rsid w:val="255E0351"/>
    <w:rsid w:val="256F0597"/>
    <w:rsid w:val="257239AA"/>
    <w:rsid w:val="257516CA"/>
    <w:rsid w:val="257A1E3B"/>
    <w:rsid w:val="25835256"/>
    <w:rsid w:val="2589071F"/>
    <w:rsid w:val="258E8A98"/>
    <w:rsid w:val="25B11562"/>
    <w:rsid w:val="25E02E00"/>
    <w:rsid w:val="25EC35FA"/>
    <w:rsid w:val="25FD78B7"/>
    <w:rsid w:val="26064478"/>
    <w:rsid w:val="260AC230"/>
    <w:rsid w:val="261E1430"/>
    <w:rsid w:val="266A6967"/>
    <w:rsid w:val="26770701"/>
    <w:rsid w:val="267A663D"/>
    <w:rsid w:val="268AB2E6"/>
    <w:rsid w:val="2697BC25"/>
    <w:rsid w:val="26B70C83"/>
    <w:rsid w:val="26BFB8E6"/>
    <w:rsid w:val="26D4A286"/>
    <w:rsid w:val="26EEEE83"/>
    <w:rsid w:val="270A1FF1"/>
    <w:rsid w:val="271B4B71"/>
    <w:rsid w:val="272D5078"/>
    <w:rsid w:val="274243CE"/>
    <w:rsid w:val="27765B8D"/>
    <w:rsid w:val="278725B8"/>
    <w:rsid w:val="27A04BFC"/>
    <w:rsid w:val="27B52E88"/>
    <w:rsid w:val="27C3E03D"/>
    <w:rsid w:val="27E1EFC6"/>
    <w:rsid w:val="281573ED"/>
    <w:rsid w:val="281E5D54"/>
    <w:rsid w:val="284CDA5D"/>
    <w:rsid w:val="285092E7"/>
    <w:rsid w:val="2863F656"/>
    <w:rsid w:val="287E5C55"/>
    <w:rsid w:val="28C76E14"/>
    <w:rsid w:val="28DE3339"/>
    <w:rsid w:val="28FE1058"/>
    <w:rsid w:val="29029DE7"/>
    <w:rsid w:val="290CB5E0"/>
    <w:rsid w:val="291BC565"/>
    <w:rsid w:val="29255BCB"/>
    <w:rsid w:val="29347BFE"/>
    <w:rsid w:val="2946D1EA"/>
    <w:rsid w:val="29564473"/>
    <w:rsid w:val="299EC5FB"/>
    <w:rsid w:val="29B31C43"/>
    <w:rsid w:val="29CA4D29"/>
    <w:rsid w:val="29E580DE"/>
    <w:rsid w:val="2A012039"/>
    <w:rsid w:val="2A0680A7"/>
    <w:rsid w:val="2A087297"/>
    <w:rsid w:val="2A422F82"/>
    <w:rsid w:val="2A4C0DD3"/>
    <w:rsid w:val="2A6463D7"/>
    <w:rsid w:val="2A646B74"/>
    <w:rsid w:val="2A67CDDD"/>
    <w:rsid w:val="2A743945"/>
    <w:rsid w:val="2A899BC9"/>
    <w:rsid w:val="2A975F5E"/>
    <w:rsid w:val="2AA26553"/>
    <w:rsid w:val="2AA990EB"/>
    <w:rsid w:val="2AD0FCDB"/>
    <w:rsid w:val="2AD10667"/>
    <w:rsid w:val="2ADE52F1"/>
    <w:rsid w:val="2AE21EB9"/>
    <w:rsid w:val="2B32315B"/>
    <w:rsid w:val="2B51729F"/>
    <w:rsid w:val="2B7BCE33"/>
    <w:rsid w:val="2B82718E"/>
    <w:rsid w:val="2B855198"/>
    <w:rsid w:val="2BBC1CDB"/>
    <w:rsid w:val="2BCE171D"/>
    <w:rsid w:val="2BF5FB55"/>
    <w:rsid w:val="2C0C0B07"/>
    <w:rsid w:val="2C0C6D59"/>
    <w:rsid w:val="2C2E6CCF"/>
    <w:rsid w:val="2C343B98"/>
    <w:rsid w:val="2C3D54E8"/>
    <w:rsid w:val="2C52EF02"/>
    <w:rsid w:val="2C613BF7"/>
    <w:rsid w:val="2C705981"/>
    <w:rsid w:val="2C757B4B"/>
    <w:rsid w:val="2C7937AC"/>
    <w:rsid w:val="2C8CE675"/>
    <w:rsid w:val="2C939585"/>
    <w:rsid w:val="2CA5567B"/>
    <w:rsid w:val="2CAFD86E"/>
    <w:rsid w:val="2CCF79A7"/>
    <w:rsid w:val="2CEB57F2"/>
    <w:rsid w:val="2CED6B39"/>
    <w:rsid w:val="2D02987D"/>
    <w:rsid w:val="2D07DFF3"/>
    <w:rsid w:val="2D09C169"/>
    <w:rsid w:val="2D0EFADD"/>
    <w:rsid w:val="2D11F694"/>
    <w:rsid w:val="2D17AECA"/>
    <w:rsid w:val="2D3A2D27"/>
    <w:rsid w:val="2D4B7ABF"/>
    <w:rsid w:val="2D6D7805"/>
    <w:rsid w:val="2D7A5016"/>
    <w:rsid w:val="2D7F1420"/>
    <w:rsid w:val="2D9E12C3"/>
    <w:rsid w:val="2DA04A81"/>
    <w:rsid w:val="2DBD19DD"/>
    <w:rsid w:val="2DD7F9CF"/>
    <w:rsid w:val="2E0E500A"/>
    <w:rsid w:val="2E11EB4A"/>
    <w:rsid w:val="2E2C317C"/>
    <w:rsid w:val="2E2D7F57"/>
    <w:rsid w:val="2E50790C"/>
    <w:rsid w:val="2E67F685"/>
    <w:rsid w:val="2E757F0F"/>
    <w:rsid w:val="2E78B360"/>
    <w:rsid w:val="2EB346A8"/>
    <w:rsid w:val="2EC03AEE"/>
    <w:rsid w:val="2ECF798D"/>
    <w:rsid w:val="2EDFFE6E"/>
    <w:rsid w:val="2EFA10EB"/>
    <w:rsid w:val="2F1B1808"/>
    <w:rsid w:val="2F2E6FE6"/>
    <w:rsid w:val="2F314CFB"/>
    <w:rsid w:val="2F9D0988"/>
    <w:rsid w:val="2F9E23BE"/>
    <w:rsid w:val="2F9EDE82"/>
    <w:rsid w:val="2FB24250"/>
    <w:rsid w:val="2FB8E5A5"/>
    <w:rsid w:val="2FC46BCA"/>
    <w:rsid w:val="2FC73EF1"/>
    <w:rsid w:val="2FC74CF6"/>
    <w:rsid w:val="2FCBE149"/>
    <w:rsid w:val="2FD62EDA"/>
    <w:rsid w:val="2FEB0981"/>
    <w:rsid w:val="2FF34831"/>
    <w:rsid w:val="2FF533C8"/>
    <w:rsid w:val="2FFB15BE"/>
    <w:rsid w:val="2FFD70E5"/>
    <w:rsid w:val="304EFA7F"/>
    <w:rsid w:val="307DF45C"/>
    <w:rsid w:val="30ADA971"/>
    <w:rsid w:val="30B05D6D"/>
    <w:rsid w:val="30B84C33"/>
    <w:rsid w:val="30D43D72"/>
    <w:rsid w:val="3114400D"/>
    <w:rsid w:val="311FCEDB"/>
    <w:rsid w:val="313E0644"/>
    <w:rsid w:val="314D79A4"/>
    <w:rsid w:val="3170FC46"/>
    <w:rsid w:val="318677C3"/>
    <w:rsid w:val="319EBA6C"/>
    <w:rsid w:val="31CC524A"/>
    <w:rsid w:val="31DA4154"/>
    <w:rsid w:val="31E29D23"/>
    <w:rsid w:val="31F38AD0"/>
    <w:rsid w:val="32024E86"/>
    <w:rsid w:val="32077C9B"/>
    <w:rsid w:val="320CA4F9"/>
    <w:rsid w:val="320F30FF"/>
    <w:rsid w:val="32107E54"/>
    <w:rsid w:val="32293E97"/>
    <w:rsid w:val="324ACF07"/>
    <w:rsid w:val="324B347D"/>
    <w:rsid w:val="326848C6"/>
    <w:rsid w:val="329A2D02"/>
    <w:rsid w:val="32A001FB"/>
    <w:rsid w:val="32B22D62"/>
    <w:rsid w:val="32D34F13"/>
    <w:rsid w:val="32EF5936"/>
    <w:rsid w:val="330049C7"/>
    <w:rsid w:val="330EEB89"/>
    <w:rsid w:val="331EB5AA"/>
    <w:rsid w:val="331F30E6"/>
    <w:rsid w:val="331FE4C4"/>
    <w:rsid w:val="33282566"/>
    <w:rsid w:val="3373BF11"/>
    <w:rsid w:val="337902D4"/>
    <w:rsid w:val="337A99C2"/>
    <w:rsid w:val="337D5DC2"/>
    <w:rsid w:val="338957FA"/>
    <w:rsid w:val="33930CF2"/>
    <w:rsid w:val="339E18CD"/>
    <w:rsid w:val="33A0054E"/>
    <w:rsid w:val="33B51B01"/>
    <w:rsid w:val="33B73A4E"/>
    <w:rsid w:val="33C6FCCE"/>
    <w:rsid w:val="33C9B13D"/>
    <w:rsid w:val="33DECD25"/>
    <w:rsid w:val="33E4118A"/>
    <w:rsid w:val="33E7467A"/>
    <w:rsid w:val="33FD372D"/>
    <w:rsid w:val="33FFA230"/>
    <w:rsid w:val="34253D4D"/>
    <w:rsid w:val="342D74A9"/>
    <w:rsid w:val="343155AF"/>
    <w:rsid w:val="344063F3"/>
    <w:rsid w:val="344B4DD0"/>
    <w:rsid w:val="3457C3FA"/>
    <w:rsid w:val="3462B9AA"/>
    <w:rsid w:val="34643D91"/>
    <w:rsid w:val="3468A58B"/>
    <w:rsid w:val="3473D296"/>
    <w:rsid w:val="34A30162"/>
    <w:rsid w:val="34DA03D3"/>
    <w:rsid w:val="34FF38FF"/>
    <w:rsid w:val="351CD164"/>
    <w:rsid w:val="352DA494"/>
    <w:rsid w:val="3538471B"/>
    <w:rsid w:val="3566C306"/>
    <w:rsid w:val="357B4FFC"/>
    <w:rsid w:val="35B244CD"/>
    <w:rsid w:val="35C661CB"/>
    <w:rsid w:val="35D073D8"/>
    <w:rsid w:val="35F2614E"/>
    <w:rsid w:val="35F4D06E"/>
    <w:rsid w:val="35FACA80"/>
    <w:rsid w:val="36161DA9"/>
    <w:rsid w:val="3648D8B7"/>
    <w:rsid w:val="36622868"/>
    <w:rsid w:val="36625EF3"/>
    <w:rsid w:val="366A8AC6"/>
    <w:rsid w:val="36925BA6"/>
    <w:rsid w:val="36A7368F"/>
    <w:rsid w:val="36A9D0C9"/>
    <w:rsid w:val="36B7E472"/>
    <w:rsid w:val="36C756A7"/>
    <w:rsid w:val="36FB9E26"/>
    <w:rsid w:val="3717B319"/>
    <w:rsid w:val="371DC0B5"/>
    <w:rsid w:val="372A64DE"/>
    <w:rsid w:val="3770FBC3"/>
    <w:rsid w:val="37802A30"/>
    <w:rsid w:val="379DA9E7"/>
    <w:rsid w:val="37A246B1"/>
    <w:rsid w:val="37CA01F4"/>
    <w:rsid w:val="37DBC5DD"/>
    <w:rsid w:val="37EB5CBA"/>
    <w:rsid w:val="37FC2961"/>
    <w:rsid w:val="3803B562"/>
    <w:rsid w:val="38042FDA"/>
    <w:rsid w:val="3815ED37"/>
    <w:rsid w:val="383BE815"/>
    <w:rsid w:val="38486E49"/>
    <w:rsid w:val="3856E302"/>
    <w:rsid w:val="385896EF"/>
    <w:rsid w:val="38673C95"/>
    <w:rsid w:val="387BF90E"/>
    <w:rsid w:val="3881926D"/>
    <w:rsid w:val="3894BE6A"/>
    <w:rsid w:val="38ACD183"/>
    <w:rsid w:val="38BF771E"/>
    <w:rsid w:val="38C22860"/>
    <w:rsid w:val="38CC3AF8"/>
    <w:rsid w:val="38D78442"/>
    <w:rsid w:val="38EA9C9C"/>
    <w:rsid w:val="38FEBBF6"/>
    <w:rsid w:val="392961D8"/>
    <w:rsid w:val="393572A6"/>
    <w:rsid w:val="39A3186F"/>
    <w:rsid w:val="39C9CBB2"/>
    <w:rsid w:val="39CD7B28"/>
    <w:rsid w:val="39D220C0"/>
    <w:rsid w:val="39DE009A"/>
    <w:rsid w:val="39E1FCD6"/>
    <w:rsid w:val="39EFC33C"/>
    <w:rsid w:val="39FA85FF"/>
    <w:rsid w:val="39FB5DF4"/>
    <w:rsid w:val="3A34F4B0"/>
    <w:rsid w:val="3A47BB24"/>
    <w:rsid w:val="3A48ED95"/>
    <w:rsid w:val="3AB2FDF8"/>
    <w:rsid w:val="3AB4098F"/>
    <w:rsid w:val="3AD969A0"/>
    <w:rsid w:val="3AE12B49"/>
    <w:rsid w:val="3AF4A447"/>
    <w:rsid w:val="3B0357CB"/>
    <w:rsid w:val="3B166CAE"/>
    <w:rsid w:val="3B4A51A8"/>
    <w:rsid w:val="3BB700AC"/>
    <w:rsid w:val="3BD83E3D"/>
    <w:rsid w:val="3BD999C1"/>
    <w:rsid w:val="3BF8AF7E"/>
    <w:rsid w:val="3C0A478B"/>
    <w:rsid w:val="3C0EA35B"/>
    <w:rsid w:val="3C1D02C8"/>
    <w:rsid w:val="3C3B5CF9"/>
    <w:rsid w:val="3C4E97EE"/>
    <w:rsid w:val="3C57C35C"/>
    <w:rsid w:val="3C8B3CCA"/>
    <w:rsid w:val="3CA31014"/>
    <w:rsid w:val="3CB66F99"/>
    <w:rsid w:val="3CDEE636"/>
    <w:rsid w:val="3CF0442E"/>
    <w:rsid w:val="3CF2F963"/>
    <w:rsid w:val="3D008154"/>
    <w:rsid w:val="3D104752"/>
    <w:rsid w:val="3D1D65C7"/>
    <w:rsid w:val="3D6534B3"/>
    <w:rsid w:val="3D887153"/>
    <w:rsid w:val="3D93CACB"/>
    <w:rsid w:val="3D9FC074"/>
    <w:rsid w:val="3DB8B9AD"/>
    <w:rsid w:val="3DBD6657"/>
    <w:rsid w:val="3DC37619"/>
    <w:rsid w:val="3DC4EB70"/>
    <w:rsid w:val="3DC98962"/>
    <w:rsid w:val="3DEF9394"/>
    <w:rsid w:val="3DFA4C63"/>
    <w:rsid w:val="3E07649E"/>
    <w:rsid w:val="3E1C2FC3"/>
    <w:rsid w:val="3E685E99"/>
    <w:rsid w:val="3E799AAB"/>
    <w:rsid w:val="3E7FE44E"/>
    <w:rsid w:val="3E8C606A"/>
    <w:rsid w:val="3E9B6977"/>
    <w:rsid w:val="3E9E71FA"/>
    <w:rsid w:val="3EB19F1D"/>
    <w:rsid w:val="3EB27C35"/>
    <w:rsid w:val="3ECA6D2C"/>
    <w:rsid w:val="3EEB3C0E"/>
    <w:rsid w:val="3F22EDA4"/>
    <w:rsid w:val="3F295096"/>
    <w:rsid w:val="3F2A0F36"/>
    <w:rsid w:val="3F2DEBFB"/>
    <w:rsid w:val="3F3C98CA"/>
    <w:rsid w:val="3F5CB6BC"/>
    <w:rsid w:val="3F613227"/>
    <w:rsid w:val="3F6E0DDD"/>
    <w:rsid w:val="3F9146CC"/>
    <w:rsid w:val="3F9D7F9C"/>
    <w:rsid w:val="3FB006B1"/>
    <w:rsid w:val="3FB8981F"/>
    <w:rsid w:val="3FD17C46"/>
    <w:rsid w:val="3FE26C31"/>
    <w:rsid w:val="3FE918FC"/>
    <w:rsid w:val="3FFD6731"/>
    <w:rsid w:val="40006FE1"/>
    <w:rsid w:val="400E827E"/>
    <w:rsid w:val="401C6ACC"/>
    <w:rsid w:val="4029B0F4"/>
    <w:rsid w:val="40632F94"/>
    <w:rsid w:val="40682C7E"/>
    <w:rsid w:val="40D52048"/>
    <w:rsid w:val="40DC68A2"/>
    <w:rsid w:val="40DD063B"/>
    <w:rsid w:val="40E3D128"/>
    <w:rsid w:val="40E5FDE5"/>
    <w:rsid w:val="40EB0672"/>
    <w:rsid w:val="4112D7BD"/>
    <w:rsid w:val="4116899A"/>
    <w:rsid w:val="41222266"/>
    <w:rsid w:val="41232723"/>
    <w:rsid w:val="41253B4F"/>
    <w:rsid w:val="4150A0EB"/>
    <w:rsid w:val="41912FE0"/>
    <w:rsid w:val="41967399"/>
    <w:rsid w:val="41978C57"/>
    <w:rsid w:val="41A687A2"/>
    <w:rsid w:val="41A6A3E9"/>
    <w:rsid w:val="41AC4587"/>
    <w:rsid w:val="41D523EF"/>
    <w:rsid w:val="42027BED"/>
    <w:rsid w:val="424004A9"/>
    <w:rsid w:val="42460DBF"/>
    <w:rsid w:val="426D0C07"/>
    <w:rsid w:val="42B21FB1"/>
    <w:rsid w:val="42BA8A83"/>
    <w:rsid w:val="42C4BAA6"/>
    <w:rsid w:val="42CA97CF"/>
    <w:rsid w:val="42E82ED1"/>
    <w:rsid w:val="430D7AD3"/>
    <w:rsid w:val="4325B7DE"/>
    <w:rsid w:val="43336251"/>
    <w:rsid w:val="4346D341"/>
    <w:rsid w:val="43493F23"/>
    <w:rsid w:val="434A043B"/>
    <w:rsid w:val="435D5CBE"/>
    <w:rsid w:val="435EFA0E"/>
    <w:rsid w:val="43625B0D"/>
    <w:rsid w:val="43653489"/>
    <w:rsid w:val="436BEEBA"/>
    <w:rsid w:val="436F67E4"/>
    <w:rsid w:val="437434A1"/>
    <w:rsid w:val="43FBE7AF"/>
    <w:rsid w:val="43FE6748"/>
    <w:rsid w:val="4405738B"/>
    <w:rsid w:val="44223632"/>
    <w:rsid w:val="44422FB4"/>
    <w:rsid w:val="44501C21"/>
    <w:rsid w:val="449923F6"/>
    <w:rsid w:val="4499A126"/>
    <w:rsid w:val="449BFAA1"/>
    <w:rsid w:val="44A37889"/>
    <w:rsid w:val="44BBFB67"/>
    <w:rsid w:val="44CC6FC0"/>
    <w:rsid w:val="44D73F50"/>
    <w:rsid w:val="45125CF0"/>
    <w:rsid w:val="45210488"/>
    <w:rsid w:val="453215C3"/>
    <w:rsid w:val="453D79CB"/>
    <w:rsid w:val="45775E01"/>
    <w:rsid w:val="457E362A"/>
    <w:rsid w:val="4588349D"/>
    <w:rsid w:val="459040FF"/>
    <w:rsid w:val="45DE5F4D"/>
    <w:rsid w:val="45E6769C"/>
    <w:rsid w:val="45F1E963"/>
    <w:rsid w:val="46079FD7"/>
    <w:rsid w:val="460C5E7C"/>
    <w:rsid w:val="461E170B"/>
    <w:rsid w:val="46366C81"/>
    <w:rsid w:val="46439C4E"/>
    <w:rsid w:val="4664C626"/>
    <w:rsid w:val="4677248C"/>
    <w:rsid w:val="4685178A"/>
    <w:rsid w:val="46A04C6D"/>
    <w:rsid w:val="46ADCA93"/>
    <w:rsid w:val="47047EC8"/>
    <w:rsid w:val="47100B94"/>
    <w:rsid w:val="47200493"/>
    <w:rsid w:val="476690AE"/>
    <w:rsid w:val="47794E4B"/>
    <w:rsid w:val="477C48C5"/>
    <w:rsid w:val="47D93B3C"/>
    <w:rsid w:val="47DB3D58"/>
    <w:rsid w:val="47F210E2"/>
    <w:rsid w:val="47F22806"/>
    <w:rsid w:val="480B228E"/>
    <w:rsid w:val="481047A8"/>
    <w:rsid w:val="4833020C"/>
    <w:rsid w:val="4835BADB"/>
    <w:rsid w:val="48501967"/>
    <w:rsid w:val="485F0CA2"/>
    <w:rsid w:val="4878B513"/>
    <w:rsid w:val="4887135E"/>
    <w:rsid w:val="4895007C"/>
    <w:rsid w:val="489D100D"/>
    <w:rsid w:val="48CAE9E8"/>
    <w:rsid w:val="48D46A63"/>
    <w:rsid w:val="48D87150"/>
    <w:rsid w:val="48E28DA6"/>
    <w:rsid w:val="4905D418"/>
    <w:rsid w:val="49377B96"/>
    <w:rsid w:val="496855D9"/>
    <w:rsid w:val="4977B651"/>
    <w:rsid w:val="498368DF"/>
    <w:rsid w:val="499D06B0"/>
    <w:rsid w:val="49F2D022"/>
    <w:rsid w:val="4A0856EC"/>
    <w:rsid w:val="4A143551"/>
    <w:rsid w:val="4A17094B"/>
    <w:rsid w:val="4A322A05"/>
    <w:rsid w:val="4A444280"/>
    <w:rsid w:val="4A5D1194"/>
    <w:rsid w:val="4A63DE9C"/>
    <w:rsid w:val="4A837470"/>
    <w:rsid w:val="4AB5CC52"/>
    <w:rsid w:val="4ABEE7CD"/>
    <w:rsid w:val="4AC98705"/>
    <w:rsid w:val="4AC9A72C"/>
    <w:rsid w:val="4AD18168"/>
    <w:rsid w:val="4AEE5B50"/>
    <w:rsid w:val="4AEF9FDB"/>
    <w:rsid w:val="4AF5083F"/>
    <w:rsid w:val="4B09298A"/>
    <w:rsid w:val="4B1BC6FD"/>
    <w:rsid w:val="4B3FE97E"/>
    <w:rsid w:val="4B4FDE1A"/>
    <w:rsid w:val="4B50324F"/>
    <w:rsid w:val="4B60CB52"/>
    <w:rsid w:val="4B62673C"/>
    <w:rsid w:val="4B89CB76"/>
    <w:rsid w:val="4B9AE97D"/>
    <w:rsid w:val="4BA82D5D"/>
    <w:rsid w:val="4BBF21B6"/>
    <w:rsid w:val="4BE17463"/>
    <w:rsid w:val="4BE5A4A2"/>
    <w:rsid w:val="4C14E302"/>
    <w:rsid w:val="4C65334F"/>
    <w:rsid w:val="4C70EA11"/>
    <w:rsid w:val="4C7174ED"/>
    <w:rsid w:val="4C84092F"/>
    <w:rsid w:val="4C86FB33"/>
    <w:rsid w:val="4CCD186E"/>
    <w:rsid w:val="4D0891A2"/>
    <w:rsid w:val="4D1567A3"/>
    <w:rsid w:val="4D1A1C17"/>
    <w:rsid w:val="4D3EC45E"/>
    <w:rsid w:val="4D45C543"/>
    <w:rsid w:val="4D6F9AA1"/>
    <w:rsid w:val="4DC64914"/>
    <w:rsid w:val="4DC751E6"/>
    <w:rsid w:val="4DED7C58"/>
    <w:rsid w:val="4E112DB9"/>
    <w:rsid w:val="4E1AADF7"/>
    <w:rsid w:val="4E1F8E62"/>
    <w:rsid w:val="4E2A6865"/>
    <w:rsid w:val="4E41E4FB"/>
    <w:rsid w:val="4E6015BA"/>
    <w:rsid w:val="4E62AF98"/>
    <w:rsid w:val="4E646A79"/>
    <w:rsid w:val="4E806A63"/>
    <w:rsid w:val="4E9B4517"/>
    <w:rsid w:val="4EAD187E"/>
    <w:rsid w:val="4EB234AC"/>
    <w:rsid w:val="4EBE7F2F"/>
    <w:rsid w:val="4F0B6C14"/>
    <w:rsid w:val="4F0FBDA0"/>
    <w:rsid w:val="4F161B19"/>
    <w:rsid w:val="4F34280E"/>
    <w:rsid w:val="4F4EEE7E"/>
    <w:rsid w:val="4F5368C9"/>
    <w:rsid w:val="4F58D095"/>
    <w:rsid w:val="4F700557"/>
    <w:rsid w:val="4F9D1E70"/>
    <w:rsid w:val="4FA666F4"/>
    <w:rsid w:val="4FC70F0C"/>
    <w:rsid w:val="4FEF0106"/>
    <w:rsid w:val="4FFD6968"/>
    <w:rsid w:val="50094E95"/>
    <w:rsid w:val="50189299"/>
    <w:rsid w:val="5094D833"/>
    <w:rsid w:val="50B27798"/>
    <w:rsid w:val="50B96D1A"/>
    <w:rsid w:val="50CB3BEB"/>
    <w:rsid w:val="50E6B67C"/>
    <w:rsid w:val="50EF43D0"/>
    <w:rsid w:val="513D033D"/>
    <w:rsid w:val="5140FE7D"/>
    <w:rsid w:val="5150D6B9"/>
    <w:rsid w:val="5152882C"/>
    <w:rsid w:val="515F37E8"/>
    <w:rsid w:val="51725E4D"/>
    <w:rsid w:val="5176F7C9"/>
    <w:rsid w:val="518037B4"/>
    <w:rsid w:val="51BC3FD5"/>
    <w:rsid w:val="51C93A1C"/>
    <w:rsid w:val="51CEC506"/>
    <w:rsid w:val="51DA691D"/>
    <w:rsid w:val="51E1640E"/>
    <w:rsid w:val="520C2A59"/>
    <w:rsid w:val="524F922A"/>
    <w:rsid w:val="525E0C39"/>
    <w:rsid w:val="527175A2"/>
    <w:rsid w:val="52926ED7"/>
    <w:rsid w:val="529AB2FF"/>
    <w:rsid w:val="52B87DC4"/>
    <w:rsid w:val="52ECC2F4"/>
    <w:rsid w:val="530791FD"/>
    <w:rsid w:val="535889CC"/>
    <w:rsid w:val="535E75EB"/>
    <w:rsid w:val="53749DDA"/>
    <w:rsid w:val="539CAC60"/>
    <w:rsid w:val="53B1949E"/>
    <w:rsid w:val="53B255C8"/>
    <w:rsid w:val="53C8C52A"/>
    <w:rsid w:val="5407F2BA"/>
    <w:rsid w:val="5420AF10"/>
    <w:rsid w:val="54692A68"/>
    <w:rsid w:val="54834FBC"/>
    <w:rsid w:val="548C26F2"/>
    <w:rsid w:val="548FAD79"/>
    <w:rsid w:val="54A17884"/>
    <w:rsid w:val="54B73456"/>
    <w:rsid w:val="54BD1EC9"/>
    <w:rsid w:val="54E77FE2"/>
    <w:rsid w:val="550B6AC2"/>
    <w:rsid w:val="5511B340"/>
    <w:rsid w:val="559318E2"/>
    <w:rsid w:val="559F8EE5"/>
    <w:rsid w:val="55AA703F"/>
    <w:rsid w:val="55B5794A"/>
    <w:rsid w:val="55BD1A3D"/>
    <w:rsid w:val="55EBF354"/>
    <w:rsid w:val="55FB2F72"/>
    <w:rsid w:val="55FFF274"/>
    <w:rsid w:val="56052259"/>
    <w:rsid w:val="56314E67"/>
    <w:rsid w:val="564DE867"/>
    <w:rsid w:val="564ECC9F"/>
    <w:rsid w:val="56A94EFF"/>
    <w:rsid w:val="56AB0C9B"/>
    <w:rsid w:val="56B8337C"/>
    <w:rsid w:val="56C5654E"/>
    <w:rsid w:val="56EAFD14"/>
    <w:rsid w:val="5718E063"/>
    <w:rsid w:val="571D27F3"/>
    <w:rsid w:val="572BDEA5"/>
    <w:rsid w:val="573D78A3"/>
    <w:rsid w:val="574FAE5D"/>
    <w:rsid w:val="57521214"/>
    <w:rsid w:val="57553907"/>
    <w:rsid w:val="578A6C00"/>
    <w:rsid w:val="57E108B5"/>
    <w:rsid w:val="580C2477"/>
    <w:rsid w:val="580EC031"/>
    <w:rsid w:val="5821749A"/>
    <w:rsid w:val="582FB66E"/>
    <w:rsid w:val="5851E3C2"/>
    <w:rsid w:val="5864AE6C"/>
    <w:rsid w:val="5866141B"/>
    <w:rsid w:val="58705CF1"/>
    <w:rsid w:val="588B70D4"/>
    <w:rsid w:val="5890383B"/>
    <w:rsid w:val="58D9E7A7"/>
    <w:rsid w:val="58EC5DB8"/>
    <w:rsid w:val="59904359"/>
    <w:rsid w:val="599630A5"/>
    <w:rsid w:val="599C2E54"/>
    <w:rsid w:val="59A9B5B9"/>
    <w:rsid w:val="59AAD5F4"/>
    <w:rsid w:val="5A32D9C6"/>
    <w:rsid w:val="5A33148E"/>
    <w:rsid w:val="5A40F8E6"/>
    <w:rsid w:val="5A4AAB10"/>
    <w:rsid w:val="5A7AB90F"/>
    <w:rsid w:val="5A7D6AAD"/>
    <w:rsid w:val="5A8400EB"/>
    <w:rsid w:val="5A845CAE"/>
    <w:rsid w:val="5AACCC8A"/>
    <w:rsid w:val="5AC122DC"/>
    <w:rsid w:val="5AC4952B"/>
    <w:rsid w:val="5AD9D3AE"/>
    <w:rsid w:val="5AF02BEF"/>
    <w:rsid w:val="5AF32ED7"/>
    <w:rsid w:val="5AFD9658"/>
    <w:rsid w:val="5B04316E"/>
    <w:rsid w:val="5B1213E7"/>
    <w:rsid w:val="5B1B1103"/>
    <w:rsid w:val="5B3C5668"/>
    <w:rsid w:val="5B5CC7EB"/>
    <w:rsid w:val="5B6E0EF2"/>
    <w:rsid w:val="5B745BFD"/>
    <w:rsid w:val="5B764826"/>
    <w:rsid w:val="5B952183"/>
    <w:rsid w:val="5BC0B526"/>
    <w:rsid w:val="5BC7EE59"/>
    <w:rsid w:val="5BE2525D"/>
    <w:rsid w:val="5BEC076A"/>
    <w:rsid w:val="5C01FB71"/>
    <w:rsid w:val="5C1365EF"/>
    <w:rsid w:val="5C224533"/>
    <w:rsid w:val="5C2C33E4"/>
    <w:rsid w:val="5C509DF3"/>
    <w:rsid w:val="5C61C4EC"/>
    <w:rsid w:val="5C7785B5"/>
    <w:rsid w:val="5C7CE059"/>
    <w:rsid w:val="5C83DCB4"/>
    <w:rsid w:val="5C9F3ED5"/>
    <w:rsid w:val="5CB4B7C4"/>
    <w:rsid w:val="5CCAC308"/>
    <w:rsid w:val="5CCAD7C8"/>
    <w:rsid w:val="5CD09E89"/>
    <w:rsid w:val="5CE462DE"/>
    <w:rsid w:val="5CEB243C"/>
    <w:rsid w:val="5CF5CEAB"/>
    <w:rsid w:val="5CFE2E9A"/>
    <w:rsid w:val="5D022299"/>
    <w:rsid w:val="5D03361C"/>
    <w:rsid w:val="5D08BF5D"/>
    <w:rsid w:val="5D0BC48A"/>
    <w:rsid w:val="5D137698"/>
    <w:rsid w:val="5D3D52B2"/>
    <w:rsid w:val="5D95771A"/>
    <w:rsid w:val="5DB17E75"/>
    <w:rsid w:val="5DE6F62B"/>
    <w:rsid w:val="5DEB5F1F"/>
    <w:rsid w:val="5DF1DDEA"/>
    <w:rsid w:val="5E149335"/>
    <w:rsid w:val="5E18319E"/>
    <w:rsid w:val="5E414FE1"/>
    <w:rsid w:val="5E5B7B37"/>
    <w:rsid w:val="5E5E29EE"/>
    <w:rsid w:val="5E6C4793"/>
    <w:rsid w:val="5E73D3AA"/>
    <w:rsid w:val="5E9D59ED"/>
    <w:rsid w:val="5E9DFEA1"/>
    <w:rsid w:val="5EE2DEDF"/>
    <w:rsid w:val="5EFB0069"/>
    <w:rsid w:val="5F4AFF9A"/>
    <w:rsid w:val="5F4E2C09"/>
    <w:rsid w:val="5F845CEE"/>
    <w:rsid w:val="5F8CD414"/>
    <w:rsid w:val="5FCA83C6"/>
    <w:rsid w:val="601E22F2"/>
    <w:rsid w:val="6024B575"/>
    <w:rsid w:val="60283187"/>
    <w:rsid w:val="6058E0B5"/>
    <w:rsid w:val="6062DA03"/>
    <w:rsid w:val="607C0C9C"/>
    <w:rsid w:val="609509DF"/>
    <w:rsid w:val="609B72DF"/>
    <w:rsid w:val="60A9699C"/>
    <w:rsid w:val="60CB0DAC"/>
    <w:rsid w:val="60D111E9"/>
    <w:rsid w:val="60D40630"/>
    <w:rsid w:val="60D70ECF"/>
    <w:rsid w:val="60D77859"/>
    <w:rsid w:val="60DF6A93"/>
    <w:rsid w:val="6107606F"/>
    <w:rsid w:val="611DCB2B"/>
    <w:rsid w:val="612400C6"/>
    <w:rsid w:val="61307AF1"/>
    <w:rsid w:val="61420919"/>
    <w:rsid w:val="6150253F"/>
    <w:rsid w:val="615539B9"/>
    <w:rsid w:val="615541F3"/>
    <w:rsid w:val="617A9E42"/>
    <w:rsid w:val="617D77FD"/>
    <w:rsid w:val="6187F50D"/>
    <w:rsid w:val="618DE00E"/>
    <w:rsid w:val="61A8D70D"/>
    <w:rsid w:val="61E3372E"/>
    <w:rsid w:val="61EF4230"/>
    <w:rsid w:val="61F0BAD2"/>
    <w:rsid w:val="61F43799"/>
    <w:rsid w:val="62072251"/>
    <w:rsid w:val="62111D74"/>
    <w:rsid w:val="62157835"/>
    <w:rsid w:val="622215F9"/>
    <w:rsid w:val="62407821"/>
    <w:rsid w:val="6244A68E"/>
    <w:rsid w:val="62739BCB"/>
    <w:rsid w:val="6294F504"/>
    <w:rsid w:val="62A39DDD"/>
    <w:rsid w:val="62C27B96"/>
    <w:rsid w:val="62C5B102"/>
    <w:rsid w:val="62E48969"/>
    <w:rsid w:val="63061C0A"/>
    <w:rsid w:val="63163933"/>
    <w:rsid w:val="63171D25"/>
    <w:rsid w:val="63341CAF"/>
    <w:rsid w:val="634D44DA"/>
    <w:rsid w:val="6350A891"/>
    <w:rsid w:val="63568296"/>
    <w:rsid w:val="635E6820"/>
    <w:rsid w:val="63B266F7"/>
    <w:rsid w:val="63B2B31A"/>
    <w:rsid w:val="63B2FBFA"/>
    <w:rsid w:val="63B55005"/>
    <w:rsid w:val="63D3E48C"/>
    <w:rsid w:val="640E64FD"/>
    <w:rsid w:val="641D2513"/>
    <w:rsid w:val="642639FD"/>
    <w:rsid w:val="6428C242"/>
    <w:rsid w:val="645AD3B6"/>
    <w:rsid w:val="64676D01"/>
    <w:rsid w:val="64B6B2A7"/>
    <w:rsid w:val="64C31373"/>
    <w:rsid w:val="64D91BCF"/>
    <w:rsid w:val="64DB2228"/>
    <w:rsid w:val="64EA6709"/>
    <w:rsid w:val="64FDE01D"/>
    <w:rsid w:val="65094CEC"/>
    <w:rsid w:val="652DEAFA"/>
    <w:rsid w:val="655F7245"/>
    <w:rsid w:val="65612A22"/>
    <w:rsid w:val="656CEA2C"/>
    <w:rsid w:val="65843E4C"/>
    <w:rsid w:val="658BC3B9"/>
    <w:rsid w:val="659B1103"/>
    <w:rsid w:val="65BA6903"/>
    <w:rsid w:val="65BDE595"/>
    <w:rsid w:val="65C1B70A"/>
    <w:rsid w:val="65C24282"/>
    <w:rsid w:val="65C545E4"/>
    <w:rsid w:val="65EAE6D8"/>
    <w:rsid w:val="65F13E23"/>
    <w:rsid w:val="65F1A1D4"/>
    <w:rsid w:val="660823B4"/>
    <w:rsid w:val="6609C375"/>
    <w:rsid w:val="660B2C7D"/>
    <w:rsid w:val="6625BEA3"/>
    <w:rsid w:val="66326DE1"/>
    <w:rsid w:val="6646F934"/>
    <w:rsid w:val="667E20FD"/>
    <w:rsid w:val="66900307"/>
    <w:rsid w:val="66950CED"/>
    <w:rsid w:val="669D8F07"/>
    <w:rsid w:val="66BB52B0"/>
    <w:rsid w:val="66CCA967"/>
    <w:rsid w:val="66CFB87E"/>
    <w:rsid w:val="677C5540"/>
    <w:rsid w:val="678B49FB"/>
    <w:rsid w:val="67B560B1"/>
    <w:rsid w:val="67BF2BB8"/>
    <w:rsid w:val="67EE4F89"/>
    <w:rsid w:val="67F2901F"/>
    <w:rsid w:val="680A3A55"/>
    <w:rsid w:val="680B1697"/>
    <w:rsid w:val="68343D9E"/>
    <w:rsid w:val="683E6F24"/>
    <w:rsid w:val="6889D429"/>
    <w:rsid w:val="68A3CCD5"/>
    <w:rsid w:val="68B7F792"/>
    <w:rsid w:val="68D0643D"/>
    <w:rsid w:val="68E131B2"/>
    <w:rsid w:val="6900B144"/>
    <w:rsid w:val="69046473"/>
    <w:rsid w:val="692D671F"/>
    <w:rsid w:val="6931383D"/>
    <w:rsid w:val="69334A6F"/>
    <w:rsid w:val="6951EB22"/>
    <w:rsid w:val="695E6E02"/>
    <w:rsid w:val="6963EAFD"/>
    <w:rsid w:val="69694534"/>
    <w:rsid w:val="697D2E26"/>
    <w:rsid w:val="6984D34C"/>
    <w:rsid w:val="699E2922"/>
    <w:rsid w:val="69BB4D72"/>
    <w:rsid w:val="69C323D5"/>
    <w:rsid w:val="69CAFE81"/>
    <w:rsid w:val="69E9024D"/>
    <w:rsid w:val="69F030C4"/>
    <w:rsid w:val="6A0B9232"/>
    <w:rsid w:val="6A193AA1"/>
    <w:rsid w:val="6A222CC8"/>
    <w:rsid w:val="6A445335"/>
    <w:rsid w:val="6A602445"/>
    <w:rsid w:val="6A70C301"/>
    <w:rsid w:val="6A7FFA7C"/>
    <w:rsid w:val="6AB06526"/>
    <w:rsid w:val="6ACC1120"/>
    <w:rsid w:val="6ADCF5DD"/>
    <w:rsid w:val="6ADE7606"/>
    <w:rsid w:val="6AFA72F0"/>
    <w:rsid w:val="6B12E0DE"/>
    <w:rsid w:val="6B17B9C8"/>
    <w:rsid w:val="6B1AA18B"/>
    <w:rsid w:val="6B207C56"/>
    <w:rsid w:val="6B317646"/>
    <w:rsid w:val="6B3E4B95"/>
    <w:rsid w:val="6B517FE8"/>
    <w:rsid w:val="6B570EC0"/>
    <w:rsid w:val="6B5ED505"/>
    <w:rsid w:val="6B5F05FE"/>
    <w:rsid w:val="6B7FE3F8"/>
    <w:rsid w:val="6BB49B0D"/>
    <w:rsid w:val="6BC12D3C"/>
    <w:rsid w:val="6BF343F9"/>
    <w:rsid w:val="6C04F9E5"/>
    <w:rsid w:val="6C0F3E6F"/>
    <w:rsid w:val="6C2AFC0A"/>
    <w:rsid w:val="6C65FA07"/>
    <w:rsid w:val="6CA13270"/>
    <w:rsid w:val="6CA67BE1"/>
    <w:rsid w:val="6CC2C7AC"/>
    <w:rsid w:val="6CE60182"/>
    <w:rsid w:val="6CFBF9D8"/>
    <w:rsid w:val="6D180804"/>
    <w:rsid w:val="6D669D7A"/>
    <w:rsid w:val="6D6A50B2"/>
    <w:rsid w:val="6D9517B3"/>
    <w:rsid w:val="6DB8E7F7"/>
    <w:rsid w:val="6DBB3032"/>
    <w:rsid w:val="6DBCA253"/>
    <w:rsid w:val="6DCD5F9E"/>
    <w:rsid w:val="6DFB1A09"/>
    <w:rsid w:val="6E03A141"/>
    <w:rsid w:val="6E2EA46D"/>
    <w:rsid w:val="6E327224"/>
    <w:rsid w:val="6E5C6346"/>
    <w:rsid w:val="6E5C66C9"/>
    <w:rsid w:val="6E692BCE"/>
    <w:rsid w:val="6E80D783"/>
    <w:rsid w:val="6ECE4552"/>
    <w:rsid w:val="6EF0AF9C"/>
    <w:rsid w:val="6F068244"/>
    <w:rsid w:val="6F25C539"/>
    <w:rsid w:val="6F30E20B"/>
    <w:rsid w:val="6F389AC1"/>
    <w:rsid w:val="6F7F7FC0"/>
    <w:rsid w:val="6F9C26E6"/>
    <w:rsid w:val="6FB127A7"/>
    <w:rsid w:val="6FCFB41D"/>
    <w:rsid w:val="6FD89166"/>
    <w:rsid w:val="6FDC9BA7"/>
    <w:rsid w:val="7024221C"/>
    <w:rsid w:val="70287933"/>
    <w:rsid w:val="70302B20"/>
    <w:rsid w:val="7032A751"/>
    <w:rsid w:val="703D9078"/>
    <w:rsid w:val="7044AFAF"/>
    <w:rsid w:val="70472E39"/>
    <w:rsid w:val="70538333"/>
    <w:rsid w:val="707B63A4"/>
    <w:rsid w:val="709C65F8"/>
    <w:rsid w:val="709CE7CE"/>
    <w:rsid w:val="70B84386"/>
    <w:rsid w:val="70EC59C2"/>
    <w:rsid w:val="70F30EB9"/>
    <w:rsid w:val="71102815"/>
    <w:rsid w:val="711CA169"/>
    <w:rsid w:val="7120F3EE"/>
    <w:rsid w:val="7122021B"/>
    <w:rsid w:val="71259CED"/>
    <w:rsid w:val="7130085E"/>
    <w:rsid w:val="71389821"/>
    <w:rsid w:val="71606B8F"/>
    <w:rsid w:val="7177DD7F"/>
    <w:rsid w:val="71AB9508"/>
    <w:rsid w:val="71B0E9A0"/>
    <w:rsid w:val="71D7083C"/>
    <w:rsid w:val="71F37403"/>
    <w:rsid w:val="721AAA7B"/>
    <w:rsid w:val="721B697B"/>
    <w:rsid w:val="721F290F"/>
    <w:rsid w:val="72211104"/>
    <w:rsid w:val="723F6B0D"/>
    <w:rsid w:val="7249EC88"/>
    <w:rsid w:val="729B6349"/>
    <w:rsid w:val="729C07CD"/>
    <w:rsid w:val="729F135A"/>
    <w:rsid w:val="72A1E2DE"/>
    <w:rsid w:val="72AB1957"/>
    <w:rsid w:val="72CEF784"/>
    <w:rsid w:val="72D70773"/>
    <w:rsid w:val="72DB435C"/>
    <w:rsid w:val="72DC972F"/>
    <w:rsid w:val="72DF2D36"/>
    <w:rsid w:val="72E43E9D"/>
    <w:rsid w:val="72E55266"/>
    <w:rsid w:val="72F1592E"/>
    <w:rsid w:val="731045DF"/>
    <w:rsid w:val="73469140"/>
    <w:rsid w:val="734EAC4D"/>
    <w:rsid w:val="73726FAC"/>
    <w:rsid w:val="7380BA5C"/>
    <w:rsid w:val="73913B13"/>
    <w:rsid w:val="73AA3618"/>
    <w:rsid w:val="73D861A5"/>
    <w:rsid w:val="73E11F50"/>
    <w:rsid w:val="73E53CEE"/>
    <w:rsid w:val="7403F922"/>
    <w:rsid w:val="74060827"/>
    <w:rsid w:val="74249097"/>
    <w:rsid w:val="743CA48F"/>
    <w:rsid w:val="744228FE"/>
    <w:rsid w:val="744577C6"/>
    <w:rsid w:val="74485A21"/>
    <w:rsid w:val="7451734B"/>
    <w:rsid w:val="747F5683"/>
    <w:rsid w:val="7489311E"/>
    <w:rsid w:val="74BC0557"/>
    <w:rsid w:val="74F7413A"/>
    <w:rsid w:val="75057E85"/>
    <w:rsid w:val="750AAF95"/>
    <w:rsid w:val="751E32FB"/>
    <w:rsid w:val="752CDEBB"/>
    <w:rsid w:val="75524314"/>
    <w:rsid w:val="759B9F78"/>
    <w:rsid w:val="75A149F2"/>
    <w:rsid w:val="75BA31A0"/>
    <w:rsid w:val="75BBF58E"/>
    <w:rsid w:val="75E1E360"/>
    <w:rsid w:val="75FA0A9F"/>
    <w:rsid w:val="75FF9BED"/>
    <w:rsid w:val="7626E5C6"/>
    <w:rsid w:val="763C0264"/>
    <w:rsid w:val="7641244A"/>
    <w:rsid w:val="7652A738"/>
    <w:rsid w:val="76611C77"/>
    <w:rsid w:val="76634664"/>
    <w:rsid w:val="766A408B"/>
    <w:rsid w:val="766E084A"/>
    <w:rsid w:val="767D7C04"/>
    <w:rsid w:val="769A1811"/>
    <w:rsid w:val="76B6EC91"/>
    <w:rsid w:val="76B72445"/>
    <w:rsid w:val="77065E4C"/>
    <w:rsid w:val="770A3D3E"/>
    <w:rsid w:val="771D3195"/>
    <w:rsid w:val="771DD2B5"/>
    <w:rsid w:val="7730C9CC"/>
    <w:rsid w:val="773B212D"/>
    <w:rsid w:val="77660698"/>
    <w:rsid w:val="776889A7"/>
    <w:rsid w:val="776AD85D"/>
    <w:rsid w:val="7771703D"/>
    <w:rsid w:val="77764D3F"/>
    <w:rsid w:val="77827E95"/>
    <w:rsid w:val="77952847"/>
    <w:rsid w:val="77B222BB"/>
    <w:rsid w:val="77B3FBF5"/>
    <w:rsid w:val="77B5266C"/>
    <w:rsid w:val="77BA299A"/>
    <w:rsid w:val="77BAB97F"/>
    <w:rsid w:val="77DD0767"/>
    <w:rsid w:val="77E99C7E"/>
    <w:rsid w:val="77F28326"/>
    <w:rsid w:val="78101FC6"/>
    <w:rsid w:val="78177793"/>
    <w:rsid w:val="783035FC"/>
    <w:rsid w:val="7830918F"/>
    <w:rsid w:val="78407AC5"/>
    <w:rsid w:val="7841B965"/>
    <w:rsid w:val="7848CA94"/>
    <w:rsid w:val="7888F093"/>
    <w:rsid w:val="788CB3F5"/>
    <w:rsid w:val="789FD95E"/>
    <w:rsid w:val="78CD81F9"/>
    <w:rsid w:val="78DC7302"/>
    <w:rsid w:val="791C40CD"/>
    <w:rsid w:val="79224171"/>
    <w:rsid w:val="7939082D"/>
    <w:rsid w:val="7940F57E"/>
    <w:rsid w:val="795402ED"/>
    <w:rsid w:val="795F0EAF"/>
    <w:rsid w:val="796FC598"/>
    <w:rsid w:val="797709D8"/>
    <w:rsid w:val="799351AD"/>
    <w:rsid w:val="79C8CF2E"/>
    <w:rsid w:val="79D330FA"/>
    <w:rsid w:val="7A07AA09"/>
    <w:rsid w:val="7A0B0E01"/>
    <w:rsid w:val="7A0BDDFC"/>
    <w:rsid w:val="7A26E64E"/>
    <w:rsid w:val="7A2E2786"/>
    <w:rsid w:val="7A3808FB"/>
    <w:rsid w:val="7A3AE167"/>
    <w:rsid w:val="7A5BDC1B"/>
    <w:rsid w:val="7A6B246A"/>
    <w:rsid w:val="7A87FA80"/>
    <w:rsid w:val="7A923E9A"/>
    <w:rsid w:val="7AB2315E"/>
    <w:rsid w:val="7AB4ECF8"/>
    <w:rsid w:val="7ADE49EA"/>
    <w:rsid w:val="7B0E23AA"/>
    <w:rsid w:val="7B2014A6"/>
    <w:rsid w:val="7B23D846"/>
    <w:rsid w:val="7B310FBD"/>
    <w:rsid w:val="7B35E7A2"/>
    <w:rsid w:val="7B400A06"/>
    <w:rsid w:val="7B4075F1"/>
    <w:rsid w:val="7B4A5BAF"/>
    <w:rsid w:val="7B66A803"/>
    <w:rsid w:val="7B73B0A3"/>
    <w:rsid w:val="7B7A5646"/>
    <w:rsid w:val="7B9207C8"/>
    <w:rsid w:val="7B9559F0"/>
    <w:rsid w:val="7B9A5C91"/>
    <w:rsid w:val="7BBBDC85"/>
    <w:rsid w:val="7BEA621C"/>
    <w:rsid w:val="7BF3D96F"/>
    <w:rsid w:val="7C023DF5"/>
    <w:rsid w:val="7C3B8C11"/>
    <w:rsid w:val="7C46BF54"/>
    <w:rsid w:val="7C4B079A"/>
    <w:rsid w:val="7C833591"/>
    <w:rsid w:val="7CAA3309"/>
    <w:rsid w:val="7CAB1D6A"/>
    <w:rsid w:val="7CAC1CA6"/>
    <w:rsid w:val="7CC92238"/>
    <w:rsid w:val="7CE07ACE"/>
    <w:rsid w:val="7CEA58C8"/>
    <w:rsid w:val="7CF0B3AA"/>
    <w:rsid w:val="7D1000C2"/>
    <w:rsid w:val="7D2A2168"/>
    <w:rsid w:val="7D2D4AA8"/>
    <w:rsid w:val="7D342D30"/>
    <w:rsid w:val="7D44B90F"/>
    <w:rsid w:val="7D4DAA92"/>
    <w:rsid w:val="7D72BE9A"/>
    <w:rsid w:val="7D9B1A3C"/>
    <w:rsid w:val="7DA77ECA"/>
    <w:rsid w:val="7DC965EA"/>
    <w:rsid w:val="7E152E18"/>
    <w:rsid w:val="7E290FF7"/>
    <w:rsid w:val="7E3FE323"/>
    <w:rsid w:val="7E9FB6F3"/>
    <w:rsid w:val="7EC385B6"/>
    <w:rsid w:val="7ECF3C1E"/>
    <w:rsid w:val="7ED5DB11"/>
    <w:rsid w:val="7EF832F9"/>
    <w:rsid w:val="7EF90044"/>
    <w:rsid w:val="7F075255"/>
    <w:rsid w:val="7F0EB493"/>
    <w:rsid w:val="7F26A336"/>
    <w:rsid w:val="7F2DDDED"/>
    <w:rsid w:val="7F669FB2"/>
    <w:rsid w:val="7F8C23C2"/>
    <w:rsid w:val="7F8C5895"/>
    <w:rsid w:val="7FAAF058"/>
    <w:rsid w:val="7FAB24DC"/>
    <w:rsid w:val="7FACB515"/>
    <w:rsid w:val="7FB24B20"/>
    <w:rsid w:val="7FDFA33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7548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icrosoft JhengHei" w:eastAsia="宋体" w:hAnsi="Microsoft JhengHei" w:cs="Microsoft JhengHe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uiPriority="99" w:unhideWhenUsed="1" w:qFormat="1"/>
    <w:lsdException w:name="toa heading" w:semiHidden="1" w:unhideWhenUsed="1"/>
    <w:lsdException w:name="List" w:uiPriority="99" w:unhideWhenUsed="1" w:qFormat="1"/>
    <w:lsdException w:name="List Bullet" w:uiPriority="99" w:qFormat="1"/>
    <w:lsdException w:name="List Number" w:uiPriority="99" w:unhideWhenUsed="1" w:qFormat="1"/>
    <w:lsdException w:name="List 2" w:uiPriority="99" w:unhideWhenUsed="1" w:qFormat="1"/>
    <w:lsdException w:name="List 3" w:uiPriority="99" w:unhideWhenUsed="1" w:qFormat="1"/>
    <w:lsdException w:name="List 4" w:semiHidden="1" w:unhideWhenUsed="1"/>
    <w:lsdException w:name="List 5" w:semiHidden="1" w:unhideWhenUsed="1"/>
    <w:lsdException w:name="List Bullet 2" w:uiPriority="99" w:unhideWhenUsed="1" w:qFormat="1"/>
    <w:lsdException w:name="List Bullet 3" w:uiPriority="99" w:unhideWhenUsed="1" w:qFormat="1"/>
    <w:lsdException w:name="List Bullet 4" w:semiHidden="1" w:unhideWhenUsed="1"/>
    <w:lsdException w:name="List Bullet 5" w:semiHidden="1" w:unhideWhenUsed="1"/>
    <w:lsdException w:name="List Number 2" w:uiPriority="99" w:unhideWhenUsed="1" w:qFormat="1"/>
    <w:lsdException w:name="List Number 3" w:uiPriority="99"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uiPriority="99" w:unhideWhenUsed="1" w:qFormat="1"/>
    <w:lsdException w:name="List Continue 2" w:uiPriority="99" w:unhideWhenUsed="1" w:qFormat="1"/>
    <w:lsdException w:name="List Continue 3" w:uiPriority="99" w:unhideWhenUsed="1" w:qFormat="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uiPriority="99" w:qFormat="1"/>
    <w:lsdException w:name="Body Text 3" w:uiPriority="99"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qFormat="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qFormat="1"/>
    <w:lsdException w:name="Light List" w:uiPriority="61" w:qFormat="1"/>
    <w:lsdException w:name="Light Grid" w:uiPriority="62" w:qFormat="1"/>
    <w:lsdException w:name="Medium Shading 1" w:uiPriority="63" w:qFormat="1"/>
    <w:lsdException w:name="Medium Shading 2" w:uiPriority="64" w:qFormat="1"/>
    <w:lsdException w:name="Medium List 1" w:uiPriority="65" w:qFormat="1"/>
    <w:lsdException w:name="Medium List 2" w:uiPriority="66" w:qFormat="1"/>
    <w:lsdException w:name="Medium Grid 1" w:uiPriority="67" w:qFormat="1"/>
    <w:lsdException w:name="Medium Grid 2" w:uiPriority="68" w:qFormat="1"/>
    <w:lsdException w:name="Medium Grid 3" w:uiPriority="69" w:qFormat="1"/>
    <w:lsdException w:name="Dark List" w:uiPriority="70" w:qFormat="1"/>
    <w:lsdException w:name="Colorful Shading" w:uiPriority="71" w:qFormat="1"/>
    <w:lsdException w:name="Colorful List" w:uiPriority="72" w:qFormat="1"/>
    <w:lsdException w:name="Colorful Grid" w:uiPriority="73" w:qFormat="1"/>
    <w:lsdException w:name="Light Shading Accent 1" w:uiPriority="60" w:qFormat="1"/>
    <w:lsdException w:name="Light List Accent 1" w:uiPriority="61" w:qFormat="1"/>
    <w:lsdException w:name="Light Grid Accent 1" w:uiPriority="62" w:qFormat="1"/>
    <w:lsdException w:name="Medium Shading 1 Accent 1" w:uiPriority="63" w:qFormat="1"/>
    <w:lsdException w:name="Medium Shading 2 Accent 1" w:uiPriority="64" w:qFormat="1"/>
    <w:lsdException w:name="Medium List 1 Accent 1" w:uiPriority="65" w:qFormat="1"/>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qFormat="1"/>
    <w:lsdException w:name="Medium Grid 2 Accent 1" w:uiPriority="68" w:qFormat="1"/>
    <w:lsdException w:name="Medium Grid 3 Accent 1" w:uiPriority="69" w:qFormat="1"/>
    <w:lsdException w:name="Dark List Accent 1" w:uiPriority="70" w:qFormat="1"/>
    <w:lsdException w:name="Colorful Shading Accent 1" w:uiPriority="71" w:qFormat="1"/>
    <w:lsdException w:name="Colorful List Accent 1" w:uiPriority="72" w:qFormat="1"/>
    <w:lsdException w:name="Colorful Grid Accent 1" w:uiPriority="73" w:qFormat="1"/>
    <w:lsdException w:name="Light Shading Accent 2" w:uiPriority="60" w:qFormat="1"/>
    <w:lsdException w:name="Light List Accent 2" w:uiPriority="61" w:qFormat="1"/>
    <w:lsdException w:name="Light Grid Accent 2" w:uiPriority="62" w:qFormat="1"/>
    <w:lsdException w:name="Medium Shading 1 Accent 2" w:uiPriority="63" w:qFormat="1"/>
    <w:lsdException w:name="Medium Shading 2 Accent 2" w:uiPriority="64" w:qFormat="1"/>
    <w:lsdException w:name="Medium List 1 Accent 2" w:uiPriority="65" w:qFormat="1"/>
    <w:lsdException w:name="Medium List 2 Accent 2" w:uiPriority="66" w:qFormat="1"/>
    <w:lsdException w:name="Medium Grid 1 Accent 2" w:uiPriority="67" w:qFormat="1"/>
    <w:lsdException w:name="Medium Grid 2 Accent 2" w:uiPriority="68" w:qFormat="1"/>
    <w:lsdException w:name="Medium Grid 3 Accent 2" w:uiPriority="69" w:qFormat="1"/>
    <w:lsdException w:name="Dark List Accent 2" w:uiPriority="70" w:qFormat="1"/>
    <w:lsdException w:name="Colorful Shading Accent 2" w:uiPriority="71" w:qFormat="1"/>
    <w:lsdException w:name="Colorful List Accent 2" w:uiPriority="72" w:qFormat="1"/>
    <w:lsdException w:name="Colorful Grid Accent 2" w:uiPriority="73" w:qFormat="1"/>
    <w:lsdException w:name="Light Shading Accent 3" w:uiPriority="60" w:qFormat="1"/>
    <w:lsdException w:name="Light List Accent 3" w:uiPriority="61" w:qFormat="1"/>
    <w:lsdException w:name="Light Grid Accent 3" w:uiPriority="62" w:qFormat="1"/>
    <w:lsdException w:name="Medium Shading 1 Accent 3" w:uiPriority="63" w:qFormat="1"/>
    <w:lsdException w:name="Medium Shading 2 Accent 3" w:uiPriority="64" w:qFormat="1"/>
    <w:lsdException w:name="Medium List 1 Accent 3" w:uiPriority="65" w:qFormat="1"/>
    <w:lsdException w:name="Medium List 2 Accent 3" w:uiPriority="66" w:qFormat="1"/>
    <w:lsdException w:name="Medium Grid 1 Accent 3" w:uiPriority="67" w:qFormat="1"/>
    <w:lsdException w:name="Medium Grid 2 Accent 3" w:uiPriority="68" w:qFormat="1"/>
    <w:lsdException w:name="Medium Grid 3 Accent 3" w:uiPriority="69" w:qFormat="1"/>
    <w:lsdException w:name="Dark List Accent 3" w:uiPriority="70" w:qFormat="1"/>
    <w:lsdException w:name="Colorful Shading Accent 3" w:uiPriority="71" w:qFormat="1"/>
    <w:lsdException w:name="Colorful List Accent 3" w:uiPriority="72" w:qFormat="1"/>
    <w:lsdException w:name="Colorful Grid Accent 3" w:uiPriority="73" w:qFormat="1"/>
    <w:lsdException w:name="Light Shading Accent 4" w:uiPriority="60" w:qFormat="1"/>
    <w:lsdException w:name="Light List Accent 4" w:uiPriority="61" w:qFormat="1"/>
    <w:lsdException w:name="Light Grid Accent 4" w:uiPriority="62" w:qFormat="1"/>
    <w:lsdException w:name="Medium Shading 1 Accent 4" w:uiPriority="63" w:qFormat="1"/>
    <w:lsdException w:name="Medium Shading 2 Accent 4" w:uiPriority="64" w:qFormat="1"/>
    <w:lsdException w:name="Medium List 1 Accent 4" w:uiPriority="65" w:qFormat="1"/>
    <w:lsdException w:name="Medium List 2 Accent 4" w:uiPriority="66" w:qFormat="1"/>
    <w:lsdException w:name="Medium Grid 1 Accent 4" w:uiPriority="67" w:qFormat="1"/>
    <w:lsdException w:name="Medium Grid 2 Accent 4" w:uiPriority="68" w:qFormat="1"/>
    <w:lsdException w:name="Medium Grid 3 Accent 4" w:uiPriority="69" w:qFormat="1"/>
    <w:lsdException w:name="Dark List Accent 4" w:uiPriority="70" w:qFormat="1"/>
    <w:lsdException w:name="Colorful Shading Accent 4" w:uiPriority="71" w:qFormat="1"/>
    <w:lsdException w:name="Colorful List Accent 4" w:uiPriority="72" w:qFormat="1"/>
    <w:lsdException w:name="Colorful Grid Accent 4" w:uiPriority="73" w:qFormat="1"/>
    <w:lsdException w:name="Light Shading Accent 5" w:uiPriority="60" w:qFormat="1"/>
    <w:lsdException w:name="Light List Accent 5" w:uiPriority="61" w:qFormat="1"/>
    <w:lsdException w:name="Light Grid Accent 5" w:uiPriority="62" w:qFormat="1"/>
    <w:lsdException w:name="Medium Shading 1 Accent 5" w:uiPriority="63" w:qFormat="1"/>
    <w:lsdException w:name="Medium Shading 2 Accent 5" w:uiPriority="64" w:qFormat="1"/>
    <w:lsdException w:name="Medium List 1 Accent 5" w:uiPriority="65" w:qFormat="1"/>
    <w:lsdException w:name="Medium List 2 Accent 5" w:uiPriority="66" w:qFormat="1"/>
    <w:lsdException w:name="Medium Grid 1 Accent 5" w:uiPriority="67" w:qFormat="1"/>
    <w:lsdException w:name="Medium Grid 2 Accent 5" w:uiPriority="68" w:qFormat="1"/>
    <w:lsdException w:name="Medium Grid 3 Accent 5" w:uiPriority="69" w:qFormat="1"/>
    <w:lsdException w:name="Dark List Accent 5" w:uiPriority="70" w:qFormat="1"/>
    <w:lsdException w:name="Colorful Shading Accent 5" w:uiPriority="71" w:qFormat="1"/>
    <w:lsdException w:name="Colorful List Accent 5" w:uiPriority="72" w:qFormat="1"/>
    <w:lsdException w:name="Colorful Grid Accent 5" w:uiPriority="73" w:qFormat="1"/>
    <w:lsdException w:name="Light Shading Accent 6" w:uiPriority="60" w:qFormat="1"/>
    <w:lsdException w:name="Light List Accent 6" w:uiPriority="61" w:qFormat="1"/>
    <w:lsdException w:name="Light Grid Accent 6" w:uiPriority="62" w:qFormat="1"/>
    <w:lsdException w:name="Medium Shading 1 Accent 6" w:uiPriority="63" w:qFormat="1"/>
    <w:lsdException w:name="Medium Shading 2 Accent 6" w:uiPriority="64" w:qFormat="1"/>
    <w:lsdException w:name="Medium List 1 Accent 6" w:uiPriority="65" w:qFormat="1"/>
    <w:lsdException w:name="Medium List 2 Accent 6" w:uiPriority="66" w:qFormat="1"/>
    <w:lsdException w:name="Medium Grid 1 Accent 6" w:uiPriority="67" w:qFormat="1"/>
    <w:lsdException w:name="Medium Grid 2 Accent 6" w:uiPriority="68" w:qFormat="1"/>
    <w:lsdException w:name="Medium Grid 3 Accent 6" w:uiPriority="69" w:qFormat="1"/>
    <w:lsdException w:name="Dark List Accent 6" w:uiPriority="70" w:qFormat="1"/>
    <w:lsdException w:name="Colorful Shading Accent 6" w:uiPriority="71" w:qFormat="1"/>
    <w:lsdException w:name="Colorful List Accent 6" w:uiPriority="72" w:qFormat="1"/>
    <w:lsdException w:name="Colorful Grid Accent 6" w:uiPriority="73"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utoRedefine/>
    <w:qFormat/>
    <w:pPr>
      <w:widowControl w:val="0"/>
      <w:jc w:val="center"/>
    </w:pPr>
    <w:rPr>
      <w:rFonts w:asciiTheme="minorHAnsi" w:eastAsiaTheme="minorEastAsia" w:hAnsiTheme="minorHAnsi" w:cstheme="minorBidi"/>
      <w:kern w:val="2"/>
      <w:sz w:val="24"/>
      <w:szCs w:val="22"/>
      <w:lang w:eastAsia="zh-TW"/>
    </w:rPr>
  </w:style>
  <w:style w:type="paragraph" w:styleId="1">
    <w:name w:val="heading 1"/>
    <w:next w:val="a1"/>
    <w:link w:val="10"/>
    <w:autoRedefine/>
    <w:uiPriority w:val="9"/>
    <w:qFormat/>
    <w:pPr>
      <w:keepNext/>
      <w:pageBreakBefore/>
      <w:widowControl w:val="0"/>
      <w:numPr>
        <w:numId w:val="1"/>
      </w:numPr>
      <w:pBdr>
        <w:bottom w:val="single" w:sz="12" w:space="1" w:color="auto"/>
      </w:pBdr>
      <w:adjustRightInd w:val="0"/>
      <w:snapToGrid w:val="0"/>
      <w:spacing w:before="240" w:after="360" w:line="300" w:lineRule="auto"/>
      <w:outlineLvl w:val="0"/>
    </w:pPr>
    <w:rPr>
      <w:rFonts w:eastAsia="Microsoft JhengHei"/>
      <w:b/>
      <w:bCs/>
      <w:color w:val="006EBC"/>
      <w:kern w:val="52"/>
      <w:sz w:val="36"/>
      <w:szCs w:val="32"/>
      <w:lang w:eastAsia="zh-TW"/>
    </w:rPr>
  </w:style>
  <w:style w:type="paragraph" w:styleId="20">
    <w:name w:val="heading 2"/>
    <w:basedOn w:val="1"/>
    <w:next w:val="a1"/>
    <w:link w:val="21"/>
    <w:autoRedefine/>
    <w:uiPriority w:val="9"/>
    <w:qFormat/>
    <w:pPr>
      <w:pageBreakBefore w:val="0"/>
      <w:widowControl/>
      <w:numPr>
        <w:ilvl w:val="1"/>
      </w:numPr>
      <w:pBdr>
        <w:bottom w:val="none" w:sz="0" w:space="0" w:color="auto"/>
      </w:pBdr>
      <w:spacing w:after="120"/>
      <w:outlineLvl w:val="1"/>
    </w:pPr>
    <w:rPr>
      <w:bCs w:val="0"/>
      <w:sz w:val="32"/>
      <w:szCs w:val="48"/>
    </w:rPr>
  </w:style>
  <w:style w:type="paragraph" w:styleId="31">
    <w:name w:val="heading 3"/>
    <w:basedOn w:val="20"/>
    <w:next w:val="a1"/>
    <w:link w:val="32"/>
    <w:autoRedefine/>
    <w:uiPriority w:val="9"/>
    <w:qFormat/>
    <w:pPr>
      <w:numPr>
        <w:ilvl w:val="2"/>
      </w:numPr>
      <w:ind w:left="1077"/>
      <w:outlineLvl w:val="2"/>
    </w:pPr>
    <w:rPr>
      <w:bCs/>
      <w:sz w:val="28"/>
      <w:szCs w:val="24"/>
    </w:rPr>
  </w:style>
  <w:style w:type="paragraph" w:styleId="4">
    <w:name w:val="heading 4"/>
    <w:basedOn w:val="31"/>
    <w:next w:val="a1"/>
    <w:link w:val="40"/>
    <w:autoRedefine/>
    <w:uiPriority w:val="9"/>
    <w:qFormat/>
    <w:pPr>
      <w:numPr>
        <w:ilvl w:val="3"/>
      </w:numPr>
      <w:outlineLvl w:val="3"/>
    </w:pPr>
    <w:rPr>
      <w:bCs w:val="0"/>
      <w:sz w:val="24"/>
      <w:szCs w:val="22"/>
    </w:rPr>
  </w:style>
  <w:style w:type="paragraph" w:styleId="5">
    <w:name w:val="heading 5"/>
    <w:basedOn w:val="4"/>
    <w:next w:val="a1"/>
    <w:link w:val="50"/>
    <w:autoRedefine/>
    <w:uiPriority w:val="9"/>
    <w:qFormat/>
    <w:pPr>
      <w:numPr>
        <w:ilvl w:val="4"/>
      </w:numPr>
      <w:outlineLvl w:val="4"/>
    </w:pPr>
    <w:rPr>
      <w:sz w:val="22"/>
      <w:szCs w:val="20"/>
    </w:rPr>
  </w:style>
  <w:style w:type="paragraph" w:styleId="6">
    <w:name w:val="heading 6"/>
    <w:basedOn w:val="5"/>
    <w:next w:val="a1"/>
    <w:link w:val="60"/>
    <w:autoRedefine/>
    <w:uiPriority w:val="9"/>
    <w:qFormat/>
    <w:pPr>
      <w:numPr>
        <w:ilvl w:val="5"/>
      </w:numPr>
      <w:outlineLvl w:val="5"/>
    </w:pPr>
    <w:rPr>
      <w:b w:val="0"/>
      <w:bCs/>
    </w:rPr>
  </w:style>
  <w:style w:type="paragraph" w:styleId="7">
    <w:name w:val="heading 7"/>
    <w:basedOn w:val="a1"/>
    <w:next w:val="a1"/>
    <w:link w:val="70"/>
    <w:autoRedefine/>
    <w:uiPriority w:val="9"/>
    <w:qFormat/>
    <w:pPr>
      <w:tabs>
        <w:tab w:val="left" w:pos="-540"/>
      </w:tabs>
      <w:spacing w:before="240" w:after="60"/>
      <w:ind w:left="-540"/>
      <w:outlineLvl w:val="6"/>
    </w:pPr>
    <w:rPr>
      <w:rFonts w:eastAsia="PMingLiU"/>
      <w:i/>
      <w:kern w:val="0"/>
    </w:rPr>
  </w:style>
  <w:style w:type="paragraph" w:styleId="8">
    <w:name w:val="heading 8"/>
    <w:basedOn w:val="a1"/>
    <w:next w:val="a1"/>
    <w:link w:val="80"/>
    <w:autoRedefine/>
    <w:uiPriority w:val="9"/>
    <w:qFormat/>
    <w:pPr>
      <w:tabs>
        <w:tab w:val="left" w:pos="-540"/>
      </w:tabs>
      <w:spacing w:before="240" w:after="60"/>
      <w:ind w:left="-540"/>
      <w:outlineLvl w:val="7"/>
    </w:pPr>
    <w:rPr>
      <w:rFonts w:eastAsia="PMingLiU"/>
      <w:i/>
      <w:iCs/>
      <w:kern w:val="0"/>
    </w:rPr>
  </w:style>
  <w:style w:type="paragraph" w:styleId="9">
    <w:name w:val="heading 9"/>
    <w:basedOn w:val="a1"/>
    <w:next w:val="a1"/>
    <w:link w:val="90"/>
    <w:autoRedefine/>
    <w:uiPriority w:val="9"/>
    <w:qFormat/>
    <w:pPr>
      <w:tabs>
        <w:tab w:val="left" w:pos="-540"/>
      </w:tabs>
      <w:spacing w:before="240" w:after="60"/>
      <w:ind w:left="-540"/>
      <w:outlineLvl w:val="8"/>
    </w:pPr>
    <w:rPr>
      <w:rFonts w:eastAsia="PMingLiU" w:cs="Arial"/>
      <w:i/>
      <w:kern w:val="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autoRedefine/>
    <w:uiPriority w:val="99"/>
    <w:unhideWhenUsed/>
    <w:qFormat/>
    <w:pPr>
      <w:tabs>
        <w:tab w:val="left" w:pos="576"/>
        <w:tab w:val="left" w:pos="1152"/>
        <w:tab w:val="left" w:pos="1728"/>
        <w:tab w:val="left" w:pos="2304"/>
        <w:tab w:val="left" w:pos="2880"/>
        <w:tab w:val="left" w:pos="3456"/>
        <w:tab w:val="left" w:pos="4032"/>
      </w:tabs>
      <w:spacing w:after="200" w:line="276" w:lineRule="auto"/>
    </w:pPr>
    <w:rPr>
      <w:rFonts w:ascii="TT5BDo02" w:eastAsiaTheme="minorEastAsia" w:hAnsi="TT5BDo02" w:cstheme="minorBidi"/>
      <w:lang w:eastAsia="en-US"/>
    </w:rPr>
  </w:style>
  <w:style w:type="paragraph" w:styleId="33">
    <w:name w:val="List 3"/>
    <w:basedOn w:val="a1"/>
    <w:autoRedefine/>
    <w:uiPriority w:val="99"/>
    <w:unhideWhenUsed/>
    <w:qFormat/>
    <w:pPr>
      <w:spacing w:after="200" w:line="276" w:lineRule="auto"/>
      <w:ind w:left="1080" w:hanging="360"/>
      <w:contextualSpacing/>
    </w:pPr>
    <w:rPr>
      <w:kern w:val="0"/>
      <w:lang w:eastAsia="en-US"/>
    </w:rPr>
  </w:style>
  <w:style w:type="paragraph" w:styleId="71">
    <w:name w:val="toc 7"/>
    <w:basedOn w:val="a1"/>
    <w:next w:val="a1"/>
    <w:autoRedefine/>
    <w:uiPriority w:val="39"/>
    <w:qFormat/>
    <w:pPr>
      <w:ind w:left="1200"/>
    </w:pPr>
    <w:rPr>
      <w:rFonts w:ascii="Times New Roman" w:eastAsia="PMingLiU" w:hAnsi="Times New Roman"/>
      <w:kern w:val="0"/>
      <w:sz w:val="18"/>
      <w:szCs w:val="20"/>
    </w:rPr>
  </w:style>
  <w:style w:type="paragraph" w:styleId="22">
    <w:name w:val="List Number 2"/>
    <w:basedOn w:val="a1"/>
    <w:autoRedefine/>
    <w:uiPriority w:val="99"/>
    <w:unhideWhenUsed/>
    <w:qFormat/>
    <w:pPr>
      <w:tabs>
        <w:tab w:val="left" w:pos="720"/>
      </w:tabs>
      <w:spacing w:after="200" w:line="276" w:lineRule="auto"/>
      <w:ind w:left="1440" w:hanging="360"/>
      <w:contextualSpacing/>
    </w:pPr>
    <w:rPr>
      <w:kern w:val="0"/>
      <w:lang w:eastAsia="en-US"/>
    </w:rPr>
  </w:style>
  <w:style w:type="paragraph" w:styleId="a">
    <w:name w:val="List Number"/>
    <w:basedOn w:val="a1"/>
    <w:autoRedefine/>
    <w:uiPriority w:val="99"/>
    <w:unhideWhenUsed/>
    <w:qFormat/>
    <w:pPr>
      <w:numPr>
        <w:numId w:val="2"/>
      </w:numPr>
      <w:spacing w:after="200" w:line="276" w:lineRule="auto"/>
      <w:contextualSpacing/>
    </w:pPr>
    <w:rPr>
      <w:kern w:val="0"/>
      <w:lang w:eastAsia="en-US"/>
    </w:rPr>
  </w:style>
  <w:style w:type="paragraph" w:styleId="a7">
    <w:name w:val="Normal Indent"/>
    <w:basedOn w:val="a1"/>
    <w:autoRedefine/>
    <w:qFormat/>
    <w:pPr>
      <w:ind w:left="480"/>
    </w:pPr>
    <w:rPr>
      <w:rFonts w:ascii="Times New Roman" w:eastAsia="PMingLiU" w:hAnsi="Times New Roman"/>
      <w:szCs w:val="20"/>
    </w:rPr>
  </w:style>
  <w:style w:type="paragraph" w:styleId="a8">
    <w:name w:val="caption"/>
    <w:basedOn w:val="a1"/>
    <w:next w:val="a1"/>
    <w:autoRedefine/>
    <w:uiPriority w:val="35"/>
    <w:qFormat/>
    <w:pPr>
      <w:spacing w:before="120" w:after="120"/>
    </w:pPr>
    <w:rPr>
      <w:rFonts w:eastAsia="PMingLiU" w:cs="Arial"/>
      <w:b/>
      <w:bCs/>
      <w:i/>
    </w:rPr>
  </w:style>
  <w:style w:type="paragraph" w:styleId="a9">
    <w:name w:val="List Bullet"/>
    <w:basedOn w:val="a1"/>
    <w:autoRedefine/>
    <w:uiPriority w:val="99"/>
    <w:qFormat/>
    <w:pPr>
      <w:spacing w:before="24" w:after="24"/>
      <w:ind w:left="360" w:hanging="360"/>
    </w:pPr>
    <w:rPr>
      <w:rFonts w:eastAsia="PMingLiU"/>
      <w:kern w:val="0"/>
      <w:szCs w:val="20"/>
    </w:rPr>
  </w:style>
  <w:style w:type="paragraph" w:styleId="aa">
    <w:name w:val="Document Map"/>
    <w:basedOn w:val="a1"/>
    <w:link w:val="ab"/>
    <w:autoRedefine/>
    <w:uiPriority w:val="99"/>
    <w:qFormat/>
    <w:pPr>
      <w:shd w:val="clear" w:color="auto" w:fill="000080"/>
    </w:pPr>
  </w:style>
  <w:style w:type="paragraph" w:styleId="ac">
    <w:name w:val="annotation text"/>
    <w:basedOn w:val="a1"/>
    <w:next w:val="a1"/>
    <w:link w:val="ad"/>
    <w:autoRedefine/>
    <w:semiHidden/>
    <w:qFormat/>
    <w:pPr>
      <w:spacing w:afterLines="20" w:after="48"/>
      <w:ind w:leftChars="89" w:left="690" w:hangingChars="320" w:hanging="512"/>
    </w:pPr>
    <w:rPr>
      <w:rFonts w:ascii="Times New Roman" w:eastAsia="Times New Roman" w:hAnsi="Times New Roman"/>
      <w:kern w:val="0"/>
      <w:szCs w:val="20"/>
    </w:rPr>
  </w:style>
  <w:style w:type="paragraph" w:styleId="34">
    <w:name w:val="Body Text 3"/>
    <w:basedOn w:val="a1"/>
    <w:link w:val="35"/>
    <w:autoRedefine/>
    <w:uiPriority w:val="99"/>
    <w:qFormat/>
    <w:pPr>
      <w:spacing w:after="120"/>
    </w:pPr>
    <w:rPr>
      <w:rFonts w:ascii="Times New Roman" w:eastAsia="PMingLiU" w:hAnsi="Times New Roman"/>
      <w:kern w:val="0"/>
      <w:sz w:val="16"/>
      <w:szCs w:val="16"/>
    </w:rPr>
  </w:style>
  <w:style w:type="paragraph" w:styleId="3">
    <w:name w:val="List Bullet 3"/>
    <w:basedOn w:val="a1"/>
    <w:autoRedefine/>
    <w:uiPriority w:val="99"/>
    <w:unhideWhenUsed/>
    <w:qFormat/>
    <w:pPr>
      <w:numPr>
        <w:numId w:val="3"/>
      </w:numPr>
      <w:spacing w:after="200" w:line="276" w:lineRule="auto"/>
      <w:contextualSpacing/>
    </w:pPr>
    <w:rPr>
      <w:kern w:val="0"/>
      <w:lang w:eastAsia="en-US"/>
    </w:rPr>
  </w:style>
  <w:style w:type="paragraph" w:styleId="ae">
    <w:name w:val="Body Text"/>
    <w:basedOn w:val="a1"/>
    <w:link w:val="af"/>
    <w:autoRedefine/>
    <w:uiPriority w:val="99"/>
    <w:qFormat/>
    <w:pPr>
      <w:spacing w:line="220" w:lineRule="atLeast"/>
      <w:ind w:left="1077"/>
    </w:pPr>
    <w:rPr>
      <w:rFonts w:ascii="Times New Roman" w:eastAsia="PMingLiU" w:hAnsi="Times New Roman"/>
      <w:kern w:val="0"/>
      <w:szCs w:val="20"/>
    </w:rPr>
  </w:style>
  <w:style w:type="paragraph" w:styleId="af0">
    <w:name w:val="Body Text Indent"/>
    <w:basedOn w:val="a1"/>
    <w:link w:val="af1"/>
    <w:autoRedefine/>
    <w:qFormat/>
    <w:pPr>
      <w:ind w:left="215" w:firstLine="505"/>
    </w:pPr>
    <w:rPr>
      <w:rFonts w:ascii="Times New Roman" w:eastAsia="PMingLiU" w:hAnsi="Times New Roman"/>
      <w:kern w:val="0"/>
      <w:szCs w:val="20"/>
    </w:rPr>
  </w:style>
  <w:style w:type="paragraph" w:styleId="30">
    <w:name w:val="List Number 3"/>
    <w:basedOn w:val="a1"/>
    <w:autoRedefine/>
    <w:uiPriority w:val="99"/>
    <w:qFormat/>
    <w:pPr>
      <w:numPr>
        <w:numId w:val="4"/>
      </w:numPr>
      <w:tabs>
        <w:tab w:val="left" w:pos="1320"/>
      </w:tabs>
      <w:spacing w:line="276" w:lineRule="auto"/>
    </w:pPr>
    <w:rPr>
      <w:rFonts w:eastAsia="PMingLiU"/>
      <w:color w:val="000000"/>
      <w:szCs w:val="20"/>
    </w:rPr>
  </w:style>
  <w:style w:type="paragraph" w:styleId="23">
    <w:name w:val="List 2"/>
    <w:basedOn w:val="a1"/>
    <w:autoRedefine/>
    <w:uiPriority w:val="99"/>
    <w:unhideWhenUsed/>
    <w:qFormat/>
    <w:pPr>
      <w:spacing w:after="200" w:line="276" w:lineRule="auto"/>
      <w:ind w:left="720" w:hanging="360"/>
      <w:contextualSpacing/>
    </w:pPr>
    <w:rPr>
      <w:kern w:val="0"/>
      <w:lang w:eastAsia="en-US"/>
    </w:rPr>
  </w:style>
  <w:style w:type="paragraph" w:styleId="af2">
    <w:name w:val="List Continue"/>
    <w:basedOn w:val="a1"/>
    <w:autoRedefine/>
    <w:uiPriority w:val="99"/>
    <w:unhideWhenUsed/>
    <w:qFormat/>
    <w:pPr>
      <w:spacing w:after="120" w:line="276" w:lineRule="auto"/>
      <w:ind w:left="360"/>
      <w:contextualSpacing/>
    </w:pPr>
    <w:rPr>
      <w:kern w:val="0"/>
      <w:lang w:eastAsia="en-US"/>
    </w:rPr>
  </w:style>
  <w:style w:type="paragraph" w:styleId="2">
    <w:name w:val="List Bullet 2"/>
    <w:basedOn w:val="a1"/>
    <w:autoRedefine/>
    <w:uiPriority w:val="99"/>
    <w:unhideWhenUsed/>
    <w:qFormat/>
    <w:pPr>
      <w:numPr>
        <w:numId w:val="5"/>
      </w:numPr>
      <w:spacing w:after="200" w:line="276" w:lineRule="auto"/>
      <w:contextualSpacing/>
    </w:pPr>
    <w:rPr>
      <w:kern w:val="0"/>
      <w:lang w:eastAsia="en-US"/>
    </w:rPr>
  </w:style>
  <w:style w:type="paragraph" w:styleId="51">
    <w:name w:val="toc 5"/>
    <w:basedOn w:val="a1"/>
    <w:next w:val="a1"/>
    <w:autoRedefine/>
    <w:uiPriority w:val="39"/>
    <w:qFormat/>
    <w:pPr>
      <w:tabs>
        <w:tab w:val="left" w:pos="1911"/>
        <w:tab w:val="right" w:leader="dot" w:pos="9396"/>
      </w:tabs>
      <w:ind w:left="1911" w:hanging="910"/>
    </w:pPr>
    <w:rPr>
      <w:szCs w:val="18"/>
    </w:rPr>
  </w:style>
  <w:style w:type="paragraph" w:styleId="36">
    <w:name w:val="toc 3"/>
    <w:basedOn w:val="a1"/>
    <w:next w:val="a1"/>
    <w:autoRedefine/>
    <w:uiPriority w:val="39"/>
    <w:qFormat/>
    <w:pPr>
      <w:tabs>
        <w:tab w:val="left" w:pos="1980"/>
        <w:tab w:val="right" w:leader="dot" w:pos="9072"/>
      </w:tabs>
      <w:ind w:left="1980" w:hanging="900"/>
    </w:pPr>
    <w:rPr>
      <w:rFonts w:cs="Arial"/>
      <w:kern w:val="0"/>
      <w:szCs w:val="20"/>
    </w:rPr>
  </w:style>
  <w:style w:type="paragraph" w:styleId="af3">
    <w:name w:val="Plain Text"/>
    <w:basedOn w:val="a1"/>
    <w:link w:val="af4"/>
    <w:autoRedefine/>
    <w:qFormat/>
    <w:rPr>
      <w:rFonts w:ascii="Courier New" w:eastAsia="PMingLiU" w:hAnsi="Courier New"/>
      <w:kern w:val="0"/>
      <w:szCs w:val="20"/>
    </w:rPr>
  </w:style>
  <w:style w:type="paragraph" w:styleId="81">
    <w:name w:val="toc 8"/>
    <w:basedOn w:val="a1"/>
    <w:next w:val="a1"/>
    <w:autoRedefine/>
    <w:uiPriority w:val="39"/>
    <w:qFormat/>
    <w:pPr>
      <w:ind w:left="1400"/>
    </w:pPr>
    <w:rPr>
      <w:rFonts w:ascii="Times New Roman" w:eastAsia="PMingLiU" w:hAnsi="Times New Roman"/>
      <w:kern w:val="0"/>
      <w:sz w:val="18"/>
      <w:szCs w:val="20"/>
    </w:rPr>
  </w:style>
  <w:style w:type="paragraph" w:styleId="a0">
    <w:name w:val="Date"/>
    <w:basedOn w:val="a1"/>
    <w:next w:val="a1"/>
    <w:link w:val="af5"/>
    <w:autoRedefine/>
    <w:qFormat/>
    <w:pPr>
      <w:numPr>
        <w:numId w:val="6"/>
      </w:numPr>
      <w:jc w:val="right"/>
    </w:pPr>
    <w:rPr>
      <w:rFonts w:ascii="Times New Roman" w:eastAsia="PMingLiU" w:hAnsi="Times New Roman"/>
      <w:b/>
      <w:kern w:val="0"/>
      <w:szCs w:val="20"/>
    </w:rPr>
  </w:style>
  <w:style w:type="paragraph" w:styleId="24">
    <w:name w:val="Body Text Indent 2"/>
    <w:basedOn w:val="a1"/>
    <w:link w:val="25"/>
    <w:autoRedefine/>
    <w:qFormat/>
    <w:pPr>
      <w:ind w:firstLine="720"/>
    </w:pPr>
    <w:rPr>
      <w:rFonts w:ascii="Times New Roman" w:eastAsia="PMingLiU" w:hAnsi="Times New Roman"/>
      <w:kern w:val="0"/>
      <w:szCs w:val="20"/>
    </w:rPr>
  </w:style>
  <w:style w:type="paragraph" w:styleId="af6">
    <w:name w:val="endnote text"/>
    <w:basedOn w:val="a1"/>
    <w:link w:val="af7"/>
    <w:autoRedefine/>
    <w:semiHidden/>
    <w:unhideWhenUsed/>
    <w:qFormat/>
  </w:style>
  <w:style w:type="paragraph" w:styleId="af8">
    <w:name w:val="Balloon Text"/>
    <w:basedOn w:val="a1"/>
    <w:link w:val="af9"/>
    <w:autoRedefine/>
    <w:uiPriority w:val="99"/>
    <w:qFormat/>
    <w:rPr>
      <w:rFonts w:eastAsia="PMingLiU"/>
      <w:kern w:val="0"/>
      <w:sz w:val="18"/>
      <w:szCs w:val="18"/>
    </w:rPr>
  </w:style>
  <w:style w:type="paragraph" w:styleId="afa">
    <w:name w:val="footer"/>
    <w:basedOn w:val="a1"/>
    <w:link w:val="afb"/>
    <w:autoRedefine/>
    <w:uiPriority w:val="99"/>
    <w:qFormat/>
    <w:pPr>
      <w:tabs>
        <w:tab w:val="center" w:pos="4153"/>
        <w:tab w:val="right" w:pos="8306"/>
      </w:tabs>
    </w:pPr>
    <w:rPr>
      <w:szCs w:val="20"/>
    </w:rPr>
  </w:style>
  <w:style w:type="paragraph" w:styleId="afc">
    <w:name w:val="header"/>
    <w:basedOn w:val="a1"/>
    <w:next w:val="a1"/>
    <w:link w:val="afd"/>
    <w:autoRedefine/>
    <w:uiPriority w:val="99"/>
    <w:qFormat/>
    <w:pPr>
      <w:tabs>
        <w:tab w:val="center" w:pos="4536"/>
        <w:tab w:val="right" w:pos="9072"/>
      </w:tabs>
    </w:pPr>
    <w:rPr>
      <w:b/>
      <w:sz w:val="32"/>
    </w:rPr>
  </w:style>
  <w:style w:type="paragraph" w:styleId="11">
    <w:name w:val="toc 1"/>
    <w:basedOn w:val="a1"/>
    <w:next w:val="a1"/>
    <w:autoRedefine/>
    <w:uiPriority w:val="39"/>
    <w:qFormat/>
    <w:rsid w:val="00026A2D"/>
    <w:pPr>
      <w:pBdr>
        <w:bottom w:val="single" w:sz="6" w:space="1" w:color="auto"/>
      </w:pBdr>
      <w:tabs>
        <w:tab w:val="left" w:pos="426"/>
        <w:tab w:val="right" w:leader="dot" w:pos="9072"/>
      </w:tabs>
      <w:spacing w:before="60" w:after="60"/>
      <w:jc w:val="left"/>
    </w:pPr>
    <w:rPr>
      <w:rFonts w:ascii="Times New Roman" w:hAnsi="Times New Roman" w:cs="Times New Roman"/>
      <w:b/>
      <w:color w:val="006EBC"/>
      <w:kern w:val="52"/>
      <w:sz w:val="36"/>
      <w:szCs w:val="32"/>
      <w:lang w:eastAsia="zh-CN"/>
    </w:rPr>
  </w:style>
  <w:style w:type="paragraph" w:styleId="41">
    <w:name w:val="toc 4"/>
    <w:basedOn w:val="a1"/>
    <w:next w:val="a1"/>
    <w:autoRedefine/>
    <w:uiPriority w:val="39"/>
    <w:qFormat/>
    <w:pPr>
      <w:ind w:left="480" w:firstLine="181"/>
    </w:pPr>
    <w:rPr>
      <w:rFonts w:cs="Arial"/>
      <w:kern w:val="0"/>
      <w:szCs w:val="20"/>
    </w:rPr>
  </w:style>
  <w:style w:type="paragraph" w:styleId="afe">
    <w:name w:val="Subtitle"/>
    <w:basedOn w:val="a1"/>
    <w:link w:val="aff"/>
    <w:autoRedefine/>
    <w:uiPriority w:val="11"/>
    <w:qFormat/>
    <w:rPr>
      <w:rFonts w:ascii="Times New Roman" w:eastAsia="PMingLiU" w:hAnsi="Times New Roman"/>
      <w:kern w:val="0"/>
      <w:sz w:val="28"/>
      <w:szCs w:val="20"/>
    </w:rPr>
  </w:style>
  <w:style w:type="paragraph" w:styleId="aff0">
    <w:name w:val="List"/>
    <w:basedOn w:val="a1"/>
    <w:autoRedefine/>
    <w:uiPriority w:val="99"/>
    <w:unhideWhenUsed/>
    <w:qFormat/>
    <w:pPr>
      <w:ind w:left="200" w:hangingChars="200" w:hanging="200"/>
      <w:contextualSpacing/>
    </w:pPr>
    <w:rPr>
      <w:rFonts w:ascii="Times New Roman" w:eastAsia="宋体" w:hAnsi="Times New Roman"/>
      <w:sz w:val="21"/>
      <w:lang w:eastAsia="zh-CN"/>
    </w:rPr>
  </w:style>
  <w:style w:type="paragraph" w:styleId="aff1">
    <w:name w:val="footnote text"/>
    <w:basedOn w:val="a1"/>
    <w:link w:val="aff2"/>
    <w:autoRedefine/>
    <w:qFormat/>
    <w:rPr>
      <w:rFonts w:ascii="Times New Roman" w:eastAsia="PMingLiU" w:hAnsi="Times New Roman"/>
      <w:kern w:val="0"/>
      <w:szCs w:val="20"/>
    </w:rPr>
  </w:style>
  <w:style w:type="paragraph" w:styleId="61">
    <w:name w:val="toc 6"/>
    <w:basedOn w:val="a1"/>
    <w:next w:val="a1"/>
    <w:autoRedefine/>
    <w:uiPriority w:val="39"/>
    <w:qFormat/>
    <w:pPr>
      <w:ind w:left="1000"/>
    </w:pPr>
    <w:rPr>
      <w:rFonts w:ascii="Times New Roman" w:eastAsia="PMingLiU" w:hAnsi="Times New Roman"/>
      <w:kern w:val="0"/>
      <w:sz w:val="18"/>
      <w:szCs w:val="20"/>
    </w:rPr>
  </w:style>
  <w:style w:type="paragraph" w:styleId="aff3">
    <w:name w:val="table of figures"/>
    <w:basedOn w:val="a1"/>
    <w:next w:val="a1"/>
    <w:autoRedefine/>
    <w:uiPriority w:val="99"/>
    <w:qFormat/>
    <w:rsid w:val="009A42DB"/>
    <w:pPr>
      <w:tabs>
        <w:tab w:val="right" w:leader="dot" w:pos="9026"/>
      </w:tabs>
      <w:ind w:right="480"/>
      <w:jc w:val="both"/>
    </w:pPr>
    <w:rPr>
      <w:rFonts w:ascii="Times New Roman" w:hAnsi="Times New Roman" w:cs="Times New Roman"/>
      <w:lang w:eastAsia="zh-CN"/>
    </w:rPr>
  </w:style>
  <w:style w:type="paragraph" w:styleId="26">
    <w:name w:val="toc 2"/>
    <w:basedOn w:val="a1"/>
    <w:next w:val="a1"/>
    <w:autoRedefine/>
    <w:uiPriority w:val="39"/>
    <w:qFormat/>
    <w:pPr>
      <w:tabs>
        <w:tab w:val="left" w:pos="1080"/>
        <w:tab w:val="right" w:leader="dot" w:pos="9072"/>
      </w:tabs>
      <w:ind w:left="1080" w:hanging="540"/>
    </w:pPr>
    <w:rPr>
      <w:rFonts w:cs="Arial"/>
      <w:kern w:val="0"/>
      <w:szCs w:val="20"/>
    </w:rPr>
  </w:style>
  <w:style w:type="paragraph" w:styleId="91">
    <w:name w:val="toc 9"/>
    <w:basedOn w:val="a1"/>
    <w:next w:val="a1"/>
    <w:autoRedefine/>
    <w:uiPriority w:val="39"/>
    <w:qFormat/>
    <w:pPr>
      <w:ind w:left="1600"/>
    </w:pPr>
    <w:rPr>
      <w:rFonts w:ascii="Times New Roman" w:eastAsia="PMingLiU" w:hAnsi="Times New Roman"/>
      <w:kern w:val="0"/>
      <w:sz w:val="18"/>
      <w:szCs w:val="20"/>
    </w:rPr>
  </w:style>
  <w:style w:type="paragraph" w:styleId="27">
    <w:name w:val="Body Text 2"/>
    <w:basedOn w:val="a1"/>
    <w:link w:val="28"/>
    <w:autoRedefine/>
    <w:uiPriority w:val="99"/>
    <w:qFormat/>
    <w:rPr>
      <w:rFonts w:ascii="Times New Roman" w:eastAsia="PMingLiU" w:hAnsi="Times New Roman"/>
      <w:kern w:val="0"/>
      <w:szCs w:val="20"/>
    </w:rPr>
  </w:style>
  <w:style w:type="paragraph" w:styleId="29">
    <w:name w:val="List Continue 2"/>
    <w:basedOn w:val="a1"/>
    <w:autoRedefine/>
    <w:uiPriority w:val="99"/>
    <w:unhideWhenUsed/>
    <w:qFormat/>
    <w:pPr>
      <w:spacing w:after="120" w:line="276" w:lineRule="auto"/>
      <w:ind w:left="720"/>
      <w:contextualSpacing/>
    </w:pPr>
    <w:rPr>
      <w:kern w:val="0"/>
      <w:lang w:eastAsia="en-US"/>
    </w:rPr>
  </w:style>
  <w:style w:type="paragraph" w:styleId="HTML">
    <w:name w:val="HTML Preformatted"/>
    <w:basedOn w:val="a1"/>
    <w:link w:val="HTML0"/>
    <w:autoRedefine/>
    <w:qFormat/>
    <w:pPr>
      <w:tabs>
        <w:tab w:val="left" w:pos="360"/>
      </w:tabs>
      <w:ind w:left="360" w:hanging="360"/>
    </w:pPr>
    <w:rPr>
      <w:rFonts w:ascii="Courier New" w:hAnsi="Courier New" w:cs="Courier New"/>
      <w:szCs w:val="20"/>
    </w:rPr>
  </w:style>
  <w:style w:type="paragraph" w:styleId="aff4">
    <w:name w:val="Normal (Web)"/>
    <w:basedOn w:val="a1"/>
    <w:autoRedefine/>
    <w:uiPriority w:val="99"/>
    <w:unhideWhenUsed/>
    <w:qFormat/>
    <w:rPr>
      <w:rFonts w:ascii="Times New Roman" w:hAnsi="Times New Roman"/>
    </w:rPr>
  </w:style>
  <w:style w:type="paragraph" w:styleId="37">
    <w:name w:val="List Continue 3"/>
    <w:basedOn w:val="a1"/>
    <w:autoRedefine/>
    <w:uiPriority w:val="99"/>
    <w:unhideWhenUsed/>
    <w:qFormat/>
    <w:pPr>
      <w:spacing w:after="120" w:line="276" w:lineRule="auto"/>
      <w:ind w:left="1080"/>
      <w:contextualSpacing/>
    </w:pPr>
    <w:rPr>
      <w:kern w:val="0"/>
      <w:lang w:eastAsia="en-US"/>
    </w:rPr>
  </w:style>
  <w:style w:type="paragraph" w:styleId="aff5">
    <w:name w:val="Title"/>
    <w:basedOn w:val="a1"/>
    <w:link w:val="aff6"/>
    <w:autoRedefine/>
    <w:uiPriority w:val="10"/>
    <w:qFormat/>
    <w:rPr>
      <w:rFonts w:ascii="Times New Roman" w:eastAsia="PMingLiU" w:hAnsi="Times New Roman"/>
      <w:b/>
      <w:kern w:val="0"/>
      <w:sz w:val="28"/>
      <w:szCs w:val="20"/>
      <w:u w:val="single"/>
    </w:rPr>
  </w:style>
  <w:style w:type="paragraph" w:styleId="aff7">
    <w:name w:val="annotation subject"/>
    <w:basedOn w:val="ac"/>
    <w:next w:val="ac"/>
    <w:link w:val="aff8"/>
    <w:autoRedefine/>
    <w:semiHidden/>
    <w:unhideWhenUsed/>
    <w:qFormat/>
    <w:pPr>
      <w:spacing w:afterLines="0"/>
      <w:ind w:leftChars="0" w:left="0" w:firstLineChars="0" w:firstLine="0"/>
      <w:jc w:val="left"/>
    </w:pPr>
    <w:rPr>
      <w:rFonts w:eastAsia="PMingLiU"/>
    </w:rPr>
  </w:style>
  <w:style w:type="table" w:styleId="aff9">
    <w:name w:val="Table Grid"/>
    <w:basedOn w:val="a3"/>
    <w:autoRedefine/>
    <w:uiPriority w:val="59"/>
    <w:qFormat/>
    <w:pPr>
      <w:keepLines/>
      <w:adjustRightInd w:val="0"/>
      <w:spacing w:line="360" w:lineRule="atLeast"/>
      <w:jc w:val="center"/>
      <w:textAlignment w:val="baseline"/>
    </w:pPr>
    <w:rPr>
      <w:rFonts w:ascii="Arial" w:eastAsia="Arial" w:hAnsi="Arial" w:cs="PMingLiU"/>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tblStylePr w:type="firstRow">
      <w:rPr>
        <w:rFonts w:eastAsia="Arial"/>
        <w:b/>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tcPr>
    </w:tblStylePr>
    <w:tblStylePr w:type="firstCol">
      <w:pPr>
        <w:wordWrap/>
        <w:jc w:val="both"/>
      </w:pPr>
      <w:rPr>
        <w:rFonts w:eastAsia="Arial"/>
        <w:sz w:val="20"/>
      </w:rPr>
    </w:tblStylePr>
  </w:style>
  <w:style w:type="table" w:styleId="38">
    <w:name w:val="Table Columns 3"/>
    <w:basedOn w:val="a3"/>
    <w:autoRedefine/>
    <w:qFormat/>
    <w:pPr>
      <w:adjustRightInd w:val="0"/>
      <w:snapToGrid w:val="0"/>
      <w:spacing w:line="300" w:lineRule="auto"/>
      <w:jc w:val="both"/>
    </w:pPr>
    <w:rPr>
      <w:rFonts w:ascii="Times New Roman" w:eastAsia="PMingLiU"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affa">
    <w:name w:val="Light Shading"/>
    <w:basedOn w:val="a3"/>
    <w:autoRedefine/>
    <w:uiPriority w:val="60"/>
    <w:qFormat/>
    <w:rPr>
      <w:rFonts w:asciiTheme="minorHAnsi" w:hAnsiTheme="minorHAnsi" w:cstheme="minorBidi"/>
      <w:color w:val="000000" w:themeColor="text1" w:themeShade="BF"/>
      <w:sz w:val="22"/>
      <w:szCs w:val="22"/>
      <w:lang w:eastAsia="en-US"/>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autoRedefine/>
    <w:uiPriority w:val="60"/>
    <w:qFormat/>
    <w:rPr>
      <w:rFonts w:asciiTheme="minorHAnsi" w:hAnsiTheme="minorHAnsi" w:cstheme="minorBidi"/>
      <w:color w:val="365F91" w:themeColor="accent1" w:themeShade="BF"/>
      <w:sz w:val="22"/>
      <w:szCs w:val="22"/>
      <w:lang w:eastAsia="en-US"/>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autoRedefine/>
    <w:uiPriority w:val="60"/>
    <w:qFormat/>
    <w:rPr>
      <w:rFonts w:asciiTheme="minorHAnsi" w:hAnsiTheme="minorHAnsi" w:cstheme="minorBidi"/>
      <w:color w:val="943634" w:themeColor="accent2" w:themeShade="BF"/>
      <w:sz w:val="22"/>
      <w:szCs w:val="22"/>
      <w:lang w:eastAsia="en-US"/>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autoRedefine/>
    <w:uiPriority w:val="60"/>
    <w:qFormat/>
    <w:rPr>
      <w:rFonts w:asciiTheme="minorHAnsi" w:hAnsiTheme="minorHAnsi" w:cstheme="minorBidi"/>
      <w:color w:val="76923C" w:themeColor="accent3" w:themeShade="BF"/>
      <w:sz w:val="22"/>
      <w:szCs w:val="22"/>
      <w:lang w:eastAsia="en-US"/>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autoRedefine/>
    <w:uiPriority w:val="60"/>
    <w:qFormat/>
    <w:rPr>
      <w:rFonts w:asciiTheme="minorHAnsi" w:hAnsiTheme="minorHAnsi" w:cstheme="minorBidi"/>
      <w:color w:val="5F497A" w:themeColor="accent4" w:themeShade="BF"/>
      <w:sz w:val="22"/>
      <w:szCs w:val="22"/>
      <w:lang w:eastAsia="en-US"/>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autoRedefine/>
    <w:uiPriority w:val="60"/>
    <w:qFormat/>
    <w:rPr>
      <w:rFonts w:asciiTheme="minorHAnsi" w:hAnsiTheme="minorHAnsi" w:cstheme="minorBidi"/>
      <w:color w:val="31849B" w:themeColor="accent5" w:themeShade="BF"/>
      <w:sz w:val="22"/>
      <w:szCs w:val="22"/>
      <w:lang w:eastAsia="en-US"/>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autoRedefine/>
    <w:uiPriority w:val="60"/>
    <w:qFormat/>
    <w:rPr>
      <w:rFonts w:asciiTheme="minorHAnsi" w:hAnsiTheme="minorHAnsi" w:cstheme="minorBidi"/>
      <w:color w:val="E36C0A" w:themeColor="accent6" w:themeShade="BF"/>
      <w:sz w:val="22"/>
      <w:szCs w:val="22"/>
      <w:lang w:eastAsia="en-US"/>
    </w:rPr>
    <w:tblPr>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b">
    <w:name w:val="Light List"/>
    <w:basedOn w:val="a3"/>
    <w:autoRedefine/>
    <w:uiPriority w:val="61"/>
    <w:qFormat/>
    <w:rPr>
      <w:rFonts w:asciiTheme="minorHAnsi" w:hAnsiTheme="minorHAnsi" w:cstheme="minorBidi"/>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autoRedefine/>
    <w:uiPriority w:val="61"/>
    <w:qFormat/>
    <w:rPr>
      <w:rFonts w:asciiTheme="minorHAnsi" w:hAnsiTheme="minorHAnsi" w:cstheme="minorBidi"/>
      <w:sz w:val="22"/>
      <w:szCs w:val="22"/>
      <w:lang w:eastAsia="en-US"/>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autoRedefine/>
    <w:uiPriority w:val="61"/>
    <w:qFormat/>
    <w:rPr>
      <w:rFonts w:asciiTheme="minorHAnsi" w:hAnsiTheme="minorHAnsi" w:cstheme="minorBidi"/>
      <w:sz w:val="22"/>
      <w:szCs w:val="22"/>
      <w:lang w:eastAsia="en-US"/>
    </w:rPr>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autoRedefine/>
    <w:uiPriority w:val="61"/>
    <w:qFormat/>
    <w:rPr>
      <w:rFonts w:asciiTheme="minorHAnsi" w:hAnsiTheme="minorHAnsi" w:cstheme="minorBidi"/>
      <w:sz w:val="22"/>
      <w:szCs w:val="22"/>
      <w:lang w:eastAsia="en-US"/>
    </w:rPr>
    <w:tblPr>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autoRedefine/>
    <w:uiPriority w:val="61"/>
    <w:qFormat/>
    <w:rPr>
      <w:rFonts w:asciiTheme="minorHAnsi" w:hAnsiTheme="minorHAnsi" w:cstheme="minorBidi"/>
      <w:sz w:val="22"/>
      <w:szCs w:val="22"/>
      <w:lang w:eastAsia="en-US"/>
    </w:rPr>
    <w:tblPr>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autoRedefine/>
    <w:uiPriority w:val="61"/>
    <w:qFormat/>
    <w:rPr>
      <w:rFonts w:asciiTheme="minorHAnsi" w:hAnsiTheme="minorHAnsi" w:cstheme="minorBidi"/>
      <w:sz w:val="22"/>
      <w:szCs w:val="22"/>
      <w:lang w:eastAsia="en-US"/>
    </w:rPr>
    <w:tblPr>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autoRedefine/>
    <w:uiPriority w:val="61"/>
    <w:qFormat/>
    <w:rPr>
      <w:rFonts w:asciiTheme="minorHAnsi" w:hAnsiTheme="minorHAnsi" w:cstheme="minorBidi"/>
      <w:sz w:val="22"/>
      <w:szCs w:val="22"/>
      <w:lang w:eastAsia="en-US"/>
    </w:rPr>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c">
    <w:name w:val="Light Grid"/>
    <w:basedOn w:val="a3"/>
    <w:autoRedefine/>
    <w:uiPriority w:val="62"/>
    <w:qFormat/>
    <w:rPr>
      <w:rFonts w:asciiTheme="minorHAnsi" w:hAnsiTheme="minorHAnsi" w:cstheme="minorBidi"/>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11">
    <w:name w:val="Light Grid Accent 1"/>
    <w:basedOn w:val="a3"/>
    <w:autoRedefine/>
    <w:uiPriority w:val="62"/>
    <w:qFormat/>
    <w:rPr>
      <w:rFonts w:asciiTheme="minorHAnsi" w:hAnsiTheme="minorHAnsi" w:cstheme="minorBidi"/>
      <w:sz w:val="22"/>
      <w:szCs w:val="22"/>
      <w:lang w:eastAsia="en-US"/>
    </w:rPr>
    <w:tblP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tcPr>
    </w:tblStylePr>
  </w:style>
  <w:style w:type="table" w:styleId="-21">
    <w:name w:val="Light Grid Accent 2"/>
    <w:basedOn w:val="a3"/>
    <w:autoRedefine/>
    <w:uiPriority w:val="62"/>
    <w:qFormat/>
    <w:rPr>
      <w:rFonts w:asciiTheme="minorHAnsi" w:hAnsiTheme="minorHAnsi" w:cstheme="minorBidi"/>
      <w:sz w:val="22"/>
      <w:szCs w:val="22"/>
      <w:lang w:eastAsia="en-US"/>
    </w:rPr>
    <w:tblPr>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auto"/>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auto"/>
        </w:tcBorders>
      </w:tcPr>
    </w:tblStylePr>
  </w:style>
  <w:style w:type="table" w:styleId="-31">
    <w:name w:val="Light Grid Accent 3"/>
    <w:basedOn w:val="a3"/>
    <w:autoRedefine/>
    <w:uiPriority w:val="62"/>
    <w:qFormat/>
    <w:rPr>
      <w:rFonts w:asciiTheme="minorHAnsi" w:hAnsiTheme="minorHAnsi" w:cstheme="minorBidi"/>
      <w:sz w:val="22"/>
      <w:szCs w:val="22"/>
      <w:lang w:eastAsia="en-US"/>
    </w:rPr>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table" w:styleId="-41">
    <w:name w:val="Light Grid Accent 4"/>
    <w:basedOn w:val="a3"/>
    <w:autoRedefine/>
    <w:uiPriority w:val="62"/>
    <w:qFormat/>
    <w:rPr>
      <w:rFonts w:asciiTheme="minorHAnsi" w:hAnsiTheme="minorHAnsi" w:cstheme="minorBidi"/>
      <w:sz w:val="22"/>
      <w:szCs w:val="22"/>
      <w:lang w:eastAsia="en-US"/>
    </w:rPr>
    <w:tblPr>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tcPr>
    </w:tblStylePr>
  </w:style>
  <w:style w:type="table" w:styleId="-51">
    <w:name w:val="Light Grid Accent 5"/>
    <w:basedOn w:val="a3"/>
    <w:autoRedefine/>
    <w:uiPriority w:val="62"/>
    <w:qFormat/>
    <w:rPr>
      <w:rFonts w:asciiTheme="minorHAnsi" w:hAnsiTheme="minorHAnsi" w:cstheme="minorBidi"/>
      <w:sz w:val="22"/>
      <w:szCs w:val="22"/>
      <w:lang w:eastAsia="en-US"/>
    </w:rPr>
    <w:tblPr>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tcPr>
    </w:tblStylePr>
  </w:style>
  <w:style w:type="table" w:styleId="-61">
    <w:name w:val="Light Grid Accent 6"/>
    <w:basedOn w:val="a3"/>
    <w:autoRedefine/>
    <w:uiPriority w:val="62"/>
    <w:qFormat/>
    <w:rPr>
      <w:rFonts w:asciiTheme="minorHAnsi" w:hAnsiTheme="minorHAnsi" w:cstheme="minorBidi"/>
      <w:sz w:val="22"/>
      <w:szCs w:val="22"/>
      <w:lang w:eastAsia="en-US"/>
    </w:rPr>
    <w:tblPr>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auto"/>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auto"/>
        </w:tcBorders>
      </w:tcPr>
    </w:tblStylePr>
  </w:style>
  <w:style w:type="table" w:styleId="12">
    <w:name w:val="Medium Shading 1"/>
    <w:basedOn w:val="a3"/>
    <w:autoRedefine/>
    <w:uiPriority w:val="63"/>
    <w:qFormat/>
    <w:rPr>
      <w:rFonts w:asciiTheme="minorHAnsi" w:hAnsiTheme="minorHAnsi" w:cstheme="minorBidi"/>
      <w:sz w:val="22"/>
      <w:szCs w:val="22"/>
      <w:lang w:eastAsia="en-US"/>
    </w:rPr>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autoRedefine/>
    <w:uiPriority w:val="63"/>
    <w:qFormat/>
    <w:rPr>
      <w:rFonts w:asciiTheme="minorHAnsi" w:hAnsiTheme="minorHAnsi" w:cstheme="minorBidi"/>
      <w:sz w:val="22"/>
      <w:szCs w:val="22"/>
      <w:lang w:eastAsia="en-US"/>
    </w:rPr>
    <w:tblPr>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autoRedefine/>
    <w:uiPriority w:val="63"/>
    <w:qFormat/>
    <w:rPr>
      <w:rFonts w:asciiTheme="minorHAnsi" w:hAnsiTheme="minorHAnsi" w:cstheme="minorBidi"/>
      <w:sz w:val="22"/>
      <w:szCs w:val="22"/>
      <w:lang w:eastAsia="en-US"/>
    </w:rPr>
    <w:tblPr>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autoRedefine/>
    <w:uiPriority w:val="63"/>
    <w:qFormat/>
    <w:rPr>
      <w:rFonts w:asciiTheme="minorHAnsi" w:hAnsiTheme="minorHAnsi" w:cstheme="minorBidi"/>
      <w:sz w:val="22"/>
      <w:szCs w:val="22"/>
      <w:lang w:eastAsia="en-US"/>
    </w:rPr>
    <w:tblPr>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autoRedefine/>
    <w:uiPriority w:val="63"/>
    <w:qFormat/>
    <w:rPr>
      <w:rFonts w:asciiTheme="minorHAnsi" w:hAnsiTheme="minorHAnsi" w:cstheme="minorBidi"/>
      <w:sz w:val="22"/>
      <w:szCs w:val="22"/>
      <w:lang w:eastAsia="en-US"/>
    </w:rPr>
    <w:tblPr>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autoRedefine/>
    <w:uiPriority w:val="63"/>
    <w:qFormat/>
    <w:rPr>
      <w:rFonts w:asciiTheme="minorHAnsi" w:hAnsiTheme="minorHAnsi" w:cstheme="minorBidi"/>
      <w:sz w:val="22"/>
      <w:szCs w:val="22"/>
      <w:lang w:eastAsia="en-US"/>
    </w:rPr>
    <w:tblPr>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autoRedefine/>
    <w:uiPriority w:val="63"/>
    <w:qFormat/>
    <w:rPr>
      <w:rFonts w:asciiTheme="minorHAnsi" w:hAnsiTheme="minorHAnsi" w:cstheme="minorBidi"/>
      <w:sz w:val="22"/>
      <w:szCs w:val="22"/>
      <w:lang w:eastAsia="en-US"/>
    </w:rPr>
    <w:tblPr>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a">
    <w:name w:val="Medium Shading 2"/>
    <w:basedOn w:val="a3"/>
    <w:autoRedefine/>
    <w:uiPriority w:val="64"/>
    <w:qFormat/>
    <w:rPr>
      <w:rFonts w:asciiTheme="minorHAnsi" w:hAnsiTheme="minorHAnsi" w:cstheme="minorBidi"/>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autoRedefine/>
    <w:uiPriority w:val="64"/>
    <w:qFormat/>
    <w:rPr>
      <w:rFonts w:asciiTheme="minorHAnsi" w:hAnsiTheme="minorHAnsi" w:cstheme="minorBidi"/>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autoRedefine/>
    <w:uiPriority w:val="64"/>
    <w:qFormat/>
    <w:rPr>
      <w:rFonts w:asciiTheme="minorHAnsi" w:hAnsiTheme="minorHAnsi" w:cstheme="minorBidi"/>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autoRedefine/>
    <w:uiPriority w:val="64"/>
    <w:qFormat/>
    <w:rPr>
      <w:rFonts w:asciiTheme="minorHAnsi" w:hAnsiTheme="minorHAnsi" w:cstheme="minorBidi"/>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autoRedefine/>
    <w:uiPriority w:val="64"/>
    <w:qFormat/>
    <w:rPr>
      <w:rFonts w:asciiTheme="minorHAnsi" w:hAnsiTheme="minorHAnsi" w:cstheme="minorBidi"/>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autoRedefine/>
    <w:uiPriority w:val="64"/>
    <w:qFormat/>
    <w:rPr>
      <w:rFonts w:asciiTheme="minorHAnsi" w:hAnsiTheme="minorHAnsi" w:cstheme="minorBidi"/>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autoRedefine/>
    <w:uiPriority w:val="64"/>
    <w:qFormat/>
    <w:rPr>
      <w:rFonts w:asciiTheme="minorHAnsi" w:hAnsiTheme="minorHAnsi" w:cstheme="minorBidi"/>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3">
    <w:name w:val="Medium List 1"/>
    <w:basedOn w:val="a3"/>
    <w:autoRedefine/>
    <w:uiPriority w:val="65"/>
    <w:qFormat/>
    <w:rPr>
      <w:rFonts w:asciiTheme="minorHAnsi" w:hAnsiTheme="minorHAnsi" w:cstheme="minorBidi"/>
      <w:color w:val="000000" w:themeColor="text1"/>
      <w:sz w:val="22"/>
      <w:szCs w:val="22"/>
      <w:lang w:eastAsia="en-US"/>
    </w:rPr>
    <w:tblPr>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autoRedefine/>
    <w:uiPriority w:val="65"/>
    <w:qFormat/>
    <w:rPr>
      <w:rFonts w:asciiTheme="minorHAnsi" w:hAnsiTheme="minorHAnsi" w:cstheme="minorBidi"/>
      <w:color w:val="000000" w:themeColor="text1"/>
      <w:sz w:val="22"/>
      <w:szCs w:val="22"/>
      <w:lang w:eastAsia="en-US"/>
    </w:rPr>
    <w:tblPr>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autoRedefine/>
    <w:uiPriority w:val="65"/>
    <w:qFormat/>
    <w:rPr>
      <w:rFonts w:asciiTheme="minorHAnsi" w:hAnsiTheme="minorHAnsi" w:cstheme="minorBidi"/>
      <w:color w:val="000000" w:themeColor="text1"/>
      <w:sz w:val="22"/>
      <w:szCs w:val="22"/>
      <w:lang w:eastAsia="en-US"/>
    </w:rPr>
    <w:tblPr>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autoRedefine/>
    <w:uiPriority w:val="65"/>
    <w:qFormat/>
    <w:rPr>
      <w:rFonts w:asciiTheme="minorHAnsi" w:hAnsiTheme="minorHAnsi" w:cstheme="minorBidi"/>
      <w:color w:val="000000" w:themeColor="text1"/>
      <w:sz w:val="22"/>
      <w:szCs w:val="22"/>
      <w:lang w:eastAsia="en-US"/>
    </w:rPr>
    <w:tblPr>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autoRedefine/>
    <w:uiPriority w:val="65"/>
    <w:qFormat/>
    <w:rPr>
      <w:rFonts w:asciiTheme="minorHAnsi" w:hAnsiTheme="minorHAnsi" w:cstheme="minorBidi"/>
      <w:color w:val="000000" w:themeColor="text1"/>
      <w:sz w:val="22"/>
      <w:szCs w:val="22"/>
      <w:lang w:eastAsia="en-US"/>
    </w:rPr>
    <w:tblPr>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autoRedefine/>
    <w:uiPriority w:val="65"/>
    <w:qFormat/>
    <w:rPr>
      <w:rFonts w:asciiTheme="minorHAnsi" w:hAnsiTheme="minorHAnsi" w:cstheme="minorBidi"/>
      <w:color w:val="000000" w:themeColor="text1"/>
      <w:sz w:val="22"/>
      <w:szCs w:val="22"/>
      <w:lang w:eastAsia="en-US"/>
    </w:rPr>
    <w:tblPr>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autoRedefine/>
    <w:uiPriority w:val="65"/>
    <w:qFormat/>
    <w:rPr>
      <w:rFonts w:asciiTheme="minorHAnsi" w:hAnsiTheme="minorHAnsi" w:cstheme="minorBidi"/>
      <w:color w:val="000000" w:themeColor="text1"/>
      <w:sz w:val="22"/>
      <w:szCs w:val="22"/>
      <w:lang w:eastAsia="en-US"/>
    </w:rPr>
    <w:tblPr>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b">
    <w:name w:val="Medium List 2"/>
    <w:basedOn w:val="a3"/>
    <w:autoRedefine/>
    <w:uiPriority w:val="66"/>
    <w:qFormat/>
    <w:rPr>
      <w:rFonts w:asciiTheme="majorHAnsi" w:eastAsiaTheme="majorEastAsia" w:hAnsiTheme="majorHAnsi" w:cstheme="majorBidi"/>
      <w:color w:val="000000" w:themeColor="text1"/>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autoRedefine/>
    <w:uiPriority w:val="66"/>
    <w:qFormat/>
    <w:rPr>
      <w:rFonts w:asciiTheme="majorHAnsi" w:eastAsiaTheme="majorEastAsia" w:hAnsiTheme="majorHAnsi" w:cstheme="majorBidi"/>
      <w:color w:val="000000" w:themeColor="text1"/>
      <w:sz w:val="22"/>
      <w:szCs w:val="22"/>
      <w:lang w:eastAsia="en-US"/>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autoRedefine/>
    <w:uiPriority w:val="66"/>
    <w:qFormat/>
    <w:rPr>
      <w:rFonts w:asciiTheme="majorHAnsi" w:eastAsiaTheme="majorEastAsia" w:hAnsiTheme="majorHAnsi" w:cstheme="majorBidi"/>
      <w:color w:val="000000" w:themeColor="text1"/>
      <w:sz w:val="22"/>
      <w:szCs w:val="22"/>
      <w:lang w:eastAsia="en-US"/>
    </w:rPr>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autoRedefine/>
    <w:uiPriority w:val="66"/>
    <w:qFormat/>
    <w:rPr>
      <w:rFonts w:asciiTheme="majorHAnsi" w:eastAsiaTheme="majorEastAsia" w:hAnsiTheme="majorHAnsi" w:cstheme="majorBidi"/>
      <w:color w:val="000000" w:themeColor="text1"/>
      <w:sz w:val="22"/>
      <w:szCs w:val="22"/>
      <w:lang w:eastAsia="en-US"/>
    </w:rPr>
    <w:tblPr>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autoRedefine/>
    <w:uiPriority w:val="66"/>
    <w:qFormat/>
    <w:rPr>
      <w:rFonts w:asciiTheme="majorHAnsi" w:eastAsiaTheme="majorEastAsia" w:hAnsiTheme="majorHAnsi" w:cstheme="majorBidi"/>
      <w:color w:val="000000" w:themeColor="text1"/>
      <w:sz w:val="22"/>
      <w:szCs w:val="22"/>
      <w:lang w:eastAsia="en-US"/>
    </w:rPr>
    <w:tblPr>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autoRedefine/>
    <w:uiPriority w:val="66"/>
    <w:qFormat/>
    <w:rPr>
      <w:rFonts w:asciiTheme="majorHAnsi" w:eastAsiaTheme="majorEastAsia" w:hAnsiTheme="majorHAnsi" w:cstheme="majorBidi"/>
      <w:color w:val="000000" w:themeColor="text1"/>
      <w:sz w:val="22"/>
      <w:szCs w:val="22"/>
      <w:lang w:eastAsia="en-US"/>
    </w:rPr>
    <w:tblPr>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autoRedefine/>
    <w:uiPriority w:val="66"/>
    <w:qFormat/>
    <w:rPr>
      <w:rFonts w:asciiTheme="majorHAnsi" w:eastAsiaTheme="majorEastAsia" w:hAnsiTheme="majorHAnsi" w:cstheme="majorBidi"/>
      <w:color w:val="000000" w:themeColor="text1"/>
      <w:sz w:val="22"/>
      <w:szCs w:val="22"/>
      <w:lang w:eastAsia="en-US"/>
    </w:rPr>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4">
    <w:name w:val="Medium Grid 1"/>
    <w:basedOn w:val="a3"/>
    <w:autoRedefine/>
    <w:uiPriority w:val="67"/>
    <w:qFormat/>
    <w:rPr>
      <w:rFonts w:asciiTheme="minorHAnsi" w:hAnsiTheme="minorHAnsi" w:cstheme="minorBidi"/>
      <w:sz w:val="22"/>
      <w:szCs w:val="22"/>
      <w:lang w:eastAsia="en-US"/>
    </w:rPr>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autoRedefine/>
    <w:uiPriority w:val="67"/>
    <w:qFormat/>
    <w:rPr>
      <w:rFonts w:asciiTheme="minorHAnsi" w:hAnsiTheme="minorHAnsi" w:cstheme="minorBidi"/>
      <w:sz w:val="22"/>
      <w:szCs w:val="22"/>
      <w:lang w:eastAsia="en-US"/>
    </w:rPr>
    <w:tblPr>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autoRedefine/>
    <w:uiPriority w:val="67"/>
    <w:qFormat/>
    <w:rPr>
      <w:rFonts w:asciiTheme="minorHAnsi" w:hAnsiTheme="minorHAnsi" w:cstheme="minorBidi"/>
      <w:sz w:val="22"/>
      <w:szCs w:val="22"/>
      <w:lang w:eastAsia="en-US"/>
    </w:rPr>
    <w:tblPr>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autoRedefine/>
    <w:uiPriority w:val="67"/>
    <w:qFormat/>
    <w:rPr>
      <w:rFonts w:asciiTheme="minorHAnsi" w:hAnsiTheme="minorHAnsi" w:cstheme="minorBidi"/>
      <w:sz w:val="22"/>
      <w:szCs w:val="22"/>
      <w:lang w:eastAsia="en-US"/>
    </w:rPr>
    <w:tblPr>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autoRedefine/>
    <w:uiPriority w:val="67"/>
    <w:qFormat/>
    <w:rPr>
      <w:rFonts w:asciiTheme="minorHAnsi" w:hAnsiTheme="minorHAnsi" w:cstheme="minorBidi"/>
      <w:sz w:val="22"/>
      <w:szCs w:val="22"/>
      <w:lang w:eastAsia="en-US"/>
    </w:rPr>
    <w:tblPr>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autoRedefine/>
    <w:uiPriority w:val="67"/>
    <w:qFormat/>
    <w:rPr>
      <w:rFonts w:asciiTheme="minorHAnsi" w:hAnsiTheme="minorHAnsi" w:cstheme="minorBidi"/>
      <w:sz w:val="22"/>
      <w:szCs w:val="22"/>
      <w:lang w:eastAsia="en-US"/>
    </w:rPr>
    <w:tblPr>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autoRedefine/>
    <w:uiPriority w:val="67"/>
    <w:qFormat/>
    <w:rPr>
      <w:rFonts w:asciiTheme="minorHAnsi" w:hAnsiTheme="minorHAnsi" w:cstheme="minorBidi"/>
      <w:sz w:val="22"/>
      <w:szCs w:val="22"/>
      <w:lang w:eastAsia="en-US"/>
    </w:rPr>
    <w:tblPr>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c">
    <w:name w:val="Medium Grid 2"/>
    <w:basedOn w:val="a3"/>
    <w:autoRedefine/>
    <w:uiPriority w:val="68"/>
    <w:qFormat/>
    <w:rPr>
      <w:rFonts w:asciiTheme="majorHAnsi" w:eastAsiaTheme="majorEastAsia" w:hAnsiTheme="majorHAnsi" w:cstheme="majorBidi"/>
      <w:color w:val="000000" w:themeColor="text1"/>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auto"/>
          <w:insideV w:val="single" w:sz="6" w:space="0" w:color="auto"/>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autoRedefine/>
    <w:uiPriority w:val="68"/>
    <w:qFormat/>
    <w:rPr>
      <w:rFonts w:asciiTheme="majorHAnsi" w:eastAsiaTheme="majorEastAsia" w:hAnsiTheme="majorHAnsi" w:cstheme="majorBidi"/>
      <w:color w:val="000000" w:themeColor="text1"/>
      <w:sz w:val="22"/>
      <w:szCs w:val="22"/>
      <w:lang w:eastAsia="en-US"/>
    </w:rPr>
    <w:tblP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auto"/>
          <w:insideV w:val="single" w:sz="6" w:space="0" w:color="auto"/>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autoRedefine/>
    <w:uiPriority w:val="68"/>
    <w:qFormat/>
    <w:rPr>
      <w:rFonts w:asciiTheme="majorHAnsi" w:eastAsiaTheme="majorEastAsia" w:hAnsiTheme="majorHAnsi" w:cstheme="majorBidi"/>
      <w:color w:val="000000" w:themeColor="text1"/>
      <w:sz w:val="22"/>
      <w:szCs w:val="22"/>
      <w:lang w:eastAsia="en-US"/>
    </w:rPr>
    <w:tblPr>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auto"/>
          <w:insideV w:val="single" w:sz="6" w:space="0" w:color="auto"/>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autoRedefine/>
    <w:uiPriority w:val="68"/>
    <w:qFormat/>
    <w:rPr>
      <w:rFonts w:asciiTheme="majorHAnsi" w:eastAsiaTheme="majorEastAsia" w:hAnsiTheme="majorHAnsi" w:cstheme="majorBidi"/>
      <w:color w:val="000000" w:themeColor="text1"/>
      <w:sz w:val="22"/>
      <w:szCs w:val="22"/>
      <w:lang w:eastAsia="en-US"/>
    </w:rPr>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auto"/>
          <w:insideV w:val="single" w:sz="6" w:space="0" w:color="auto"/>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autoRedefine/>
    <w:uiPriority w:val="68"/>
    <w:qFormat/>
    <w:rPr>
      <w:rFonts w:asciiTheme="majorHAnsi" w:eastAsiaTheme="majorEastAsia" w:hAnsiTheme="majorHAnsi" w:cstheme="majorBidi"/>
      <w:color w:val="000000" w:themeColor="text1"/>
      <w:sz w:val="22"/>
      <w:szCs w:val="22"/>
      <w:lang w:eastAsia="en-US"/>
    </w:rPr>
    <w:tblPr>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auto"/>
          <w:insideV w:val="single" w:sz="6" w:space="0" w:color="auto"/>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autoRedefine/>
    <w:uiPriority w:val="68"/>
    <w:qFormat/>
    <w:rPr>
      <w:rFonts w:asciiTheme="majorHAnsi" w:eastAsiaTheme="majorEastAsia" w:hAnsiTheme="majorHAnsi" w:cstheme="majorBidi"/>
      <w:color w:val="000000" w:themeColor="text1"/>
      <w:sz w:val="22"/>
      <w:szCs w:val="22"/>
      <w:lang w:eastAsia="en-US"/>
    </w:rPr>
    <w:tblPr>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auto"/>
          <w:insideV w:val="single" w:sz="6" w:space="0" w:color="auto"/>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autoRedefine/>
    <w:uiPriority w:val="68"/>
    <w:qFormat/>
    <w:rPr>
      <w:rFonts w:asciiTheme="majorHAnsi" w:eastAsiaTheme="majorEastAsia" w:hAnsiTheme="majorHAnsi" w:cstheme="majorBidi"/>
      <w:color w:val="000000" w:themeColor="text1"/>
      <w:sz w:val="22"/>
      <w:szCs w:val="22"/>
      <w:lang w:eastAsia="en-US"/>
    </w:rPr>
    <w:tblPr>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auto"/>
          <w:insideV w:val="single" w:sz="6" w:space="0" w:color="auto"/>
        </w:tcBorders>
        <w:shd w:val="clear" w:color="auto" w:fill="FBCAA2" w:themeFill="accent6" w:themeFillTint="7F"/>
      </w:tcPr>
    </w:tblStylePr>
    <w:tblStylePr w:type="nwCell">
      <w:tblPr/>
      <w:tcPr>
        <w:shd w:val="clear" w:color="auto" w:fill="FFFFFF" w:themeFill="background1"/>
      </w:tcPr>
    </w:tblStylePr>
  </w:style>
  <w:style w:type="table" w:styleId="39">
    <w:name w:val="Medium Grid 3"/>
    <w:basedOn w:val="a3"/>
    <w:autoRedefine/>
    <w:uiPriority w:val="69"/>
    <w:qFormat/>
    <w:rPr>
      <w:rFonts w:asciiTheme="minorHAnsi" w:hAnsiTheme="minorHAnsi" w:cstheme="minorBidi"/>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808080" w:themeFill="text1" w:themeFillTint="7F"/>
      </w:tcPr>
    </w:tblStylePr>
  </w:style>
  <w:style w:type="table" w:styleId="3-1">
    <w:name w:val="Medium Grid 3 Accent 1"/>
    <w:basedOn w:val="a3"/>
    <w:autoRedefine/>
    <w:uiPriority w:val="69"/>
    <w:qFormat/>
    <w:rPr>
      <w:rFonts w:asciiTheme="minorHAnsi" w:hAnsiTheme="minorHAnsi" w:cstheme="minorBidi"/>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table" w:styleId="3-2">
    <w:name w:val="Medium Grid 3 Accent 2"/>
    <w:basedOn w:val="a3"/>
    <w:autoRedefine/>
    <w:uiPriority w:val="69"/>
    <w:qFormat/>
    <w:rPr>
      <w:rFonts w:asciiTheme="minorHAnsi" w:hAnsiTheme="minorHAnsi" w:cstheme="minorBidi"/>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DFA7A6" w:themeFill="accent2" w:themeFillTint="7F"/>
      </w:tcPr>
    </w:tblStylePr>
  </w:style>
  <w:style w:type="table" w:styleId="3-3">
    <w:name w:val="Medium Grid 3 Accent 3"/>
    <w:basedOn w:val="a3"/>
    <w:autoRedefine/>
    <w:uiPriority w:val="69"/>
    <w:qFormat/>
    <w:rPr>
      <w:rFonts w:asciiTheme="minorHAnsi" w:hAnsiTheme="minorHAnsi" w:cstheme="minorBidi"/>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CDDDAC" w:themeFill="accent3" w:themeFillTint="7F"/>
      </w:tcPr>
    </w:tblStylePr>
  </w:style>
  <w:style w:type="table" w:styleId="3-4">
    <w:name w:val="Medium Grid 3 Accent 4"/>
    <w:basedOn w:val="a3"/>
    <w:autoRedefine/>
    <w:uiPriority w:val="69"/>
    <w:qFormat/>
    <w:rPr>
      <w:rFonts w:asciiTheme="minorHAnsi" w:hAnsiTheme="minorHAnsi" w:cstheme="minorBidi"/>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BFB1D0" w:themeFill="accent4" w:themeFillTint="7F"/>
      </w:tcPr>
    </w:tblStylePr>
  </w:style>
  <w:style w:type="table" w:styleId="3-5">
    <w:name w:val="Medium Grid 3 Accent 5"/>
    <w:basedOn w:val="a3"/>
    <w:autoRedefine/>
    <w:uiPriority w:val="69"/>
    <w:qFormat/>
    <w:rPr>
      <w:rFonts w:ascii="Times New Roman" w:eastAsia="PMingLiU" w:hAnsi="Times New Roman" w:cs="Times New Roman"/>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5D5E2" w:themeFill="accent5" w:themeFillTint="7F"/>
      </w:tcPr>
    </w:tblStylePr>
  </w:style>
  <w:style w:type="table" w:styleId="3-6">
    <w:name w:val="Medium Grid 3 Accent 6"/>
    <w:basedOn w:val="a3"/>
    <w:autoRedefine/>
    <w:uiPriority w:val="69"/>
    <w:qFormat/>
    <w:rPr>
      <w:rFonts w:asciiTheme="minorHAnsi" w:hAnsiTheme="minorHAnsi" w:cstheme="minorBidi"/>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BCAA2" w:themeFill="accent6" w:themeFillTint="7F"/>
      </w:tcPr>
    </w:tblStylePr>
  </w:style>
  <w:style w:type="table" w:styleId="affd">
    <w:name w:val="Dark List"/>
    <w:basedOn w:val="a3"/>
    <w:autoRedefine/>
    <w:uiPriority w:val="70"/>
    <w:qFormat/>
    <w:rPr>
      <w:rFonts w:asciiTheme="minorHAnsi" w:hAnsiTheme="minorHAnsi" w:cstheme="minorBidi"/>
      <w:color w:val="FFFFFF" w:themeColor="background1"/>
      <w:sz w:val="22"/>
      <w:szCs w:val="22"/>
      <w:lang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autoRedefine/>
    <w:uiPriority w:val="70"/>
    <w:qFormat/>
    <w:rPr>
      <w:rFonts w:asciiTheme="minorHAnsi" w:hAnsiTheme="minorHAnsi" w:cstheme="minorBidi"/>
      <w:color w:val="FFFFFF" w:themeColor="background1"/>
      <w:sz w:val="22"/>
      <w:szCs w:val="22"/>
      <w:lang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autoRedefine/>
    <w:uiPriority w:val="70"/>
    <w:qFormat/>
    <w:rPr>
      <w:rFonts w:asciiTheme="minorHAnsi" w:hAnsiTheme="minorHAnsi" w:cstheme="minorBidi"/>
      <w:color w:val="FFFFFF" w:themeColor="background1"/>
      <w:sz w:val="22"/>
      <w:szCs w:val="22"/>
      <w:lang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autoRedefine/>
    <w:uiPriority w:val="70"/>
    <w:qFormat/>
    <w:rPr>
      <w:rFonts w:asciiTheme="minorHAnsi" w:hAnsiTheme="minorHAnsi" w:cstheme="minorBidi"/>
      <w:color w:val="FFFFFF" w:themeColor="background1"/>
      <w:sz w:val="22"/>
      <w:szCs w:val="22"/>
      <w:lang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autoRedefine/>
    <w:uiPriority w:val="70"/>
    <w:qFormat/>
    <w:rPr>
      <w:rFonts w:asciiTheme="minorHAnsi" w:hAnsiTheme="minorHAnsi" w:cstheme="minorBidi"/>
      <w:color w:val="FFFFFF" w:themeColor="background1"/>
      <w:sz w:val="22"/>
      <w:szCs w:val="22"/>
      <w:lang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autoRedefine/>
    <w:uiPriority w:val="70"/>
    <w:qFormat/>
    <w:rPr>
      <w:rFonts w:asciiTheme="minorHAnsi" w:hAnsiTheme="minorHAnsi" w:cstheme="minorBidi"/>
      <w:color w:val="FFFFFF" w:themeColor="background1"/>
      <w:sz w:val="22"/>
      <w:szCs w:val="22"/>
      <w:lang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autoRedefine/>
    <w:uiPriority w:val="70"/>
    <w:qFormat/>
    <w:rPr>
      <w:rFonts w:asciiTheme="minorHAnsi" w:hAnsiTheme="minorHAnsi" w:cstheme="minorBidi"/>
      <w:color w:val="FFFFFF" w:themeColor="background1"/>
      <w:sz w:val="22"/>
      <w:szCs w:val="22"/>
      <w:lang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e">
    <w:name w:val="Colorful Shading"/>
    <w:basedOn w:val="a3"/>
    <w:autoRedefine/>
    <w:uiPriority w:val="71"/>
    <w:qFormat/>
    <w:rPr>
      <w:rFonts w:asciiTheme="minorHAnsi" w:hAnsiTheme="minorHAnsi" w:cstheme="minorBidi"/>
      <w:color w:val="000000" w:themeColor="text1"/>
      <w:sz w:val="22"/>
      <w:szCs w:val="22"/>
      <w:lang w:eastAsia="en-US"/>
    </w:rPr>
    <w:tblPr>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autoRedefine/>
    <w:uiPriority w:val="71"/>
    <w:qFormat/>
    <w:rPr>
      <w:rFonts w:asciiTheme="minorHAnsi" w:hAnsiTheme="minorHAnsi" w:cstheme="minorBidi"/>
      <w:color w:val="000000" w:themeColor="text1"/>
      <w:sz w:val="22"/>
      <w:szCs w:val="22"/>
      <w:lang w:eastAsia="en-US"/>
    </w:rPr>
    <w:tblPr>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autoRedefine/>
    <w:uiPriority w:val="71"/>
    <w:qFormat/>
    <w:rPr>
      <w:rFonts w:asciiTheme="minorHAnsi" w:hAnsiTheme="minorHAnsi" w:cstheme="minorBidi"/>
      <w:color w:val="000000" w:themeColor="text1"/>
      <w:sz w:val="22"/>
      <w:szCs w:val="22"/>
      <w:lang w:eastAsia="en-US"/>
    </w:rPr>
    <w:tblPr>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autoRedefine/>
    <w:uiPriority w:val="71"/>
    <w:qFormat/>
    <w:rPr>
      <w:rFonts w:asciiTheme="minorHAnsi" w:hAnsiTheme="minorHAnsi" w:cstheme="minorBidi"/>
      <w:color w:val="000000" w:themeColor="text1"/>
      <w:sz w:val="22"/>
      <w:szCs w:val="22"/>
      <w:lang w:eastAsia="en-US"/>
    </w:rPr>
    <w:tblPr>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autoRedefine/>
    <w:uiPriority w:val="71"/>
    <w:qFormat/>
    <w:rPr>
      <w:rFonts w:asciiTheme="minorHAnsi" w:hAnsiTheme="minorHAnsi" w:cstheme="minorBidi"/>
      <w:color w:val="000000" w:themeColor="text1"/>
      <w:sz w:val="22"/>
      <w:szCs w:val="22"/>
      <w:lang w:eastAsia="en-US"/>
    </w:rPr>
    <w:tblPr>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autoRedefine/>
    <w:uiPriority w:val="71"/>
    <w:qFormat/>
    <w:rPr>
      <w:rFonts w:asciiTheme="minorHAnsi" w:hAnsiTheme="minorHAnsi" w:cstheme="minorBidi"/>
      <w:color w:val="000000" w:themeColor="text1"/>
      <w:sz w:val="22"/>
      <w:szCs w:val="22"/>
      <w:lang w:eastAsia="en-US"/>
    </w:rPr>
    <w:tblPr>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autoRedefine/>
    <w:uiPriority w:val="71"/>
    <w:qFormat/>
    <w:rPr>
      <w:rFonts w:asciiTheme="minorHAnsi" w:hAnsiTheme="minorHAnsi" w:cstheme="minorBidi"/>
      <w:color w:val="000000" w:themeColor="text1"/>
      <w:sz w:val="22"/>
      <w:szCs w:val="22"/>
      <w:lang w:eastAsia="en-US"/>
    </w:rPr>
    <w:tblPr>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
    <w:name w:val="Colorful List"/>
    <w:basedOn w:val="a3"/>
    <w:autoRedefine/>
    <w:uiPriority w:val="72"/>
    <w:qFormat/>
    <w:rPr>
      <w:rFonts w:asciiTheme="minorHAnsi" w:hAnsiTheme="minorHAnsi" w:cstheme="minorBidi"/>
      <w:color w:val="000000" w:themeColor="text1"/>
      <w:sz w:val="22"/>
      <w:szCs w:val="22"/>
      <w:lang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autoRedefine/>
    <w:uiPriority w:val="72"/>
    <w:qFormat/>
    <w:rPr>
      <w:rFonts w:asciiTheme="minorHAnsi" w:hAnsiTheme="minorHAnsi" w:cstheme="minorBidi"/>
      <w:color w:val="000000" w:themeColor="text1"/>
      <w:sz w:val="22"/>
      <w:szCs w:val="22"/>
      <w:lang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autoRedefine/>
    <w:uiPriority w:val="72"/>
    <w:qFormat/>
    <w:rPr>
      <w:rFonts w:asciiTheme="minorHAnsi" w:hAnsiTheme="minorHAnsi" w:cstheme="minorBidi"/>
      <w:color w:val="000000" w:themeColor="text1"/>
      <w:sz w:val="22"/>
      <w:szCs w:val="22"/>
      <w:lang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autoRedefine/>
    <w:uiPriority w:val="72"/>
    <w:qFormat/>
    <w:rPr>
      <w:rFonts w:asciiTheme="minorHAnsi" w:hAnsiTheme="minorHAnsi" w:cstheme="minorBidi"/>
      <w:color w:val="000000" w:themeColor="text1"/>
      <w:sz w:val="22"/>
      <w:szCs w:val="22"/>
      <w:lang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autoRedefine/>
    <w:uiPriority w:val="72"/>
    <w:qFormat/>
    <w:rPr>
      <w:rFonts w:asciiTheme="minorHAnsi" w:hAnsiTheme="minorHAnsi" w:cstheme="minorBidi"/>
      <w:color w:val="000000" w:themeColor="text1"/>
      <w:sz w:val="22"/>
      <w:szCs w:val="22"/>
      <w:lang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autoRedefine/>
    <w:uiPriority w:val="72"/>
    <w:qFormat/>
    <w:rPr>
      <w:rFonts w:asciiTheme="minorHAnsi" w:hAnsiTheme="minorHAnsi" w:cstheme="minorBidi"/>
      <w:color w:val="000000" w:themeColor="text1"/>
      <w:sz w:val="22"/>
      <w:szCs w:val="22"/>
      <w:lang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autoRedefine/>
    <w:uiPriority w:val="72"/>
    <w:qFormat/>
    <w:rPr>
      <w:rFonts w:asciiTheme="minorHAnsi" w:hAnsiTheme="minorHAnsi" w:cstheme="minorBidi"/>
      <w:color w:val="000000" w:themeColor="text1"/>
      <w:sz w:val="22"/>
      <w:szCs w:val="22"/>
      <w:lang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f0">
    <w:name w:val="Colorful Grid"/>
    <w:basedOn w:val="a3"/>
    <w:autoRedefine/>
    <w:uiPriority w:val="73"/>
    <w:qFormat/>
    <w:rPr>
      <w:rFonts w:asciiTheme="minorHAnsi" w:hAnsiTheme="minorHAnsi" w:cstheme="minorBidi"/>
      <w:color w:val="000000" w:themeColor="text1"/>
      <w:sz w:val="22"/>
      <w:szCs w:val="22"/>
      <w:lang w:eastAsia="en-US"/>
    </w:rPr>
    <w:tblPr>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autoRedefine/>
    <w:uiPriority w:val="73"/>
    <w:qFormat/>
    <w:rPr>
      <w:rFonts w:asciiTheme="minorHAnsi" w:hAnsiTheme="minorHAnsi" w:cstheme="minorBidi"/>
      <w:color w:val="000000" w:themeColor="text1"/>
      <w:sz w:val="22"/>
      <w:szCs w:val="22"/>
      <w:lang w:eastAsia="en-US"/>
    </w:rPr>
    <w:tblPr>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autoRedefine/>
    <w:uiPriority w:val="73"/>
    <w:qFormat/>
    <w:rPr>
      <w:rFonts w:asciiTheme="minorHAnsi" w:hAnsiTheme="minorHAnsi" w:cstheme="minorBidi"/>
      <w:color w:val="000000" w:themeColor="text1"/>
      <w:sz w:val="22"/>
      <w:szCs w:val="22"/>
      <w:lang w:eastAsia="en-US"/>
    </w:rPr>
    <w:tblPr>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autoRedefine/>
    <w:uiPriority w:val="73"/>
    <w:qFormat/>
    <w:rPr>
      <w:rFonts w:asciiTheme="minorHAnsi" w:hAnsiTheme="minorHAnsi" w:cstheme="minorBidi"/>
      <w:color w:val="000000" w:themeColor="text1"/>
      <w:sz w:val="22"/>
      <w:szCs w:val="22"/>
      <w:lang w:eastAsia="en-US"/>
    </w:rPr>
    <w:tblPr>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autoRedefine/>
    <w:uiPriority w:val="73"/>
    <w:qFormat/>
    <w:rPr>
      <w:rFonts w:asciiTheme="minorHAnsi" w:hAnsiTheme="minorHAnsi" w:cstheme="minorBidi"/>
      <w:color w:val="000000" w:themeColor="text1"/>
      <w:sz w:val="22"/>
      <w:szCs w:val="22"/>
      <w:lang w:eastAsia="en-US"/>
    </w:rPr>
    <w:tblPr>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autoRedefine/>
    <w:uiPriority w:val="73"/>
    <w:qFormat/>
    <w:rPr>
      <w:rFonts w:asciiTheme="minorHAnsi" w:hAnsiTheme="minorHAnsi" w:cstheme="minorBidi"/>
      <w:color w:val="000000" w:themeColor="text1"/>
      <w:sz w:val="22"/>
      <w:szCs w:val="22"/>
      <w:lang w:eastAsia="en-US"/>
    </w:rPr>
    <w:tblPr>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autoRedefine/>
    <w:uiPriority w:val="73"/>
    <w:qFormat/>
    <w:rPr>
      <w:rFonts w:asciiTheme="minorHAnsi" w:hAnsiTheme="minorHAnsi" w:cstheme="minorBidi"/>
      <w:color w:val="000000" w:themeColor="text1"/>
      <w:sz w:val="22"/>
      <w:szCs w:val="22"/>
      <w:lang w:eastAsia="en-US"/>
    </w:rPr>
    <w:tblPr>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f1">
    <w:name w:val="Strong"/>
    <w:basedOn w:val="a2"/>
    <w:autoRedefine/>
    <w:uiPriority w:val="22"/>
    <w:qFormat/>
    <w:rPr>
      <w:b/>
      <w:bCs/>
    </w:rPr>
  </w:style>
  <w:style w:type="character" w:styleId="afff2">
    <w:name w:val="endnote reference"/>
    <w:basedOn w:val="a2"/>
    <w:autoRedefine/>
    <w:semiHidden/>
    <w:unhideWhenUsed/>
    <w:qFormat/>
    <w:rPr>
      <w:vertAlign w:val="superscript"/>
    </w:rPr>
  </w:style>
  <w:style w:type="character" w:styleId="afff3">
    <w:name w:val="page number"/>
    <w:basedOn w:val="a2"/>
    <w:autoRedefine/>
    <w:qFormat/>
  </w:style>
  <w:style w:type="character" w:styleId="afff4">
    <w:name w:val="FollowedHyperlink"/>
    <w:basedOn w:val="a2"/>
    <w:autoRedefine/>
    <w:qFormat/>
    <w:rPr>
      <w:color w:val="800080"/>
      <w:u w:val="single"/>
    </w:rPr>
  </w:style>
  <w:style w:type="character" w:styleId="afff5">
    <w:name w:val="Emphasis"/>
    <w:basedOn w:val="a2"/>
    <w:autoRedefine/>
    <w:uiPriority w:val="20"/>
    <w:qFormat/>
    <w:rPr>
      <w:color w:val="CC0033"/>
    </w:rPr>
  </w:style>
  <w:style w:type="character" w:styleId="afff6">
    <w:name w:val="Hyperlink"/>
    <w:basedOn w:val="a2"/>
    <w:autoRedefine/>
    <w:uiPriority w:val="99"/>
    <w:qFormat/>
    <w:rPr>
      <w:color w:val="0000FF"/>
      <w:u w:val="single"/>
    </w:rPr>
  </w:style>
  <w:style w:type="character" w:styleId="afff7">
    <w:name w:val="annotation reference"/>
    <w:basedOn w:val="a2"/>
    <w:autoRedefine/>
    <w:semiHidden/>
    <w:qFormat/>
    <w:rPr>
      <w:sz w:val="16"/>
    </w:rPr>
  </w:style>
  <w:style w:type="character" w:styleId="afff8">
    <w:name w:val="footnote reference"/>
    <w:basedOn w:val="a2"/>
    <w:autoRedefine/>
    <w:semiHidden/>
    <w:qFormat/>
    <w:rPr>
      <w:vertAlign w:val="superscript"/>
    </w:rPr>
  </w:style>
  <w:style w:type="paragraph" w:customStyle="1" w:styleId="Figure">
    <w:name w:val="Figure"/>
    <w:basedOn w:val="a1"/>
    <w:next w:val="FigureCaption"/>
    <w:autoRedefine/>
    <w:qFormat/>
    <w:pPr>
      <w:keepNext/>
      <w:tabs>
        <w:tab w:val="left" w:pos="2700"/>
      </w:tabs>
    </w:pPr>
    <w:rPr>
      <w:rFonts w:cs="Arial"/>
    </w:rPr>
  </w:style>
  <w:style w:type="paragraph" w:customStyle="1" w:styleId="FigureCaption">
    <w:name w:val="Figure Caption"/>
    <w:basedOn w:val="a8"/>
    <w:next w:val="a1"/>
    <w:autoRedefine/>
    <w:qFormat/>
    <w:rPr>
      <w:rFonts w:eastAsia="Arial"/>
    </w:rPr>
  </w:style>
  <w:style w:type="paragraph" w:customStyle="1" w:styleId="ReferenceItem">
    <w:name w:val="Reference Item"/>
    <w:basedOn w:val="a1"/>
    <w:autoRedefine/>
    <w:qFormat/>
    <w:pPr>
      <w:numPr>
        <w:numId w:val="7"/>
      </w:numPr>
    </w:pPr>
  </w:style>
  <w:style w:type="paragraph" w:customStyle="1" w:styleId="TitreSansNumero">
    <w:name w:val="Titre Sans Numero"/>
    <w:basedOn w:val="1"/>
    <w:next w:val="a1"/>
    <w:autoRedefine/>
    <w:qFormat/>
    <w:pPr>
      <w:numPr>
        <w:numId w:val="0"/>
      </w:numPr>
    </w:pPr>
  </w:style>
  <w:style w:type="paragraph" w:customStyle="1" w:styleId="NormalTableau">
    <w:name w:val="Normal Tableau"/>
    <w:basedOn w:val="a1"/>
    <w:autoRedefine/>
    <w:qFormat/>
    <w:pPr>
      <w:spacing w:before="60" w:after="60"/>
      <w:textAlignment w:val="baseline"/>
    </w:pPr>
  </w:style>
  <w:style w:type="paragraph" w:customStyle="1" w:styleId="Feature-Item">
    <w:name w:val="Feature-Item"/>
    <w:basedOn w:val="a1"/>
    <w:autoRedefine/>
    <w:qFormat/>
    <w:pPr>
      <w:numPr>
        <w:numId w:val="8"/>
      </w:numPr>
    </w:pPr>
  </w:style>
  <w:style w:type="paragraph" w:customStyle="1" w:styleId="regdescription">
    <w:name w:val="reg description"/>
    <w:basedOn w:val="a1"/>
    <w:autoRedefine/>
    <w:qFormat/>
    <w:pPr>
      <w:overflowPunct w:val="0"/>
      <w:autoSpaceDE w:val="0"/>
      <w:autoSpaceDN w:val="0"/>
      <w:spacing w:line="240" w:lineRule="exact"/>
      <w:textAlignment w:val="baseline"/>
    </w:pPr>
    <w:rPr>
      <w:rFonts w:eastAsia="PMingLiU"/>
      <w:kern w:val="0"/>
      <w:sz w:val="18"/>
      <w:szCs w:val="20"/>
    </w:rPr>
  </w:style>
  <w:style w:type="paragraph" w:customStyle="1" w:styleId="RegisterForm">
    <w:name w:val="Register Form"/>
    <w:autoRedefine/>
    <w:qFormat/>
    <w:pPr>
      <w:adjustRightInd w:val="0"/>
      <w:snapToGrid w:val="0"/>
      <w:spacing w:line="200" w:lineRule="exact"/>
      <w:jc w:val="center"/>
    </w:pPr>
    <w:rPr>
      <w:rFonts w:ascii="Arial" w:eastAsia="PMingLiU" w:hAnsi="Arial" w:cs="Times New Roman"/>
      <w:bCs/>
      <w:sz w:val="18"/>
      <w:lang w:eastAsia="zh-TW"/>
    </w:rPr>
  </w:style>
  <w:style w:type="paragraph" w:customStyle="1" w:styleId="RegisterFormField">
    <w:name w:val="Register Form Field"/>
    <w:basedOn w:val="RegisterForm"/>
    <w:autoRedefine/>
    <w:qFormat/>
    <w:pPr>
      <w:widowControl w:val="0"/>
    </w:pPr>
    <w:rPr>
      <w:b/>
      <w:bCs w:val="0"/>
      <w:caps/>
      <w:snapToGrid w:val="0"/>
      <w:sz w:val="16"/>
    </w:rPr>
  </w:style>
  <w:style w:type="paragraph" w:customStyle="1" w:styleId="RegDescriptionColName">
    <w:name w:val="RegDescription ColName"/>
    <w:basedOn w:val="a1"/>
    <w:autoRedefine/>
    <w:qFormat/>
    <w:pPr>
      <w:spacing w:line="240" w:lineRule="exact"/>
    </w:pPr>
    <w:rPr>
      <w:rFonts w:eastAsia="PMingLiU"/>
      <w:b/>
      <w:bCs/>
      <w:kern w:val="0"/>
      <w:sz w:val="18"/>
    </w:rPr>
  </w:style>
  <w:style w:type="paragraph" w:customStyle="1" w:styleId="RegDescriptionCenter">
    <w:name w:val="RegDescription Center"/>
    <w:basedOn w:val="a1"/>
    <w:autoRedefine/>
    <w:qFormat/>
    <w:pPr>
      <w:numPr>
        <w:numId w:val="9"/>
      </w:numPr>
      <w:spacing w:line="240" w:lineRule="exact"/>
    </w:pPr>
    <w:rPr>
      <w:rFonts w:eastAsia="PMingLiU"/>
      <w:kern w:val="0"/>
      <w:sz w:val="18"/>
    </w:rPr>
  </w:style>
  <w:style w:type="paragraph" w:customStyle="1" w:styleId="DTVNotes">
    <w:name w:val="!DTV頁面內文Notes"/>
    <w:basedOn w:val="a1"/>
    <w:autoRedefine/>
    <w:qFormat/>
    <w:pPr>
      <w:numPr>
        <w:numId w:val="10"/>
      </w:numPr>
      <w:spacing w:line="240" w:lineRule="atLeast"/>
    </w:pPr>
    <w:rPr>
      <w:rFonts w:eastAsia="PMingLiU"/>
      <w:kern w:val="0"/>
    </w:rPr>
  </w:style>
  <w:style w:type="paragraph" w:customStyle="1" w:styleId="tableconfiguremiddle">
    <w:name w:val="table configure (middle)"/>
    <w:basedOn w:val="a1"/>
    <w:autoRedefine/>
    <w:qFormat/>
    <w:pPr>
      <w:spacing w:line="240" w:lineRule="atLeast"/>
    </w:pPr>
    <w:rPr>
      <w:rFonts w:eastAsia="PMingLiU"/>
      <w:sz w:val="18"/>
      <w:szCs w:val="20"/>
    </w:rPr>
  </w:style>
  <w:style w:type="paragraph" w:customStyle="1" w:styleId="tableconfiguremiddlebitname">
    <w:name w:val="table configure (middle_bit_name)"/>
    <w:basedOn w:val="tableconfiguremiddle"/>
    <w:autoRedefine/>
    <w:qFormat/>
    <w:pPr>
      <w:spacing w:before="20" w:after="20" w:line="240" w:lineRule="exact"/>
    </w:pPr>
    <w:rPr>
      <w:color w:val="0000FF"/>
    </w:rPr>
  </w:style>
  <w:style w:type="paragraph" w:customStyle="1" w:styleId="TableText">
    <w:name w:val="Table Text"/>
    <w:basedOn w:val="a1"/>
    <w:autoRedefine/>
    <w:qFormat/>
    <w:pPr>
      <w:numPr>
        <w:numId w:val="11"/>
      </w:numPr>
      <w:spacing w:before="40" w:after="40"/>
      <w:ind w:right="29"/>
    </w:pPr>
    <w:rPr>
      <w:rFonts w:ascii="Times New Roman" w:eastAsia="PMingLiU" w:hAnsi="Times New Roman"/>
      <w:snapToGrid w:val="0"/>
    </w:rPr>
  </w:style>
  <w:style w:type="paragraph" w:customStyle="1" w:styleId="TableCaption">
    <w:name w:val="Table Caption"/>
    <w:basedOn w:val="a8"/>
    <w:next w:val="NormalTableau"/>
    <w:autoRedefine/>
    <w:qFormat/>
    <w:pPr>
      <w:keepNext/>
    </w:pPr>
  </w:style>
  <w:style w:type="paragraph" w:customStyle="1" w:styleId="CodeExcerpt">
    <w:name w:val="Code Excerpt"/>
    <w:basedOn w:val="a1"/>
    <w:autoRedefine/>
    <w:qFormat/>
    <w:pPr>
      <w:ind w:left="357"/>
    </w:pPr>
    <w:rPr>
      <w:rFonts w:ascii="Lucida Console" w:eastAsia="Lucida Console" w:hAnsi="Lucida Console"/>
      <w:sz w:val="16"/>
      <w:szCs w:val="20"/>
    </w:rPr>
  </w:style>
  <w:style w:type="paragraph" w:customStyle="1" w:styleId="DTVNote">
    <w:name w:val="!DTV頁面內文Note"/>
    <w:basedOn w:val="a1"/>
    <w:link w:val="DTVNote0"/>
    <w:autoRedefine/>
    <w:qFormat/>
    <w:pPr>
      <w:tabs>
        <w:tab w:val="left" w:pos="720"/>
        <w:tab w:val="left" w:pos="800"/>
      </w:tabs>
      <w:spacing w:line="240" w:lineRule="atLeast"/>
      <w:ind w:left="720" w:hangingChars="400" w:hanging="360"/>
    </w:pPr>
    <w:rPr>
      <w:rFonts w:eastAsia="PMingLiU"/>
      <w:kern w:val="0"/>
    </w:rPr>
  </w:style>
  <w:style w:type="character" w:customStyle="1" w:styleId="DTVNote0">
    <w:name w:val="!DTV頁面內文Note 字元"/>
    <w:basedOn w:val="a2"/>
    <w:link w:val="DTVNote"/>
    <w:autoRedefine/>
    <w:qFormat/>
    <w:rPr>
      <w:rFonts w:asciiTheme="minorHAnsi" w:eastAsia="PMingLiU" w:hAnsiTheme="minorHAnsi" w:cstheme="minorBidi"/>
      <w:sz w:val="24"/>
      <w:szCs w:val="22"/>
    </w:rPr>
  </w:style>
  <w:style w:type="paragraph" w:customStyle="1" w:styleId="TableTitle">
    <w:name w:val="Table Title"/>
    <w:basedOn w:val="a1"/>
    <w:autoRedefine/>
    <w:qFormat/>
    <w:pPr>
      <w:keepLines/>
      <w:autoSpaceDE w:val="0"/>
      <w:autoSpaceDN w:val="0"/>
      <w:spacing w:before="50" w:after="50" w:line="240" w:lineRule="exact"/>
      <w:ind w:left="113" w:right="113"/>
      <w:textAlignment w:val="baseline"/>
    </w:pPr>
    <w:rPr>
      <w:rFonts w:eastAsia="PMingLiU"/>
      <w:b/>
      <w:bCs/>
      <w:kern w:val="0"/>
      <w:szCs w:val="20"/>
    </w:rPr>
  </w:style>
  <w:style w:type="paragraph" w:customStyle="1" w:styleId="TableLeft">
    <w:name w:val="Table Left"/>
    <w:basedOn w:val="a1"/>
    <w:autoRedefine/>
    <w:qFormat/>
    <w:pPr>
      <w:spacing w:before="40" w:after="40" w:line="200" w:lineRule="exact"/>
      <w:ind w:left="113" w:right="113"/>
    </w:pPr>
    <w:rPr>
      <w:rFonts w:eastAsia="PMingLiU" w:cs="Arial"/>
      <w:snapToGrid w:val="0"/>
      <w:kern w:val="0"/>
      <w:sz w:val="16"/>
    </w:rPr>
  </w:style>
  <w:style w:type="paragraph" w:customStyle="1" w:styleId="Tablecolumnname">
    <w:name w:val="Table column name"/>
    <w:basedOn w:val="a1"/>
    <w:autoRedefine/>
    <w:qFormat/>
    <w:pPr>
      <w:keepLines/>
      <w:numPr>
        <w:numId w:val="12"/>
      </w:numPr>
      <w:autoSpaceDE w:val="0"/>
      <w:autoSpaceDN w:val="0"/>
      <w:spacing w:line="240" w:lineRule="exact"/>
      <w:textAlignment w:val="baseline"/>
    </w:pPr>
    <w:rPr>
      <w:rFonts w:eastAsia="PMingLiU"/>
      <w:b/>
      <w:kern w:val="0"/>
      <w:szCs w:val="20"/>
    </w:rPr>
  </w:style>
  <w:style w:type="paragraph" w:customStyle="1" w:styleId="TableCenter">
    <w:name w:val="Table Center"/>
    <w:basedOn w:val="a1"/>
    <w:autoRedefine/>
    <w:qFormat/>
    <w:pPr>
      <w:spacing w:before="40" w:after="40" w:line="200" w:lineRule="exact"/>
    </w:pPr>
    <w:rPr>
      <w:rFonts w:eastAsia="PMingLiU" w:cs="Arial"/>
      <w:snapToGrid w:val="0"/>
      <w:kern w:val="0"/>
      <w:sz w:val="16"/>
    </w:rPr>
  </w:style>
  <w:style w:type="paragraph" w:customStyle="1" w:styleId="TableLeftMost">
    <w:name w:val="Table Left Most"/>
    <w:basedOn w:val="a1"/>
    <w:autoRedefine/>
    <w:qFormat/>
    <w:pPr>
      <w:spacing w:before="20" w:after="20" w:line="240" w:lineRule="exact"/>
    </w:pPr>
    <w:rPr>
      <w:rFonts w:eastAsia="PMingLiU" w:cs="Arial"/>
      <w:kern w:val="0"/>
      <w:sz w:val="16"/>
      <w:szCs w:val="16"/>
    </w:rPr>
  </w:style>
  <w:style w:type="paragraph" w:customStyle="1" w:styleId="TableLeftMost22">
    <w:name w:val="Table Left Most22"/>
    <w:basedOn w:val="a1"/>
    <w:autoRedefine/>
    <w:qFormat/>
    <w:pPr>
      <w:spacing w:before="20" w:after="20" w:line="240" w:lineRule="exact"/>
    </w:pPr>
    <w:rPr>
      <w:rFonts w:eastAsia="PMingLiU" w:cs="Arial"/>
      <w:kern w:val="0"/>
      <w:sz w:val="16"/>
      <w:szCs w:val="16"/>
    </w:rPr>
  </w:style>
  <w:style w:type="paragraph" w:customStyle="1" w:styleId="TableCenter22">
    <w:name w:val="Table Center22"/>
    <w:basedOn w:val="a1"/>
    <w:autoRedefine/>
    <w:qFormat/>
    <w:pPr>
      <w:spacing w:before="40" w:after="40" w:line="200" w:lineRule="exact"/>
    </w:pPr>
    <w:rPr>
      <w:rFonts w:eastAsia="PMingLiU" w:cs="Arial"/>
      <w:snapToGrid w:val="0"/>
      <w:kern w:val="0"/>
      <w:sz w:val="16"/>
    </w:rPr>
  </w:style>
  <w:style w:type="paragraph" w:customStyle="1" w:styleId="xl28">
    <w:name w:val="xl28"/>
    <w:basedOn w:val="a1"/>
    <w:autoRedefine/>
    <w:qFormat/>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pPr>
    <w:rPr>
      <w:rFonts w:ascii="Courier New" w:eastAsia="Arial Unicode MS" w:hAnsi="Courier New" w:cs="Courier New"/>
      <w:kern w:val="0"/>
    </w:rPr>
  </w:style>
  <w:style w:type="paragraph" w:customStyle="1" w:styleId="xl30">
    <w:name w:val="xl30"/>
    <w:basedOn w:val="a1"/>
    <w:autoRedefine/>
    <w:qFormat/>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pPr>
    <w:rPr>
      <w:rFonts w:ascii="Courier New" w:eastAsia="Arial Unicode MS" w:hAnsi="Courier New" w:cs="Courier New"/>
      <w:kern w:val="0"/>
    </w:rPr>
  </w:style>
  <w:style w:type="paragraph" w:customStyle="1" w:styleId="xl31">
    <w:name w:val="xl31"/>
    <w:basedOn w:val="a1"/>
    <w:autoRedefine/>
    <w:qFormat/>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rFonts w:ascii="Courier New" w:eastAsia="Arial Unicode MS" w:hAnsi="Courier New" w:cs="Courier New"/>
      <w:kern w:val="0"/>
    </w:rPr>
  </w:style>
  <w:style w:type="character" w:customStyle="1" w:styleId="DTV">
    <w:name w:val="!DTV頁面內文 字元"/>
    <w:basedOn w:val="a2"/>
    <w:link w:val="DTV0"/>
    <w:autoRedefine/>
    <w:qFormat/>
    <w:rPr>
      <w:rFonts w:asciiTheme="minorHAnsi" w:eastAsia="PMingLiU" w:hAnsiTheme="minorHAnsi" w:cstheme="minorBidi"/>
      <w:bCs/>
      <w:sz w:val="24"/>
      <w:szCs w:val="22"/>
    </w:rPr>
  </w:style>
  <w:style w:type="paragraph" w:customStyle="1" w:styleId="DTV0">
    <w:name w:val="!DTV頁面內文"/>
    <w:basedOn w:val="a1"/>
    <w:link w:val="DTV"/>
    <w:autoRedefine/>
    <w:qFormat/>
    <w:pPr>
      <w:spacing w:beforeLines="50" w:after="120" w:line="240" w:lineRule="atLeast"/>
      <w:ind w:firstLineChars="200" w:firstLine="400"/>
    </w:pPr>
    <w:rPr>
      <w:rFonts w:eastAsia="PMingLiU"/>
      <w:bCs/>
      <w:kern w:val="0"/>
    </w:rPr>
  </w:style>
  <w:style w:type="paragraph" w:customStyle="1" w:styleId="Tablecenter20">
    <w:name w:val="Table center20"/>
    <w:basedOn w:val="a1"/>
    <w:autoRedefine/>
    <w:qFormat/>
    <w:pPr>
      <w:keepLines/>
      <w:autoSpaceDE w:val="0"/>
      <w:autoSpaceDN w:val="0"/>
      <w:spacing w:line="240" w:lineRule="exact"/>
      <w:textAlignment w:val="baseline"/>
    </w:pPr>
    <w:rPr>
      <w:rFonts w:eastAsia="PMingLiU"/>
      <w:kern w:val="0"/>
      <w:sz w:val="18"/>
      <w:szCs w:val="20"/>
    </w:rPr>
  </w:style>
  <w:style w:type="paragraph" w:customStyle="1" w:styleId="Feature-SubItem">
    <w:name w:val="Feature-SubItem"/>
    <w:basedOn w:val="a1"/>
    <w:autoRedefine/>
    <w:qFormat/>
    <w:pPr>
      <w:numPr>
        <w:numId w:val="13"/>
      </w:numPr>
      <w:tabs>
        <w:tab w:val="left" w:pos="626"/>
      </w:tabs>
      <w:spacing w:before="24" w:after="24"/>
      <w:textAlignment w:val="baseline"/>
    </w:pPr>
    <w:rPr>
      <w:rFonts w:eastAsia="MingLiU"/>
      <w:kern w:val="0"/>
      <w:sz w:val="18"/>
      <w:szCs w:val="20"/>
    </w:rPr>
  </w:style>
  <w:style w:type="paragraph" w:customStyle="1" w:styleId="reglist2">
    <w:name w:val="reg_list2"/>
    <w:basedOn w:val="a1"/>
    <w:autoRedefine/>
    <w:qFormat/>
    <w:pPr>
      <w:spacing w:before="20" w:after="20"/>
      <w:textAlignment w:val="baseline"/>
    </w:pPr>
    <w:rPr>
      <w:rFonts w:eastAsia="PMingLiU"/>
      <w:spacing w:val="4"/>
      <w:kern w:val="0"/>
      <w:sz w:val="18"/>
      <w:szCs w:val="20"/>
    </w:rPr>
  </w:style>
  <w:style w:type="paragraph" w:customStyle="1" w:styleId="body1">
    <w:name w:val="body 1"/>
    <w:basedOn w:val="a1"/>
    <w:autoRedefine/>
    <w:qFormat/>
    <w:pPr>
      <w:ind w:left="540"/>
    </w:pPr>
    <w:rPr>
      <w:rFonts w:eastAsia="PMingLiU"/>
      <w:kern w:val="0"/>
      <w:szCs w:val="20"/>
      <w:lang w:val="en-GB"/>
    </w:rPr>
  </w:style>
  <w:style w:type="paragraph" w:customStyle="1" w:styleId="texte">
    <w:name w:val="texte"/>
    <w:basedOn w:val="a1"/>
    <w:autoRedefine/>
    <w:qFormat/>
    <w:pPr>
      <w:ind w:left="567"/>
    </w:pPr>
    <w:rPr>
      <w:rFonts w:ascii="Times New Roman" w:eastAsia="PMingLiU" w:hAnsi="Times New Roman"/>
      <w:kern w:val="0"/>
      <w:szCs w:val="20"/>
      <w:lang w:eastAsia="en-US"/>
    </w:rPr>
  </w:style>
  <w:style w:type="paragraph" w:customStyle="1" w:styleId="bullet2">
    <w:name w:val="bullet2"/>
    <w:basedOn w:val="texte"/>
    <w:autoRedefine/>
    <w:qFormat/>
    <w:pPr>
      <w:ind w:left="964" w:hanging="113"/>
    </w:pPr>
  </w:style>
  <w:style w:type="paragraph" w:customStyle="1" w:styleId="bullet1">
    <w:name w:val="bullet1"/>
    <w:basedOn w:val="texte"/>
    <w:autoRedefine/>
    <w:qFormat/>
    <w:pPr>
      <w:ind w:left="851" w:hanging="284"/>
    </w:pPr>
  </w:style>
  <w:style w:type="paragraph" w:customStyle="1" w:styleId="TOCBase">
    <w:name w:val="TOC Base"/>
    <w:autoRedefine/>
    <w:qFormat/>
    <w:pPr>
      <w:overflowPunct w:val="0"/>
      <w:autoSpaceDE w:val="0"/>
      <w:autoSpaceDN w:val="0"/>
      <w:adjustRightInd w:val="0"/>
      <w:textAlignment w:val="baseline"/>
    </w:pPr>
    <w:rPr>
      <w:rFonts w:ascii="Times New Roman" w:eastAsia="PMingLiU" w:hAnsi="Times New Roman" w:cs="Times New Roman"/>
      <w:sz w:val="18"/>
      <w:lang w:eastAsia="zh-TW"/>
    </w:rPr>
  </w:style>
  <w:style w:type="paragraph" w:customStyle="1" w:styleId="myindent">
    <w:name w:val="my indent"/>
    <w:basedOn w:val="a1"/>
    <w:autoRedefine/>
    <w:qFormat/>
    <w:pPr>
      <w:ind w:left="993" w:hanging="284"/>
    </w:pPr>
    <w:rPr>
      <w:rFonts w:ascii="Times New Roman" w:eastAsia="PMingLiU" w:hAnsi="Times New Roman"/>
      <w:sz w:val="23"/>
      <w:szCs w:val="20"/>
    </w:rPr>
  </w:style>
  <w:style w:type="paragraph" w:customStyle="1" w:styleId="TOCTitle">
    <w:name w:val="TOC Title"/>
    <w:autoRedefine/>
    <w:qFormat/>
    <w:pPr>
      <w:pBdr>
        <w:top w:val="single" w:sz="12" w:space="1" w:color="auto"/>
        <w:between w:val="single" w:sz="12" w:space="1" w:color="auto"/>
      </w:pBdr>
      <w:overflowPunct w:val="0"/>
      <w:autoSpaceDE w:val="0"/>
      <w:autoSpaceDN w:val="0"/>
      <w:adjustRightInd w:val="0"/>
      <w:spacing w:after="120"/>
      <w:ind w:left="-2160"/>
      <w:textAlignment w:val="baseline"/>
    </w:pPr>
    <w:rPr>
      <w:rFonts w:ascii="Helvetica" w:eastAsia="PMingLiU" w:hAnsi="Helvetica" w:cs="Times New Roman"/>
      <w:b/>
      <w:lang w:eastAsia="zh-TW"/>
    </w:rPr>
  </w:style>
  <w:style w:type="paragraph" w:customStyle="1" w:styleId="Style0">
    <w:name w:val="Style0"/>
    <w:autoRedefine/>
    <w:qFormat/>
    <w:pPr>
      <w:widowControl w:val="0"/>
      <w:autoSpaceDE w:val="0"/>
      <w:autoSpaceDN w:val="0"/>
      <w:adjustRightInd w:val="0"/>
    </w:pPr>
    <w:rPr>
      <w:rFonts w:ascii="Arial" w:eastAsia="PMingLiU" w:hAnsi="Arial" w:cs="Times New Roman"/>
      <w:sz w:val="24"/>
      <w:lang w:eastAsia="zh-TW"/>
    </w:rPr>
  </w:style>
  <w:style w:type="paragraph" w:customStyle="1" w:styleId="Figure0">
    <w:name w:val="樣式 註解文字Figure + (中文) 新細明體"/>
    <w:basedOn w:val="ac"/>
    <w:link w:val="Figure1"/>
    <w:autoRedefine/>
    <w:qFormat/>
    <w:pPr>
      <w:tabs>
        <w:tab w:val="left" w:pos="2326"/>
        <w:tab w:val="left" w:pos="6606"/>
      </w:tabs>
      <w:spacing w:before="100" w:beforeAutospacing="1" w:afterLines="0" w:afterAutospacing="1"/>
      <w:ind w:leftChars="0" w:left="0" w:firstLineChars="0" w:firstLine="0"/>
    </w:pPr>
    <w:rPr>
      <w:rFonts w:eastAsia="PMingLiU"/>
      <w:szCs w:val="24"/>
    </w:rPr>
  </w:style>
  <w:style w:type="character" w:customStyle="1" w:styleId="ad">
    <w:name w:val="批注文字 字符"/>
    <w:basedOn w:val="a2"/>
    <w:link w:val="ac"/>
    <w:autoRedefine/>
    <w:semiHidden/>
    <w:qFormat/>
    <w:rPr>
      <w:rFonts w:ascii="Times New Roman" w:eastAsia="Times New Roman" w:hAnsi="Times New Roman" w:cstheme="minorBidi"/>
      <w:sz w:val="24"/>
    </w:rPr>
  </w:style>
  <w:style w:type="character" w:customStyle="1" w:styleId="Figure1">
    <w:name w:val="樣式 註解文字Figure + (中文) 新細明體 字元"/>
    <w:basedOn w:val="ad"/>
    <w:link w:val="Figure0"/>
    <w:autoRedefine/>
    <w:qFormat/>
    <w:rPr>
      <w:rFonts w:ascii="Times New Roman" w:eastAsia="PMingLiU" w:hAnsi="Times New Roman" w:cstheme="minorBidi"/>
      <w:sz w:val="24"/>
      <w:szCs w:val="24"/>
    </w:rPr>
  </w:style>
  <w:style w:type="paragraph" w:customStyle="1" w:styleId="Tahoma24pt24pt">
    <w:name w:val="樣式 Tahoma 置中 套用前:  2.4 pt 套用後:  2.4 pt"/>
    <w:basedOn w:val="a1"/>
    <w:autoRedefine/>
    <w:qFormat/>
    <w:pPr>
      <w:spacing w:before="48" w:after="48"/>
    </w:pPr>
    <w:rPr>
      <w:rFonts w:ascii="Tahoma" w:eastAsia="Times New Roman" w:hAnsi="Tahoma" w:cs="PMingLiU"/>
      <w:kern w:val="0"/>
      <w:szCs w:val="20"/>
    </w:rPr>
  </w:style>
  <w:style w:type="paragraph" w:customStyle="1" w:styleId="Figurenew">
    <w:name w:val="Figure_new"/>
    <w:basedOn w:val="Figure0"/>
    <w:autoRedefine/>
    <w:qFormat/>
  </w:style>
  <w:style w:type="paragraph" w:customStyle="1" w:styleId="113cm">
    <w:name w:val="樣式 左右對齊 第一行:  1.13 cm"/>
    <w:basedOn w:val="a1"/>
    <w:autoRedefine/>
    <w:qFormat/>
    <w:pPr>
      <w:spacing w:after="100" w:afterAutospacing="1"/>
      <w:ind w:firstLine="641"/>
    </w:pPr>
    <w:rPr>
      <w:rFonts w:ascii="Times New Roman" w:eastAsia="PMingLiU" w:hAnsi="Times New Roman" w:cs="PMingLiU"/>
      <w:kern w:val="0"/>
      <w:szCs w:val="20"/>
    </w:rPr>
  </w:style>
  <w:style w:type="paragraph" w:customStyle="1" w:styleId="15">
    <w:name w:val="標題1"/>
    <w:basedOn w:val="a1"/>
    <w:autoRedefine/>
    <w:qFormat/>
    <w:pPr>
      <w:spacing w:before="80" w:after="200" w:line="240" w:lineRule="atLeast"/>
      <w:textAlignment w:val="baseline"/>
    </w:pPr>
    <w:rPr>
      <w:rFonts w:eastAsia="PMingLiU"/>
      <w:b/>
      <w:kern w:val="0"/>
      <w:szCs w:val="20"/>
    </w:rPr>
  </w:style>
  <w:style w:type="paragraph" w:customStyle="1" w:styleId="featuredec1">
    <w:name w:val="feature dec1"/>
    <w:basedOn w:val="a1"/>
    <w:autoRedefine/>
    <w:qFormat/>
    <w:pPr>
      <w:spacing w:before="24" w:after="24"/>
      <w:ind w:left="360" w:hanging="180"/>
      <w:textAlignment w:val="baseline"/>
    </w:pPr>
    <w:rPr>
      <w:rFonts w:eastAsia="MingLiU"/>
      <w:kern w:val="0"/>
      <w:sz w:val="18"/>
      <w:szCs w:val="20"/>
    </w:rPr>
  </w:style>
  <w:style w:type="paragraph" w:customStyle="1" w:styleId="xl41">
    <w:name w:val="xl41"/>
    <w:basedOn w:val="a1"/>
    <w:autoRedefine/>
    <w:qFormat/>
    <w:pPr>
      <w:pBdr>
        <w:top w:val="single" w:sz="4" w:space="0" w:color="auto"/>
        <w:left w:val="single" w:sz="8" w:space="0" w:color="auto"/>
        <w:bottom w:val="single" w:sz="4" w:space="0" w:color="auto"/>
        <w:right w:val="single" w:sz="4" w:space="0" w:color="auto"/>
      </w:pBdr>
      <w:spacing w:before="100" w:beforeAutospacing="1" w:after="100" w:afterAutospacing="1"/>
    </w:pPr>
    <w:rPr>
      <w:rFonts w:ascii="Courier New" w:eastAsia="Arial Unicode MS" w:hAnsi="Courier New" w:cs="Courier New"/>
      <w:kern w:val="0"/>
    </w:rPr>
  </w:style>
  <w:style w:type="paragraph" w:customStyle="1" w:styleId="Title1">
    <w:name w:val="Title1"/>
    <w:basedOn w:val="a1"/>
    <w:autoRedefine/>
    <w:qFormat/>
    <w:pPr>
      <w:spacing w:before="80" w:after="200" w:line="240" w:lineRule="atLeast"/>
      <w:textAlignment w:val="baseline"/>
    </w:pPr>
    <w:rPr>
      <w:rFonts w:eastAsia="PMingLiU"/>
      <w:b/>
      <w:kern w:val="0"/>
      <w:szCs w:val="20"/>
    </w:rPr>
  </w:style>
  <w:style w:type="paragraph" w:styleId="afff9">
    <w:name w:val="List Paragraph"/>
    <w:basedOn w:val="a1"/>
    <w:autoRedefine/>
    <w:uiPriority w:val="34"/>
    <w:qFormat/>
  </w:style>
  <w:style w:type="paragraph" w:customStyle="1" w:styleId="Title2">
    <w:name w:val="Title2"/>
    <w:basedOn w:val="a1"/>
    <w:autoRedefine/>
    <w:qFormat/>
    <w:pPr>
      <w:spacing w:before="80" w:after="200" w:line="360" w:lineRule="atLeast"/>
      <w:textAlignment w:val="baseline"/>
    </w:pPr>
    <w:rPr>
      <w:rFonts w:eastAsia="PMingLiU"/>
      <w:b/>
      <w:kern w:val="0"/>
      <w:szCs w:val="20"/>
    </w:rPr>
  </w:style>
  <w:style w:type="paragraph" w:customStyle="1" w:styleId="xl32">
    <w:name w:val="xl32"/>
    <w:basedOn w:val="a1"/>
    <w:autoRedefine/>
    <w:qFormat/>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pPr>
    <w:rPr>
      <w:rFonts w:ascii="Courier New" w:eastAsia="Arial Unicode MS" w:hAnsi="Courier New" w:cs="Courier New"/>
      <w:kern w:val="0"/>
    </w:rPr>
  </w:style>
  <w:style w:type="paragraph" w:customStyle="1" w:styleId="font5">
    <w:name w:val="font5"/>
    <w:basedOn w:val="a1"/>
    <w:autoRedefine/>
    <w:qFormat/>
    <w:pPr>
      <w:spacing w:before="100" w:beforeAutospacing="1" w:after="100" w:afterAutospacing="1"/>
    </w:pPr>
    <w:rPr>
      <w:rFonts w:ascii="PMingLiU" w:eastAsia="PMingLiU" w:hAnsi="PMingLiU" w:cs="PMingLiU"/>
      <w:kern w:val="0"/>
      <w:sz w:val="18"/>
      <w:szCs w:val="18"/>
    </w:rPr>
  </w:style>
  <w:style w:type="paragraph" w:customStyle="1" w:styleId="xl88">
    <w:name w:val="xl88"/>
    <w:basedOn w:val="a1"/>
    <w:autoRedefine/>
    <w:qFormat/>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89">
    <w:name w:val="xl89"/>
    <w:basedOn w:val="a1"/>
    <w:autoRedefine/>
    <w:qFormat/>
    <w:pPr>
      <w:pBdr>
        <w:left w:val="single" w:sz="8" w:space="0" w:color="auto"/>
        <w:bottom w:val="single" w:sz="8" w:space="0" w:color="auto"/>
        <w:right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90">
    <w:name w:val="xl90"/>
    <w:basedOn w:val="a1"/>
    <w:autoRedefine/>
    <w:qFormat/>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91">
    <w:name w:val="xl91"/>
    <w:basedOn w:val="a1"/>
    <w:autoRedefine/>
    <w:qFormat/>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textAlignment w:val="center"/>
    </w:pPr>
    <w:rPr>
      <w:rFonts w:ascii="Tahoma" w:eastAsia="PMingLiU" w:hAnsi="Tahoma" w:cs="Tahoma"/>
      <w:kern w:val="0"/>
      <w:szCs w:val="20"/>
    </w:rPr>
  </w:style>
  <w:style w:type="paragraph" w:customStyle="1" w:styleId="xl92">
    <w:name w:val="xl92"/>
    <w:basedOn w:val="a1"/>
    <w:autoRedefine/>
    <w:qFormat/>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center"/>
    </w:pPr>
    <w:rPr>
      <w:rFonts w:ascii="Tahoma" w:eastAsia="PMingLiU" w:hAnsi="Tahoma" w:cs="Tahoma"/>
      <w:kern w:val="0"/>
      <w:szCs w:val="20"/>
    </w:rPr>
  </w:style>
  <w:style w:type="paragraph" w:customStyle="1" w:styleId="xl93">
    <w:name w:val="xl93"/>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94">
    <w:name w:val="xl94"/>
    <w:basedOn w:val="a1"/>
    <w:autoRedefine/>
    <w:qFormat/>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textAlignment w:val="center"/>
    </w:pPr>
    <w:rPr>
      <w:rFonts w:ascii="Tahoma" w:eastAsia="PMingLiU" w:hAnsi="Tahoma" w:cs="Tahoma"/>
      <w:kern w:val="0"/>
      <w:szCs w:val="20"/>
    </w:rPr>
  </w:style>
  <w:style w:type="paragraph" w:customStyle="1" w:styleId="xl95">
    <w:name w:val="xl95"/>
    <w:basedOn w:val="a1"/>
    <w:autoRedefine/>
    <w:qFormat/>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textAlignment w:val="center"/>
    </w:pPr>
    <w:rPr>
      <w:rFonts w:ascii="Tahoma" w:eastAsia="PMingLiU" w:hAnsi="Tahoma" w:cs="Tahoma"/>
      <w:kern w:val="0"/>
      <w:szCs w:val="20"/>
    </w:rPr>
  </w:style>
  <w:style w:type="paragraph" w:customStyle="1" w:styleId="xl96">
    <w:name w:val="xl96"/>
    <w:basedOn w:val="a1"/>
    <w:autoRedefine/>
    <w:qFormat/>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ascii="Tahoma" w:eastAsia="PMingLiU" w:hAnsi="Tahoma" w:cs="Tahoma"/>
      <w:kern w:val="0"/>
      <w:szCs w:val="20"/>
    </w:rPr>
  </w:style>
  <w:style w:type="paragraph" w:customStyle="1" w:styleId="xl97">
    <w:name w:val="xl97"/>
    <w:basedOn w:val="a1"/>
    <w:autoRedefine/>
    <w:qFormat/>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textAlignment w:val="center"/>
    </w:pPr>
    <w:rPr>
      <w:rFonts w:ascii="Tahoma" w:eastAsia="PMingLiU" w:hAnsi="Tahoma" w:cs="Tahoma"/>
      <w:kern w:val="0"/>
      <w:szCs w:val="20"/>
    </w:rPr>
  </w:style>
  <w:style w:type="paragraph" w:customStyle="1" w:styleId="xl98">
    <w:name w:val="xl98"/>
    <w:basedOn w:val="a1"/>
    <w:autoRedefine/>
    <w:qFormat/>
    <w:pPr>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textAlignment w:val="center"/>
    </w:pPr>
    <w:rPr>
      <w:rFonts w:ascii="Tahoma" w:eastAsia="PMingLiU" w:hAnsi="Tahoma" w:cs="Tahoma"/>
      <w:kern w:val="0"/>
      <w:szCs w:val="20"/>
    </w:rPr>
  </w:style>
  <w:style w:type="paragraph" w:customStyle="1" w:styleId="xl99">
    <w:name w:val="xl99"/>
    <w:basedOn w:val="a1"/>
    <w:autoRedefine/>
    <w:qFormat/>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textAlignment w:val="center"/>
    </w:pPr>
    <w:rPr>
      <w:rFonts w:ascii="Tahoma" w:eastAsia="PMingLiU" w:hAnsi="Tahoma" w:cs="Tahoma"/>
      <w:kern w:val="0"/>
      <w:szCs w:val="20"/>
    </w:rPr>
  </w:style>
  <w:style w:type="paragraph" w:customStyle="1" w:styleId="xl100">
    <w:name w:val="xl100"/>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01">
    <w:name w:val="xl101"/>
    <w:basedOn w:val="a1"/>
    <w:autoRedefine/>
    <w:qFormat/>
    <w:pPr>
      <w:pBdr>
        <w:top w:val="single" w:sz="8" w:space="0" w:color="auto"/>
        <w:left w:val="single" w:sz="8" w:space="0" w:color="auto"/>
        <w:bottom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102">
    <w:name w:val="xl102"/>
    <w:basedOn w:val="a1"/>
    <w:autoRedefine/>
    <w:qFormat/>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ascii="Tahoma" w:eastAsia="PMingLiU" w:hAnsi="Tahoma" w:cs="Tahoma"/>
      <w:kern w:val="0"/>
      <w:szCs w:val="20"/>
    </w:rPr>
  </w:style>
  <w:style w:type="paragraph" w:customStyle="1" w:styleId="xl103">
    <w:name w:val="xl103"/>
    <w:basedOn w:val="a1"/>
    <w:autoRedefine/>
    <w:qFormat/>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center"/>
    </w:pPr>
    <w:rPr>
      <w:rFonts w:ascii="Tahoma" w:eastAsia="PMingLiU" w:hAnsi="Tahoma" w:cs="Tahoma"/>
      <w:kern w:val="0"/>
      <w:szCs w:val="20"/>
    </w:rPr>
  </w:style>
  <w:style w:type="paragraph" w:customStyle="1" w:styleId="xl104">
    <w:name w:val="xl104"/>
    <w:basedOn w:val="a1"/>
    <w:autoRedefine/>
    <w:qFormat/>
    <w:pPr>
      <w:pBdr>
        <w:top w:val="single" w:sz="4" w:space="0" w:color="auto"/>
        <w:left w:val="single" w:sz="4" w:space="0" w:color="auto"/>
        <w:bottom w:val="single" w:sz="4" w:space="0" w:color="auto"/>
        <w:right w:val="single" w:sz="4" w:space="0" w:color="auto"/>
      </w:pBdr>
      <w:shd w:val="clear" w:color="auto" w:fill="FF6600"/>
      <w:spacing w:before="100" w:beforeAutospacing="1" w:after="100" w:afterAutospacing="1"/>
      <w:textAlignment w:val="center"/>
    </w:pPr>
    <w:rPr>
      <w:rFonts w:ascii="Tahoma" w:eastAsia="PMingLiU" w:hAnsi="Tahoma" w:cs="Tahoma"/>
      <w:kern w:val="0"/>
      <w:szCs w:val="20"/>
    </w:rPr>
  </w:style>
  <w:style w:type="paragraph" w:customStyle="1" w:styleId="xl105">
    <w:name w:val="xl105"/>
    <w:basedOn w:val="a1"/>
    <w:autoRedefine/>
    <w:qFormat/>
    <w:pPr>
      <w:pBdr>
        <w:top w:val="single" w:sz="4" w:space="0" w:color="auto"/>
        <w:left w:val="single" w:sz="4" w:space="0" w:color="auto"/>
        <w:bottom w:val="single" w:sz="4" w:space="0" w:color="auto"/>
        <w:right w:val="single" w:sz="4" w:space="0" w:color="auto"/>
      </w:pBdr>
      <w:shd w:val="clear" w:color="auto" w:fill="339966"/>
      <w:spacing w:before="100" w:beforeAutospacing="1" w:after="100" w:afterAutospacing="1"/>
      <w:textAlignment w:val="center"/>
    </w:pPr>
    <w:rPr>
      <w:rFonts w:ascii="Tahoma" w:eastAsia="PMingLiU" w:hAnsi="Tahoma" w:cs="Tahoma"/>
      <w:kern w:val="0"/>
      <w:szCs w:val="20"/>
    </w:rPr>
  </w:style>
  <w:style w:type="paragraph" w:customStyle="1" w:styleId="xl106">
    <w:name w:val="xl106"/>
    <w:basedOn w:val="a1"/>
    <w:autoRedefine/>
    <w:qFormat/>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107">
    <w:name w:val="xl107"/>
    <w:basedOn w:val="a1"/>
    <w:autoRedefine/>
    <w:qFormat/>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108">
    <w:name w:val="xl108"/>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09">
    <w:name w:val="xl109"/>
    <w:basedOn w:val="a1"/>
    <w:autoRedefine/>
    <w:qFormat/>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textAlignment w:val="center"/>
    </w:pPr>
    <w:rPr>
      <w:rFonts w:ascii="Tahoma" w:eastAsia="PMingLiU" w:hAnsi="Tahoma" w:cs="Tahoma"/>
      <w:kern w:val="0"/>
      <w:szCs w:val="20"/>
    </w:rPr>
  </w:style>
  <w:style w:type="paragraph" w:customStyle="1" w:styleId="xl110">
    <w:name w:val="xl110"/>
    <w:basedOn w:val="a1"/>
    <w:autoRedefine/>
    <w:qFormat/>
    <w:pPr>
      <w:pBdr>
        <w:top w:val="single" w:sz="8" w:space="0" w:color="auto"/>
        <w:right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111">
    <w:name w:val="xl111"/>
    <w:basedOn w:val="a1"/>
    <w:autoRedefine/>
    <w:qFormat/>
    <w:pPr>
      <w:pBdr>
        <w:top w:val="single" w:sz="8" w:space="0" w:color="auto"/>
        <w:left w:val="single" w:sz="8" w:space="0" w:color="auto"/>
        <w:right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112">
    <w:name w:val="xl112"/>
    <w:basedOn w:val="a1"/>
    <w:autoRedefine/>
    <w:qFormat/>
    <w:pPr>
      <w:pBdr>
        <w:left w:val="single" w:sz="8" w:space="0" w:color="auto"/>
        <w:bottom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113">
    <w:name w:val="xl113"/>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14">
    <w:name w:val="xl114"/>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PMingLiU" w:eastAsia="PMingLiU" w:hAnsi="PMingLiU" w:cs="PMingLiU"/>
      <w:kern w:val="0"/>
    </w:rPr>
  </w:style>
  <w:style w:type="paragraph" w:customStyle="1" w:styleId="xl115">
    <w:name w:val="xl115"/>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16">
    <w:name w:val="xl116"/>
    <w:basedOn w:val="a1"/>
    <w:autoRedefine/>
    <w:qFormat/>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117">
    <w:name w:val="xl117"/>
    <w:basedOn w:val="a1"/>
    <w:autoRedefine/>
    <w:qFormat/>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118">
    <w:name w:val="xl118"/>
    <w:basedOn w:val="a1"/>
    <w:autoRedefine/>
    <w:qFormat/>
    <w:pPr>
      <w:pBdr>
        <w:top w:val="single" w:sz="4" w:space="0" w:color="auto"/>
        <w:left w:val="single" w:sz="4" w:space="0" w:color="auto"/>
        <w:bottom w:val="single" w:sz="4" w:space="0" w:color="auto"/>
        <w:right w:val="single" w:sz="4" w:space="0" w:color="auto"/>
      </w:pBdr>
      <w:shd w:val="clear" w:color="auto" w:fill="993300"/>
      <w:spacing w:before="100" w:beforeAutospacing="1" w:after="100" w:afterAutospacing="1"/>
      <w:textAlignment w:val="center"/>
    </w:pPr>
    <w:rPr>
      <w:rFonts w:ascii="Tahoma" w:eastAsia="PMingLiU" w:hAnsi="Tahoma" w:cs="Tahoma"/>
      <w:kern w:val="0"/>
      <w:szCs w:val="20"/>
    </w:rPr>
  </w:style>
  <w:style w:type="paragraph" w:customStyle="1" w:styleId="xl119">
    <w:name w:val="xl119"/>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PMingLiU" w:cs="Arial"/>
      <w:kern w:val="0"/>
      <w:szCs w:val="20"/>
    </w:rPr>
  </w:style>
  <w:style w:type="paragraph" w:customStyle="1" w:styleId="xl120">
    <w:name w:val="xl120"/>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PMingLiU" w:eastAsia="PMingLiU" w:hAnsi="PMingLiU" w:cs="PMingLiU"/>
      <w:kern w:val="0"/>
      <w:szCs w:val="20"/>
    </w:rPr>
  </w:style>
  <w:style w:type="paragraph" w:customStyle="1" w:styleId="xl121">
    <w:name w:val="xl121"/>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PMingLiU" w:cs="Arial"/>
      <w:kern w:val="0"/>
      <w:szCs w:val="20"/>
    </w:rPr>
  </w:style>
  <w:style w:type="paragraph" w:customStyle="1" w:styleId="xl122">
    <w:name w:val="xl122"/>
    <w:basedOn w:val="a1"/>
    <w:autoRedefine/>
    <w:qFormat/>
    <w:pPr>
      <w:pBdr>
        <w:bottom w:val="single" w:sz="8" w:space="0" w:color="auto"/>
        <w:right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87">
    <w:name w:val="xl87"/>
    <w:basedOn w:val="a1"/>
    <w:autoRedefine/>
    <w:qFormat/>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Tahoma" w:eastAsia="PMingLiU" w:hAnsi="Tahoma" w:cs="Tahoma"/>
      <w:kern w:val="0"/>
      <w:szCs w:val="20"/>
    </w:rPr>
  </w:style>
  <w:style w:type="paragraph" w:customStyle="1" w:styleId="xl123">
    <w:name w:val="xl123"/>
    <w:basedOn w:val="a1"/>
    <w:autoRedefine/>
    <w:qFormat/>
    <w:pPr>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textAlignment w:val="center"/>
    </w:pPr>
    <w:rPr>
      <w:rFonts w:ascii="Tahoma" w:eastAsia="PMingLiU" w:hAnsi="Tahoma" w:cs="Tahoma"/>
      <w:kern w:val="0"/>
      <w:szCs w:val="20"/>
    </w:rPr>
  </w:style>
  <w:style w:type="paragraph" w:customStyle="1" w:styleId="xl124">
    <w:name w:val="xl124"/>
    <w:basedOn w:val="a1"/>
    <w:autoRedefine/>
    <w:qFormat/>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25">
    <w:name w:val="xl125"/>
    <w:basedOn w:val="a1"/>
    <w:autoRedefine/>
    <w:qFormat/>
    <w:pPr>
      <w:pBdr>
        <w:top w:val="single" w:sz="8" w:space="0" w:color="auto"/>
        <w:left w:val="single" w:sz="4" w:space="0" w:color="auto"/>
        <w:bottom w:val="single" w:sz="4" w:space="0" w:color="auto"/>
        <w:right w:val="single" w:sz="4" w:space="0" w:color="auto"/>
      </w:pBdr>
      <w:shd w:val="clear" w:color="auto" w:fill="00FFFF"/>
      <w:spacing w:before="100" w:beforeAutospacing="1" w:after="100" w:afterAutospacing="1"/>
      <w:textAlignment w:val="center"/>
    </w:pPr>
    <w:rPr>
      <w:rFonts w:ascii="Tahoma" w:eastAsia="PMingLiU" w:hAnsi="Tahoma" w:cs="Tahoma"/>
      <w:kern w:val="0"/>
      <w:szCs w:val="20"/>
    </w:rPr>
  </w:style>
  <w:style w:type="paragraph" w:customStyle="1" w:styleId="xl126">
    <w:name w:val="xl126"/>
    <w:basedOn w:val="a1"/>
    <w:autoRedefine/>
    <w:qFormat/>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27">
    <w:name w:val="xl127"/>
    <w:basedOn w:val="a1"/>
    <w:autoRedefine/>
    <w:qFormat/>
    <w:pPr>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ascii="Tahoma" w:eastAsia="PMingLiU" w:hAnsi="Tahoma" w:cs="Tahoma"/>
      <w:kern w:val="0"/>
      <w:szCs w:val="20"/>
    </w:rPr>
  </w:style>
  <w:style w:type="paragraph" w:customStyle="1" w:styleId="xl128">
    <w:name w:val="xl128"/>
    <w:basedOn w:val="a1"/>
    <w:autoRedefine/>
    <w:qFormat/>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29">
    <w:name w:val="xl129"/>
    <w:basedOn w:val="a1"/>
    <w:autoRedefine/>
    <w:qFormat/>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textAlignment w:val="center"/>
    </w:pPr>
    <w:rPr>
      <w:rFonts w:ascii="Tahoma" w:eastAsia="PMingLiU" w:hAnsi="Tahoma" w:cs="Tahoma"/>
      <w:kern w:val="0"/>
      <w:szCs w:val="20"/>
    </w:rPr>
  </w:style>
  <w:style w:type="paragraph" w:customStyle="1" w:styleId="xl130">
    <w:name w:val="xl130"/>
    <w:basedOn w:val="a1"/>
    <w:autoRedefine/>
    <w:qFormat/>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31">
    <w:name w:val="xl131"/>
    <w:basedOn w:val="a1"/>
    <w:autoRedefine/>
    <w:qFormat/>
    <w:pPr>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textAlignment w:val="center"/>
    </w:pPr>
    <w:rPr>
      <w:rFonts w:ascii="Tahoma" w:eastAsia="PMingLiU" w:hAnsi="Tahoma" w:cs="Tahoma"/>
      <w:kern w:val="0"/>
      <w:szCs w:val="20"/>
    </w:rPr>
  </w:style>
  <w:style w:type="paragraph" w:customStyle="1" w:styleId="xl132">
    <w:name w:val="xl132"/>
    <w:basedOn w:val="a1"/>
    <w:autoRedefine/>
    <w:qFormat/>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33">
    <w:name w:val="xl133"/>
    <w:basedOn w:val="a1"/>
    <w:autoRedefine/>
    <w:qFormat/>
    <w:pPr>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textAlignment w:val="center"/>
    </w:pPr>
    <w:rPr>
      <w:rFonts w:ascii="Tahoma" w:eastAsia="PMingLiU" w:hAnsi="Tahoma" w:cs="Tahoma"/>
      <w:kern w:val="0"/>
      <w:szCs w:val="20"/>
    </w:rPr>
  </w:style>
  <w:style w:type="paragraph" w:customStyle="1" w:styleId="xl134">
    <w:name w:val="xl134"/>
    <w:basedOn w:val="a1"/>
    <w:autoRedefine/>
    <w:qFormat/>
    <w:pPr>
      <w:pBdr>
        <w:top w:val="single" w:sz="4" w:space="0" w:color="auto"/>
        <w:left w:val="single" w:sz="8" w:space="0" w:color="auto"/>
        <w:bottom w:val="single" w:sz="4" w:space="0" w:color="auto"/>
        <w:right w:val="single" w:sz="4" w:space="0" w:color="auto"/>
      </w:pBdr>
      <w:shd w:val="clear" w:color="auto" w:fill="CC99FF"/>
      <w:spacing w:before="100" w:beforeAutospacing="1" w:after="100" w:afterAutospacing="1"/>
      <w:textAlignment w:val="center"/>
    </w:pPr>
    <w:rPr>
      <w:rFonts w:ascii="Tahoma" w:eastAsia="PMingLiU" w:hAnsi="Tahoma" w:cs="Tahoma"/>
      <w:kern w:val="0"/>
      <w:szCs w:val="20"/>
    </w:rPr>
  </w:style>
  <w:style w:type="paragraph" w:customStyle="1" w:styleId="xl135">
    <w:name w:val="xl135"/>
    <w:basedOn w:val="a1"/>
    <w:autoRedefine/>
    <w:qFormat/>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textAlignment w:val="center"/>
    </w:pPr>
    <w:rPr>
      <w:rFonts w:ascii="Tahoma" w:eastAsia="PMingLiU" w:hAnsi="Tahoma" w:cs="Tahoma"/>
      <w:kern w:val="0"/>
      <w:szCs w:val="20"/>
    </w:rPr>
  </w:style>
  <w:style w:type="paragraph" w:customStyle="1" w:styleId="xl136">
    <w:name w:val="xl136"/>
    <w:basedOn w:val="a1"/>
    <w:autoRedefine/>
    <w:qFormat/>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137">
    <w:name w:val="xl137"/>
    <w:basedOn w:val="a1"/>
    <w:autoRedefine/>
    <w:qFormat/>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textAlignment w:val="center"/>
    </w:pPr>
    <w:rPr>
      <w:rFonts w:ascii="Tahoma" w:eastAsia="PMingLiU" w:hAnsi="Tahoma" w:cs="Tahoma"/>
      <w:kern w:val="0"/>
      <w:szCs w:val="20"/>
    </w:rPr>
  </w:style>
  <w:style w:type="paragraph" w:customStyle="1" w:styleId="xl138">
    <w:name w:val="xl138"/>
    <w:basedOn w:val="a1"/>
    <w:autoRedefine/>
    <w:qFormat/>
    <w:pPr>
      <w:pBdr>
        <w:top w:val="single" w:sz="4" w:space="0" w:color="auto"/>
        <w:left w:val="single" w:sz="8" w:space="0" w:color="auto"/>
        <w:bottom w:val="single" w:sz="4" w:space="0" w:color="auto"/>
        <w:right w:val="single" w:sz="4" w:space="0" w:color="auto"/>
      </w:pBdr>
      <w:shd w:val="clear" w:color="auto" w:fill="FF99CC"/>
      <w:spacing w:before="100" w:beforeAutospacing="1" w:after="100" w:afterAutospacing="1"/>
      <w:textAlignment w:val="center"/>
    </w:pPr>
    <w:rPr>
      <w:rFonts w:ascii="Tahoma" w:eastAsia="PMingLiU" w:hAnsi="Tahoma" w:cs="Tahoma"/>
      <w:kern w:val="0"/>
      <w:szCs w:val="20"/>
    </w:rPr>
  </w:style>
  <w:style w:type="paragraph" w:customStyle="1" w:styleId="xl139">
    <w:name w:val="xl139"/>
    <w:basedOn w:val="a1"/>
    <w:autoRedefine/>
    <w:qFormat/>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0">
    <w:name w:val="xl140"/>
    <w:basedOn w:val="a1"/>
    <w:autoRedefine/>
    <w:qFormat/>
    <w:pPr>
      <w:pBdr>
        <w:top w:val="single" w:sz="4" w:space="0" w:color="auto"/>
        <w:left w:val="single" w:sz="4" w:space="0" w:color="auto"/>
        <w:bottom w:val="single" w:sz="8" w:space="0" w:color="auto"/>
        <w:right w:val="single" w:sz="4" w:space="0" w:color="auto"/>
      </w:pBdr>
      <w:shd w:val="clear" w:color="auto" w:fill="CC99FF"/>
      <w:spacing w:before="100" w:beforeAutospacing="1" w:after="100" w:afterAutospacing="1"/>
      <w:textAlignment w:val="center"/>
    </w:pPr>
    <w:rPr>
      <w:rFonts w:ascii="Tahoma" w:eastAsia="PMingLiU" w:hAnsi="Tahoma" w:cs="Tahoma"/>
      <w:kern w:val="0"/>
      <w:szCs w:val="20"/>
    </w:rPr>
  </w:style>
  <w:style w:type="paragraph" w:customStyle="1" w:styleId="xl141">
    <w:name w:val="xl141"/>
    <w:basedOn w:val="a1"/>
    <w:autoRedefine/>
    <w:qFormat/>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2">
    <w:name w:val="xl142"/>
    <w:basedOn w:val="a1"/>
    <w:autoRedefine/>
    <w:qFormat/>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3">
    <w:name w:val="xl143"/>
    <w:basedOn w:val="a1"/>
    <w:autoRedefine/>
    <w:qFormat/>
    <w:pPr>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textAlignment w:val="center"/>
    </w:pPr>
    <w:rPr>
      <w:rFonts w:ascii="Tahoma" w:eastAsia="PMingLiU" w:hAnsi="Tahoma" w:cs="Tahoma"/>
      <w:kern w:val="0"/>
      <w:szCs w:val="20"/>
    </w:rPr>
  </w:style>
  <w:style w:type="paragraph" w:customStyle="1" w:styleId="xl144">
    <w:name w:val="xl144"/>
    <w:basedOn w:val="a1"/>
    <w:autoRedefine/>
    <w:qFormat/>
    <w:pPr>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65">
    <w:name w:val="xl65"/>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PMingLiU" w:eastAsia="PMingLiU" w:hAnsi="PMingLiU" w:cs="PMingLiU"/>
      <w:b/>
      <w:bCs/>
      <w:kern w:val="0"/>
    </w:rPr>
  </w:style>
  <w:style w:type="paragraph" w:customStyle="1" w:styleId="xl66">
    <w:name w:val="xl66"/>
    <w:basedOn w:val="a1"/>
    <w:autoRedefine/>
    <w:qFormat/>
    <w:pPr>
      <w:pBdr>
        <w:top w:val="single" w:sz="4" w:space="0" w:color="auto"/>
        <w:left w:val="single" w:sz="4" w:space="0" w:color="auto"/>
        <w:bottom w:val="single" w:sz="4" w:space="0" w:color="auto"/>
        <w:right w:val="single" w:sz="4" w:space="0" w:color="auto"/>
      </w:pBdr>
      <w:shd w:val="clear" w:color="000000" w:fill="993300"/>
      <w:spacing w:before="100" w:beforeAutospacing="1" w:after="100" w:afterAutospacing="1"/>
    </w:pPr>
    <w:rPr>
      <w:rFonts w:ascii="PMingLiU" w:eastAsia="PMingLiU" w:hAnsi="PMingLiU" w:cs="PMingLiU"/>
      <w:kern w:val="0"/>
    </w:rPr>
  </w:style>
  <w:style w:type="paragraph" w:customStyle="1" w:styleId="xl67">
    <w:name w:val="xl67"/>
    <w:basedOn w:val="a1"/>
    <w:autoRedefine/>
    <w:qFormat/>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pPr>
    <w:rPr>
      <w:rFonts w:ascii="PMingLiU" w:eastAsia="PMingLiU" w:hAnsi="PMingLiU" w:cs="PMingLiU"/>
      <w:kern w:val="0"/>
    </w:rPr>
  </w:style>
  <w:style w:type="paragraph" w:customStyle="1" w:styleId="xl68">
    <w:name w:val="xl68"/>
    <w:basedOn w:val="a1"/>
    <w:autoRedefine/>
    <w:qFormat/>
    <w:pPr>
      <w:pBdr>
        <w:top w:val="single" w:sz="4" w:space="0" w:color="auto"/>
        <w:left w:val="single" w:sz="4" w:space="0" w:color="auto"/>
        <w:bottom w:val="single" w:sz="4" w:space="0" w:color="auto"/>
        <w:right w:val="single" w:sz="4" w:space="0" w:color="auto"/>
      </w:pBdr>
      <w:shd w:val="clear" w:color="000000" w:fill="800080"/>
      <w:spacing w:before="100" w:beforeAutospacing="1" w:after="100" w:afterAutospacing="1"/>
    </w:pPr>
    <w:rPr>
      <w:rFonts w:ascii="PMingLiU" w:eastAsia="PMingLiU" w:hAnsi="PMingLiU" w:cs="PMingLiU"/>
      <w:kern w:val="0"/>
    </w:rPr>
  </w:style>
  <w:style w:type="paragraph" w:customStyle="1" w:styleId="xl69">
    <w:name w:val="xl69"/>
    <w:basedOn w:val="a1"/>
    <w:autoRedefine/>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PMingLiU" w:eastAsia="PMingLiU" w:hAnsi="PMingLiU" w:cs="PMingLiU"/>
      <w:kern w:val="0"/>
    </w:rPr>
  </w:style>
  <w:style w:type="paragraph" w:customStyle="1" w:styleId="xl70">
    <w:name w:val="xl70"/>
    <w:basedOn w:val="a1"/>
    <w:autoRedefine/>
    <w:qFormat/>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PMingLiU" w:eastAsia="PMingLiU" w:hAnsi="PMingLiU" w:cs="PMingLiU"/>
      <w:kern w:val="0"/>
    </w:rPr>
  </w:style>
  <w:style w:type="paragraph" w:customStyle="1" w:styleId="xl71">
    <w:name w:val="xl71"/>
    <w:basedOn w:val="a1"/>
    <w:autoRedefine/>
    <w:qFormat/>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PMingLiU" w:eastAsia="PMingLiU" w:hAnsi="PMingLiU" w:cs="PMingLiU"/>
      <w:kern w:val="0"/>
    </w:rPr>
  </w:style>
  <w:style w:type="paragraph" w:customStyle="1" w:styleId="xl72">
    <w:name w:val="xl72"/>
    <w:basedOn w:val="a1"/>
    <w:autoRedefine/>
    <w:qFormat/>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kern w:val="0"/>
    </w:rPr>
  </w:style>
  <w:style w:type="paragraph" w:customStyle="1" w:styleId="xl73">
    <w:name w:val="xl73"/>
    <w:basedOn w:val="a1"/>
    <w:autoRedefine/>
    <w:qFormat/>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pPr>
    <w:rPr>
      <w:rFonts w:ascii="PMingLiU" w:eastAsia="PMingLiU" w:hAnsi="PMingLiU" w:cs="PMingLiU"/>
      <w:kern w:val="0"/>
    </w:rPr>
  </w:style>
  <w:style w:type="paragraph" w:customStyle="1" w:styleId="xl74">
    <w:name w:val="xl74"/>
    <w:basedOn w:val="a1"/>
    <w:autoRedefine/>
    <w:qFormat/>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pPr>
    <w:rPr>
      <w:rFonts w:ascii="PMingLiU" w:eastAsia="PMingLiU" w:hAnsi="PMingLiU" w:cs="PMingLiU"/>
      <w:kern w:val="0"/>
    </w:rPr>
  </w:style>
  <w:style w:type="paragraph" w:customStyle="1" w:styleId="xl75">
    <w:name w:val="xl75"/>
    <w:basedOn w:val="a1"/>
    <w:autoRedefine/>
    <w:qFormat/>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pPr>
    <w:rPr>
      <w:rFonts w:ascii="PMingLiU" w:eastAsia="PMingLiU" w:hAnsi="PMingLiU" w:cs="PMingLiU"/>
      <w:kern w:val="0"/>
    </w:rPr>
  </w:style>
  <w:style w:type="paragraph" w:customStyle="1" w:styleId="xl76">
    <w:name w:val="xl76"/>
    <w:basedOn w:val="a1"/>
    <w:autoRedefine/>
    <w:qFormat/>
    <w:pPr>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pPr>
    <w:rPr>
      <w:rFonts w:ascii="PMingLiU" w:eastAsia="PMingLiU" w:hAnsi="PMingLiU" w:cs="PMingLiU"/>
      <w:kern w:val="0"/>
    </w:rPr>
  </w:style>
  <w:style w:type="paragraph" w:customStyle="1" w:styleId="xl77">
    <w:name w:val="xl77"/>
    <w:basedOn w:val="a1"/>
    <w:autoRedefine/>
    <w:qFormat/>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pPr>
    <w:rPr>
      <w:rFonts w:ascii="PMingLiU" w:eastAsia="PMingLiU" w:hAnsi="PMingLiU" w:cs="PMingLiU"/>
      <w:kern w:val="0"/>
    </w:rPr>
  </w:style>
  <w:style w:type="paragraph" w:customStyle="1" w:styleId="xl78">
    <w:name w:val="xl78"/>
    <w:basedOn w:val="a1"/>
    <w:autoRedefine/>
    <w:qFormat/>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rFonts w:ascii="PMingLiU" w:eastAsia="PMingLiU" w:hAnsi="PMingLiU" w:cs="PMingLiU"/>
      <w:kern w:val="0"/>
    </w:rPr>
  </w:style>
  <w:style w:type="paragraph" w:customStyle="1" w:styleId="xl79">
    <w:name w:val="xl79"/>
    <w:basedOn w:val="a1"/>
    <w:autoRedefine/>
    <w:qFormat/>
    <w:pPr>
      <w:pBdr>
        <w:top w:val="single" w:sz="4" w:space="0" w:color="auto"/>
        <w:left w:val="single" w:sz="4" w:space="0" w:color="auto"/>
        <w:bottom w:val="single" w:sz="4" w:space="0" w:color="auto"/>
        <w:right w:val="single" w:sz="4" w:space="0" w:color="auto"/>
      </w:pBdr>
      <w:shd w:val="clear" w:color="000000" w:fill="666699"/>
      <w:spacing w:before="100" w:beforeAutospacing="1" w:after="100" w:afterAutospacing="1"/>
    </w:pPr>
    <w:rPr>
      <w:rFonts w:ascii="PMingLiU" w:eastAsia="PMingLiU" w:hAnsi="PMingLiU" w:cs="PMingLiU"/>
      <w:kern w:val="0"/>
    </w:rPr>
  </w:style>
  <w:style w:type="paragraph" w:customStyle="1" w:styleId="xl80">
    <w:name w:val="xl80"/>
    <w:basedOn w:val="a1"/>
    <w:autoRedefine/>
    <w:qFormat/>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color w:val="FF0000"/>
      <w:kern w:val="0"/>
    </w:rPr>
  </w:style>
  <w:style w:type="paragraph" w:customStyle="1" w:styleId="xl81">
    <w:name w:val="xl81"/>
    <w:basedOn w:val="a1"/>
    <w:autoRedefine/>
    <w:qFormat/>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pPr>
    <w:rPr>
      <w:rFonts w:ascii="PMingLiU" w:eastAsia="PMingLiU" w:hAnsi="PMingLiU" w:cs="PMingLiU"/>
      <w:kern w:val="0"/>
    </w:rPr>
  </w:style>
  <w:style w:type="paragraph" w:customStyle="1" w:styleId="xl82">
    <w:name w:val="xl82"/>
    <w:basedOn w:val="a1"/>
    <w:autoRedefine/>
    <w:qFormat/>
    <w:pPr>
      <w:pBdr>
        <w:top w:val="single" w:sz="4" w:space="0" w:color="auto"/>
        <w:left w:val="single" w:sz="4" w:space="0" w:color="auto"/>
        <w:bottom w:val="single" w:sz="4" w:space="0" w:color="auto"/>
        <w:right w:val="single" w:sz="4" w:space="0" w:color="auto"/>
      </w:pBdr>
      <w:shd w:val="clear" w:color="000000" w:fill="808000"/>
      <w:spacing w:before="100" w:beforeAutospacing="1" w:after="100" w:afterAutospacing="1"/>
    </w:pPr>
    <w:rPr>
      <w:rFonts w:ascii="PMingLiU" w:eastAsia="PMingLiU" w:hAnsi="PMingLiU" w:cs="PMingLiU"/>
      <w:kern w:val="0"/>
    </w:rPr>
  </w:style>
  <w:style w:type="paragraph" w:customStyle="1" w:styleId="xl83">
    <w:name w:val="xl83"/>
    <w:basedOn w:val="a1"/>
    <w:autoRedefine/>
    <w:qFormat/>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pPr>
    <w:rPr>
      <w:rFonts w:ascii="PMingLiU" w:eastAsia="PMingLiU" w:hAnsi="PMingLiU" w:cs="PMingLiU"/>
      <w:kern w:val="0"/>
    </w:rPr>
  </w:style>
  <w:style w:type="paragraph" w:customStyle="1" w:styleId="xl84">
    <w:name w:val="xl84"/>
    <w:basedOn w:val="a1"/>
    <w:autoRedefine/>
    <w:qFormat/>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color w:val="FF0000"/>
      <w:kern w:val="0"/>
    </w:rPr>
  </w:style>
  <w:style w:type="table" w:customStyle="1" w:styleId="-110">
    <w:name w:val="淺色清單 - 輔色 11"/>
    <w:basedOn w:val="a3"/>
    <w:autoRedefine/>
    <w:uiPriority w:val="61"/>
    <w:qFormat/>
    <w:rPr>
      <w:rFonts w:ascii="Times New Roman" w:eastAsia="PMingLiU" w:hAnsi="Times New Roman" w:cs="Times New Roman"/>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淺色格線 - 輔色 11"/>
    <w:basedOn w:val="a3"/>
    <w:autoRedefine/>
    <w:uiPriority w:val="62"/>
    <w:qFormat/>
    <w:rPr>
      <w:rFonts w:ascii="Times New Roman" w:eastAsia="PMingLiU" w:hAnsi="Times New Roman" w:cs="Times New Roman"/>
    </w:rPr>
    <w:tblP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tcPr>
    </w:tblStylePr>
  </w:style>
  <w:style w:type="table" w:customStyle="1" w:styleId="1-110">
    <w:name w:val="暗色網底 1 - 輔色 11"/>
    <w:basedOn w:val="a3"/>
    <w:autoRedefine/>
    <w:uiPriority w:val="63"/>
    <w:qFormat/>
    <w:rPr>
      <w:rFonts w:ascii="Times New Roman" w:eastAsia="PMingLiU" w:hAnsi="Times New Roman" w:cs="Times New Roman"/>
    </w:rPr>
    <w:tblPr>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20">
    <w:name w:val="淺色清單 - 輔色 12"/>
    <w:basedOn w:val="a3"/>
    <w:autoRedefine/>
    <w:uiPriority w:val="61"/>
    <w:qFormat/>
    <w:rPr>
      <w:rFonts w:ascii="Times New Roman" w:eastAsia="PMingLiU" w:hAnsi="Times New Roman" w:cs="Times New Roman"/>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10">
    <w:name w:val="标题 1 字符"/>
    <w:basedOn w:val="a2"/>
    <w:link w:val="1"/>
    <w:autoRedefine/>
    <w:uiPriority w:val="9"/>
    <w:qFormat/>
    <w:rPr>
      <w:rFonts w:eastAsia="Microsoft JhengHei"/>
      <w:b/>
      <w:bCs/>
      <w:color w:val="006EBC"/>
      <w:kern w:val="52"/>
      <w:sz w:val="36"/>
      <w:szCs w:val="32"/>
    </w:rPr>
  </w:style>
  <w:style w:type="character" w:customStyle="1" w:styleId="21">
    <w:name w:val="标题 2 字符"/>
    <w:basedOn w:val="a2"/>
    <w:link w:val="20"/>
    <w:autoRedefine/>
    <w:uiPriority w:val="9"/>
    <w:qFormat/>
    <w:rPr>
      <w:rFonts w:eastAsia="Microsoft JhengHei"/>
      <w:b/>
      <w:color w:val="006EBC"/>
      <w:kern w:val="52"/>
      <w:sz w:val="32"/>
      <w:szCs w:val="48"/>
    </w:rPr>
  </w:style>
  <w:style w:type="character" w:customStyle="1" w:styleId="32">
    <w:name w:val="标题 3 字符"/>
    <w:basedOn w:val="a2"/>
    <w:link w:val="31"/>
    <w:autoRedefine/>
    <w:uiPriority w:val="9"/>
    <w:qFormat/>
    <w:rPr>
      <w:rFonts w:eastAsia="Microsoft JhengHei"/>
      <w:b/>
      <w:bCs/>
      <w:color w:val="006EBC"/>
      <w:kern w:val="52"/>
      <w:sz w:val="28"/>
      <w:szCs w:val="24"/>
    </w:rPr>
  </w:style>
  <w:style w:type="character" w:customStyle="1" w:styleId="40">
    <w:name w:val="标题 4 字符"/>
    <w:basedOn w:val="a2"/>
    <w:link w:val="4"/>
    <w:autoRedefine/>
    <w:uiPriority w:val="9"/>
    <w:qFormat/>
    <w:rPr>
      <w:rFonts w:eastAsia="Microsoft JhengHei"/>
      <w:b/>
      <w:color w:val="006EBC"/>
      <w:kern w:val="52"/>
      <w:sz w:val="24"/>
      <w:szCs w:val="22"/>
    </w:rPr>
  </w:style>
  <w:style w:type="character" w:customStyle="1" w:styleId="50">
    <w:name w:val="标题 5 字符"/>
    <w:basedOn w:val="a2"/>
    <w:link w:val="5"/>
    <w:autoRedefine/>
    <w:uiPriority w:val="9"/>
    <w:qFormat/>
    <w:rPr>
      <w:rFonts w:eastAsia="Microsoft JhengHei"/>
      <w:b/>
      <w:color w:val="006EBC"/>
      <w:kern w:val="52"/>
      <w:sz w:val="22"/>
    </w:rPr>
  </w:style>
  <w:style w:type="character" w:customStyle="1" w:styleId="60">
    <w:name w:val="标题 6 字符"/>
    <w:basedOn w:val="a2"/>
    <w:link w:val="6"/>
    <w:autoRedefine/>
    <w:uiPriority w:val="9"/>
    <w:qFormat/>
    <w:rPr>
      <w:rFonts w:eastAsia="Microsoft JhengHei"/>
      <w:bCs/>
      <w:color w:val="006EBC"/>
      <w:kern w:val="52"/>
      <w:sz w:val="22"/>
    </w:rPr>
  </w:style>
  <w:style w:type="character" w:customStyle="1" w:styleId="70">
    <w:name w:val="标题 7 字符"/>
    <w:basedOn w:val="a2"/>
    <w:link w:val="7"/>
    <w:autoRedefine/>
    <w:uiPriority w:val="9"/>
    <w:qFormat/>
    <w:rPr>
      <w:rFonts w:asciiTheme="minorHAnsi" w:eastAsia="PMingLiU" w:hAnsiTheme="minorHAnsi" w:cstheme="minorBidi"/>
      <w:i/>
      <w:sz w:val="24"/>
      <w:szCs w:val="22"/>
    </w:rPr>
  </w:style>
  <w:style w:type="character" w:customStyle="1" w:styleId="80">
    <w:name w:val="标题 8 字符"/>
    <w:basedOn w:val="a2"/>
    <w:link w:val="8"/>
    <w:autoRedefine/>
    <w:uiPriority w:val="9"/>
    <w:qFormat/>
    <w:rPr>
      <w:rFonts w:asciiTheme="minorHAnsi" w:eastAsia="PMingLiU" w:hAnsiTheme="minorHAnsi" w:cstheme="minorBidi"/>
      <w:i/>
      <w:iCs/>
      <w:sz w:val="24"/>
      <w:szCs w:val="22"/>
    </w:rPr>
  </w:style>
  <w:style w:type="character" w:customStyle="1" w:styleId="90">
    <w:name w:val="标题 9 字符"/>
    <w:basedOn w:val="a2"/>
    <w:link w:val="9"/>
    <w:autoRedefine/>
    <w:uiPriority w:val="9"/>
    <w:qFormat/>
    <w:rPr>
      <w:rFonts w:asciiTheme="minorHAnsi" w:eastAsia="PMingLiU" w:hAnsiTheme="minorHAnsi" w:cs="Arial"/>
      <w:i/>
      <w:sz w:val="24"/>
      <w:szCs w:val="22"/>
    </w:rPr>
  </w:style>
  <w:style w:type="character" w:customStyle="1" w:styleId="HTML0">
    <w:name w:val="HTML 预设格式 字符"/>
    <w:basedOn w:val="a2"/>
    <w:link w:val="HTML"/>
    <w:autoRedefine/>
    <w:qFormat/>
    <w:rPr>
      <w:rFonts w:ascii="Courier New" w:hAnsi="Courier New" w:cs="Courier New"/>
      <w:kern w:val="2"/>
      <w:sz w:val="24"/>
    </w:rPr>
  </w:style>
  <w:style w:type="character" w:customStyle="1" w:styleId="aff2">
    <w:name w:val="脚注文本 字符"/>
    <w:basedOn w:val="a2"/>
    <w:link w:val="aff1"/>
    <w:autoRedefine/>
    <w:semiHidden/>
    <w:qFormat/>
    <w:rPr>
      <w:rFonts w:ascii="Times New Roman" w:eastAsia="PMingLiU" w:hAnsi="Times New Roman" w:cstheme="minorBidi"/>
      <w:sz w:val="24"/>
    </w:rPr>
  </w:style>
  <w:style w:type="character" w:customStyle="1" w:styleId="afd">
    <w:name w:val="页眉 字符"/>
    <w:basedOn w:val="a2"/>
    <w:link w:val="afc"/>
    <w:autoRedefine/>
    <w:uiPriority w:val="99"/>
    <w:qFormat/>
    <w:rPr>
      <w:rFonts w:asciiTheme="minorHAnsi" w:hAnsiTheme="minorHAnsi" w:cstheme="minorBidi"/>
      <w:b/>
      <w:kern w:val="2"/>
      <w:sz w:val="32"/>
      <w:szCs w:val="22"/>
    </w:rPr>
  </w:style>
  <w:style w:type="character" w:customStyle="1" w:styleId="afb">
    <w:name w:val="页脚 字符"/>
    <w:basedOn w:val="a2"/>
    <w:link w:val="afa"/>
    <w:autoRedefine/>
    <w:uiPriority w:val="99"/>
    <w:qFormat/>
    <w:rPr>
      <w:rFonts w:asciiTheme="minorHAnsi" w:hAnsiTheme="minorHAnsi" w:cstheme="minorBidi"/>
      <w:kern w:val="2"/>
      <w:sz w:val="24"/>
    </w:rPr>
  </w:style>
  <w:style w:type="character" w:customStyle="1" w:styleId="aff6">
    <w:name w:val="标题 字符"/>
    <w:basedOn w:val="a2"/>
    <w:link w:val="aff5"/>
    <w:autoRedefine/>
    <w:uiPriority w:val="10"/>
    <w:qFormat/>
    <w:rPr>
      <w:rFonts w:ascii="Times New Roman" w:eastAsia="PMingLiU" w:hAnsi="Times New Roman" w:cstheme="minorBidi"/>
      <w:b/>
      <w:sz w:val="28"/>
      <w:u w:val="single"/>
    </w:rPr>
  </w:style>
  <w:style w:type="character" w:customStyle="1" w:styleId="af">
    <w:name w:val="正文文本 字符"/>
    <w:basedOn w:val="a2"/>
    <w:link w:val="ae"/>
    <w:autoRedefine/>
    <w:uiPriority w:val="99"/>
    <w:qFormat/>
    <w:rPr>
      <w:rFonts w:ascii="Times New Roman" w:eastAsia="PMingLiU" w:hAnsi="Times New Roman" w:cstheme="minorBidi"/>
      <w:sz w:val="24"/>
    </w:rPr>
  </w:style>
  <w:style w:type="character" w:customStyle="1" w:styleId="af1">
    <w:name w:val="正文文本缩进 字符"/>
    <w:basedOn w:val="a2"/>
    <w:link w:val="af0"/>
    <w:autoRedefine/>
    <w:qFormat/>
    <w:rPr>
      <w:rFonts w:ascii="Times New Roman" w:eastAsia="PMingLiU" w:hAnsi="Times New Roman" w:cstheme="minorBidi"/>
      <w:sz w:val="24"/>
    </w:rPr>
  </w:style>
  <w:style w:type="character" w:customStyle="1" w:styleId="aff">
    <w:name w:val="副标题 字符"/>
    <w:basedOn w:val="a2"/>
    <w:link w:val="afe"/>
    <w:autoRedefine/>
    <w:uiPriority w:val="11"/>
    <w:qFormat/>
    <w:rPr>
      <w:rFonts w:ascii="Times New Roman" w:eastAsia="PMingLiU" w:hAnsi="Times New Roman" w:cstheme="minorBidi"/>
      <w:sz w:val="28"/>
    </w:rPr>
  </w:style>
  <w:style w:type="character" w:customStyle="1" w:styleId="af5">
    <w:name w:val="日期 字符"/>
    <w:basedOn w:val="a2"/>
    <w:link w:val="a0"/>
    <w:autoRedefine/>
    <w:qFormat/>
    <w:rPr>
      <w:rFonts w:ascii="Times New Roman" w:eastAsia="PMingLiU" w:hAnsi="Times New Roman" w:cstheme="minorBidi"/>
      <w:b/>
      <w:sz w:val="24"/>
    </w:rPr>
  </w:style>
  <w:style w:type="character" w:customStyle="1" w:styleId="28">
    <w:name w:val="正文文本 2 字符"/>
    <w:basedOn w:val="a2"/>
    <w:link w:val="27"/>
    <w:autoRedefine/>
    <w:uiPriority w:val="99"/>
    <w:qFormat/>
    <w:rPr>
      <w:rFonts w:ascii="Times New Roman" w:eastAsia="PMingLiU" w:hAnsi="Times New Roman" w:cstheme="minorBidi"/>
      <w:sz w:val="24"/>
    </w:rPr>
  </w:style>
  <w:style w:type="character" w:customStyle="1" w:styleId="35">
    <w:name w:val="正文文本 3 字符"/>
    <w:basedOn w:val="a2"/>
    <w:link w:val="34"/>
    <w:autoRedefine/>
    <w:uiPriority w:val="99"/>
    <w:qFormat/>
    <w:rPr>
      <w:rFonts w:ascii="Times New Roman" w:eastAsia="PMingLiU" w:hAnsi="Times New Roman" w:cstheme="minorBidi"/>
      <w:sz w:val="16"/>
      <w:szCs w:val="16"/>
    </w:rPr>
  </w:style>
  <w:style w:type="character" w:customStyle="1" w:styleId="25">
    <w:name w:val="正文文本缩进 2 字符"/>
    <w:basedOn w:val="a2"/>
    <w:link w:val="24"/>
    <w:autoRedefine/>
    <w:qFormat/>
    <w:rPr>
      <w:rFonts w:ascii="Times New Roman" w:eastAsia="PMingLiU" w:hAnsi="Times New Roman" w:cstheme="minorBidi"/>
      <w:sz w:val="24"/>
    </w:rPr>
  </w:style>
  <w:style w:type="character" w:customStyle="1" w:styleId="ab">
    <w:name w:val="文档结构图 字符"/>
    <w:basedOn w:val="a2"/>
    <w:link w:val="aa"/>
    <w:autoRedefine/>
    <w:uiPriority w:val="99"/>
    <w:qFormat/>
    <w:rPr>
      <w:rFonts w:asciiTheme="minorHAnsi" w:hAnsiTheme="minorHAnsi" w:cstheme="minorBidi"/>
      <w:kern w:val="2"/>
      <w:sz w:val="24"/>
      <w:szCs w:val="22"/>
      <w:shd w:val="clear" w:color="auto" w:fill="000080"/>
    </w:rPr>
  </w:style>
  <w:style w:type="character" w:customStyle="1" w:styleId="af4">
    <w:name w:val="纯文本 字符"/>
    <w:basedOn w:val="a2"/>
    <w:link w:val="af3"/>
    <w:autoRedefine/>
    <w:qFormat/>
    <w:rPr>
      <w:rFonts w:ascii="Courier New" w:eastAsia="PMingLiU" w:hAnsi="Courier New" w:cstheme="minorBidi"/>
      <w:sz w:val="24"/>
    </w:rPr>
  </w:style>
  <w:style w:type="character" w:customStyle="1" w:styleId="af9">
    <w:name w:val="批注框文本 字符"/>
    <w:basedOn w:val="a2"/>
    <w:link w:val="af8"/>
    <w:autoRedefine/>
    <w:uiPriority w:val="99"/>
    <w:qFormat/>
    <w:rPr>
      <w:rFonts w:asciiTheme="minorHAnsi" w:eastAsia="PMingLiU" w:hAnsiTheme="minorHAnsi" w:cstheme="minorBidi"/>
      <w:sz w:val="18"/>
      <w:szCs w:val="18"/>
    </w:rPr>
  </w:style>
  <w:style w:type="table" w:customStyle="1" w:styleId="LightList-Accent11">
    <w:name w:val="Light List - Accent 11"/>
    <w:basedOn w:val="a3"/>
    <w:autoRedefine/>
    <w:uiPriority w:val="61"/>
    <w:qFormat/>
    <w:rPr>
      <w:rFonts w:ascii="Times New Roman" w:eastAsia="PMingLiU"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font6">
    <w:name w:val="font6"/>
    <w:basedOn w:val="a1"/>
    <w:autoRedefine/>
    <w:qFormat/>
    <w:pPr>
      <w:spacing w:before="100" w:beforeAutospacing="1" w:after="100" w:afterAutospacing="1"/>
    </w:pPr>
    <w:rPr>
      <w:rFonts w:ascii="宋体" w:eastAsia="宋体" w:hAnsi="宋体" w:cs="宋体"/>
      <w:kern w:val="0"/>
      <w:sz w:val="18"/>
      <w:szCs w:val="18"/>
      <w:lang w:eastAsia="zh-CN"/>
    </w:rPr>
  </w:style>
  <w:style w:type="character" w:customStyle="1" w:styleId="16">
    <w:name w:val="註解方塊文字 字元1"/>
    <w:basedOn w:val="a2"/>
    <w:autoRedefine/>
    <w:uiPriority w:val="99"/>
    <w:semiHidden/>
    <w:qFormat/>
    <w:rPr>
      <w:rFonts w:ascii="Microsoft JhengHei UI" w:eastAsia="Microsoft JhengHei UI"/>
      <w:kern w:val="2"/>
      <w:sz w:val="18"/>
      <w:szCs w:val="18"/>
    </w:rPr>
  </w:style>
  <w:style w:type="character" w:customStyle="1" w:styleId="17">
    <w:name w:val="頁首 字元1"/>
    <w:basedOn w:val="a2"/>
    <w:autoRedefine/>
    <w:semiHidden/>
    <w:qFormat/>
    <w:rPr>
      <w:kern w:val="2"/>
      <w:sz w:val="21"/>
      <w:szCs w:val="24"/>
    </w:rPr>
  </w:style>
  <w:style w:type="character" w:customStyle="1" w:styleId="18">
    <w:name w:val="文件引導模式 字元1"/>
    <w:basedOn w:val="a2"/>
    <w:autoRedefine/>
    <w:uiPriority w:val="99"/>
    <w:semiHidden/>
    <w:qFormat/>
    <w:rPr>
      <w:rFonts w:ascii="Microsoft JhengHei UI" w:eastAsia="Microsoft JhengHei UI"/>
      <w:kern w:val="2"/>
      <w:sz w:val="18"/>
      <w:szCs w:val="18"/>
    </w:rPr>
  </w:style>
  <w:style w:type="character" w:customStyle="1" w:styleId="19">
    <w:name w:val="頁尾 字元1"/>
    <w:basedOn w:val="a2"/>
    <w:autoRedefine/>
    <w:uiPriority w:val="99"/>
    <w:semiHidden/>
    <w:qFormat/>
    <w:rPr>
      <w:kern w:val="2"/>
      <w:sz w:val="21"/>
      <w:szCs w:val="24"/>
    </w:rPr>
  </w:style>
  <w:style w:type="paragraph" w:customStyle="1" w:styleId="1a">
    <w:name w:val="列出段落1"/>
    <w:basedOn w:val="a1"/>
    <w:autoRedefine/>
    <w:uiPriority w:val="34"/>
    <w:qFormat/>
    <w:pPr>
      <w:ind w:firstLineChars="200" w:firstLine="420"/>
    </w:pPr>
    <w:rPr>
      <w:rFonts w:ascii="Times New Roman" w:eastAsia="宋体" w:hAnsi="Times New Roman"/>
      <w:sz w:val="21"/>
      <w:lang w:eastAsia="zh-CN"/>
    </w:rPr>
  </w:style>
  <w:style w:type="paragraph" w:customStyle="1" w:styleId="TOC1">
    <w:name w:val="TOC 标题1"/>
    <w:basedOn w:val="1"/>
    <w:next w:val="a1"/>
    <w:autoRedefine/>
    <w:uiPriority w:val="39"/>
    <w:unhideWhenUsed/>
    <w:qFormat/>
    <w:pPr>
      <w:keepLines/>
      <w:pageBreakBefore w:val="0"/>
      <w:widowControl/>
      <w:numPr>
        <w:numId w:val="0"/>
      </w:numPr>
      <w:pBdr>
        <w:bottom w:val="none" w:sz="0" w:space="0" w:color="auto"/>
      </w:pBdr>
      <w:adjustRightInd/>
      <w:snapToGrid/>
      <w:spacing w:after="0" w:line="259" w:lineRule="auto"/>
      <w:outlineLvl w:val="9"/>
    </w:pPr>
    <w:rPr>
      <w:rFonts w:asciiTheme="majorHAnsi" w:eastAsiaTheme="majorEastAsia" w:hAnsiTheme="majorHAnsi" w:cstheme="majorBidi"/>
      <w:b w:val="0"/>
      <w:bCs w:val="0"/>
      <w:color w:val="365F91" w:themeColor="accent1" w:themeShade="BF"/>
      <w:kern w:val="0"/>
      <w:lang w:eastAsia="zh-CN"/>
    </w:rPr>
  </w:style>
  <w:style w:type="paragraph" w:customStyle="1" w:styleId="BodyList">
    <w:name w:val="Body List"/>
    <w:basedOn w:val="aff0"/>
    <w:autoRedefine/>
    <w:qFormat/>
  </w:style>
  <w:style w:type="character" w:customStyle="1" w:styleId="apple-converted-space">
    <w:name w:val="apple-converted-space"/>
    <w:basedOn w:val="a2"/>
    <w:autoRedefine/>
    <w:qFormat/>
  </w:style>
  <w:style w:type="paragraph" w:customStyle="1" w:styleId="1b">
    <w:name w:val="修订1"/>
    <w:autoRedefine/>
    <w:hidden/>
    <w:uiPriority w:val="99"/>
    <w:unhideWhenUsed/>
    <w:qFormat/>
    <w:rPr>
      <w:kern w:val="2"/>
      <w:sz w:val="21"/>
      <w:szCs w:val="24"/>
    </w:rPr>
  </w:style>
  <w:style w:type="paragraph" w:customStyle="1" w:styleId="p1">
    <w:name w:val="p1"/>
    <w:basedOn w:val="a1"/>
    <w:autoRedefine/>
    <w:qFormat/>
    <w:rPr>
      <w:rFonts w:ascii="Songti SC" w:eastAsia="Songti SC" w:hAnsi="Songti SC"/>
      <w:color w:val="444444"/>
      <w:kern w:val="0"/>
      <w:sz w:val="21"/>
      <w:szCs w:val="21"/>
      <w:lang w:eastAsia="zh-CN"/>
    </w:rPr>
  </w:style>
  <w:style w:type="character" w:customStyle="1" w:styleId="s1">
    <w:name w:val="s1"/>
    <w:basedOn w:val="a2"/>
    <w:autoRedefine/>
    <w:qFormat/>
  </w:style>
  <w:style w:type="character" w:customStyle="1" w:styleId="aff8">
    <w:name w:val="批注主题 字符"/>
    <w:basedOn w:val="ad"/>
    <w:link w:val="aff7"/>
    <w:autoRedefine/>
    <w:semiHidden/>
    <w:qFormat/>
    <w:rPr>
      <w:rFonts w:ascii="Times New Roman" w:eastAsia="PMingLiU" w:hAnsi="Times New Roman" w:cstheme="minorBidi"/>
      <w:sz w:val="24"/>
    </w:rPr>
  </w:style>
  <w:style w:type="character" w:customStyle="1" w:styleId="1c">
    <w:name w:val="註解主旨 字元1"/>
    <w:basedOn w:val="ad"/>
    <w:autoRedefine/>
    <w:semiHidden/>
    <w:qFormat/>
    <w:rPr>
      <w:rFonts w:ascii="Arial" w:eastAsia="Arial" w:hAnsi="Arial" w:cs="Times New Roman"/>
      <w:b/>
      <w:bCs/>
      <w:kern w:val="2"/>
      <w:sz w:val="24"/>
      <w:szCs w:val="20"/>
      <w:lang w:val="en-US" w:eastAsia="zh-TW" w:bidi="ar-SA"/>
    </w:rPr>
  </w:style>
  <w:style w:type="paragraph" w:customStyle="1" w:styleId="msonormal0">
    <w:name w:val="msonormal"/>
    <w:basedOn w:val="a1"/>
    <w:autoRedefine/>
    <w:qFormat/>
    <w:pPr>
      <w:spacing w:before="100" w:beforeAutospacing="1" w:after="100" w:afterAutospacing="1"/>
    </w:pPr>
    <w:rPr>
      <w:rFonts w:ascii="宋体" w:eastAsia="宋体" w:hAnsi="宋体" w:cs="宋体"/>
      <w:kern w:val="0"/>
      <w:lang w:eastAsia="zh-CN"/>
    </w:rPr>
  </w:style>
  <w:style w:type="paragraph" w:customStyle="1" w:styleId="font7">
    <w:name w:val="font7"/>
    <w:basedOn w:val="a1"/>
    <w:autoRedefine/>
    <w:qFormat/>
    <w:pPr>
      <w:spacing w:before="100" w:beforeAutospacing="1" w:after="100" w:afterAutospacing="1"/>
    </w:pPr>
    <w:rPr>
      <w:rFonts w:ascii="Times New Roman" w:eastAsia="宋体" w:hAnsi="Times New Roman"/>
      <w:kern w:val="0"/>
      <w:szCs w:val="20"/>
      <w:lang w:eastAsia="zh-CN"/>
    </w:rPr>
  </w:style>
  <w:style w:type="paragraph" w:customStyle="1" w:styleId="font8">
    <w:name w:val="font8"/>
    <w:basedOn w:val="a1"/>
    <w:autoRedefine/>
    <w:qFormat/>
    <w:pPr>
      <w:spacing w:before="100" w:beforeAutospacing="1" w:after="100" w:afterAutospacing="1"/>
    </w:pPr>
    <w:rPr>
      <w:rFonts w:eastAsia="宋体" w:cs="Arial"/>
      <w:kern w:val="0"/>
      <w:sz w:val="16"/>
      <w:szCs w:val="16"/>
      <w:lang w:eastAsia="zh-CN"/>
    </w:rPr>
  </w:style>
  <w:style w:type="paragraph" w:customStyle="1" w:styleId="xl85">
    <w:name w:val="xl85"/>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b/>
      <w:bCs/>
      <w:kern w:val="0"/>
      <w:lang w:eastAsia="zh-CN"/>
    </w:rPr>
  </w:style>
  <w:style w:type="paragraph" w:customStyle="1" w:styleId="xl86">
    <w:name w:val="xl86"/>
    <w:basedOn w:val="a1"/>
    <w:autoRedefine/>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宋体" w:eastAsia="宋体" w:hAnsi="宋体" w:cs="宋体"/>
      <w:kern w:val="0"/>
      <w:szCs w:val="20"/>
      <w:lang w:eastAsia="zh-CN"/>
    </w:rPr>
  </w:style>
  <w:style w:type="paragraph" w:customStyle="1" w:styleId="xl63">
    <w:name w:val="xl63"/>
    <w:basedOn w:val="a1"/>
    <w:autoRedefine/>
    <w:qFormat/>
    <w:pPr>
      <w:pBdr>
        <w:top w:val="single" w:sz="8" w:space="0" w:color="auto"/>
        <w:left w:val="single" w:sz="8" w:space="0" w:color="auto"/>
        <w:right w:val="single" w:sz="4" w:space="0" w:color="auto"/>
      </w:pBdr>
      <w:spacing w:before="100" w:beforeAutospacing="1" w:after="100" w:afterAutospacing="1"/>
      <w:textAlignment w:val="center"/>
    </w:pPr>
    <w:rPr>
      <w:rFonts w:ascii="宋体" w:eastAsia="宋体" w:hAnsi="宋体" w:cs="宋体"/>
      <w:b/>
      <w:bCs/>
      <w:kern w:val="0"/>
      <w:lang w:eastAsia="zh-CN"/>
    </w:rPr>
  </w:style>
  <w:style w:type="paragraph" w:customStyle="1" w:styleId="xl64">
    <w:name w:val="xl64"/>
    <w:basedOn w:val="a1"/>
    <w:autoRedefine/>
    <w:qFormat/>
    <w:pPr>
      <w:pBdr>
        <w:top w:val="single" w:sz="8" w:space="0" w:color="auto"/>
        <w:left w:val="single" w:sz="4" w:space="0" w:color="auto"/>
        <w:right w:val="single" w:sz="4" w:space="0" w:color="auto"/>
      </w:pBdr>
      <w:spacing w:before="100" w:beforeAutospacing="1" w:after="100" w:afterAutospacing="1"/>
      <w:textAlignment w:val="center"/>
    </w:pPr>
    <w:rPr>
      <w:rFonts w:ascii="宋体" w:eastAsia="宋体" w:hAnsi="宋体" w:cs="宋体"/>
      <w:b/>
      <w:bCs/>
      <w:kern w:val="0"/>
      <w:lang w:eastAsia="zh-CN"/>
    </w:rPr>
  </w:style>
  <w:style w:type="table" w:customStyle="1" w:styleId="110">
    <w:name w:val="网格表 1 浅色1"/>
    <w:basedOn w:val="a3"/>
    <w:autoRedefine/>
    <w:uiPriority w:val="46"/>
    <w:qFormat/>
    <w:rPr>
      <w:rFonts w:ascii="Times New Roman" w:hAnsi="Times New Roma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310">
    <w:name w:val="网格表 31"/>
    <w:basedOn w:val="a3"/>
    <w:autoRedefine/>
    <w:uiPriority w:val="48"/>
    <w:qFormat/>
    <w:rPr>
      <w:rFonts w:ascii="Times New Roman" w:hAnsi="Times New Roman" w:cs="Times New Roma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1d">
    <w:name w:val="表格格線1"/>
    <w:basedOn w:val="a3"/>
    <w:autoRedefine/>
    <w:qFormat/>
    <w:rPr>
      <w:rFonts w:ascii="Times New Roman"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d">
    <w:name w:val="表格格線2"/>
    <w:basedOn w:val="a3"/>
    <w:autoRedefine/>
    <w:qFormat/>
    <w:rPr>
      <w:rFonts w:ascii="Times New Roman"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a">
    <w:name w:val="Placeholder Text"/>
    <w:basedOn w:val="a2"/>
    <w:autoRedefine/>
    <w:uiPriority w:val="99"/>
    <w:semiHidden/>
    <w:qFormat/>
    <w:rPr>
      <w:color w:val="808080"/>
    </w:rPr>
  </w:style>
  <w:style w:type="paragraph" w:styleId="afffb">
    <w:name w:val="No Spacing"/>
    <w:autoRedefine/>
    <w:uiPriority w:val="1"/>
    <w:qFormat/>
    <w:rPr>
      <w:rFonts w:asciiTheme="minorHAnsi" w:eastAsiaTheme="minorEastAsia" w:hAnsiTheme="minorHAnsi" w:cstheme="minorBidi"/>
      <w:sz w:val="22"/>
      <w:szCs w:val="22"/>
      <w:lang w:eastAsia="en-US"/>
    </w:rPr>
  </w:style>
  <w:style w:type="character" w:customStyle="1" w:styleId="a6">
    <w:name w:val="宏文本 字符"/>
    <w:basedOn w:val="a2"/>
    <w:link w:val="a5"/>
    <w:autoRedefine/>
    <w:uiPriority w:val="99"/>
    <w:qFormat/>
    <w:rPr>
      <w:rFonts w:ascii="TT5BDo02" w:hAnsi="TT5BDo02" w:cstheme="minorBidi"/>
      <w:lang w:eastAsia="en-US"/>
    </w:rPr>
  </w:style>
  <w:style w:type="paragraph" w:styleId="afffc">
    <w:name w:val="Quote"/>
    <w:basedOn w:val="a1"/>
    <w:next w:val="a1"/>
    <w:link w:val="afffd"/>
    <w:autoRedefine/>
    <w:uiPriority w:val="29"/>
    <w:qFormat/>
    <w:pPr>
      <w:spacing w:after="200" w:line="276" w:lineRule="auto"/>
    </w:pPr>
    <w:rPr>
      <w:i/>
      <w:iCs/>
      <w:color w:val="000000" w:themeColor="text1"/>
      <w:kern w:val="0"/>
      <w:lang w:eastAsia="en-US"/>
    </w:rPr>
  </w:style>
  <w:style w:type="character" w:customStyle="1" w:styleId="afffd">
    <w:name w:val="引用 字符"/>
    <w:basedOn w:val="a2"/>
    <w:link w:val="afffc"/>
    <w:autoRedefine/>
    <w:uiPriority w:val="29"/>
    <w:qFormat/>
    <w:rPr>
      <w:rFonts w:asciiTheme="minorHAnsi" w:hAnsiTheme="minorHAnsi" w:cstheme="minorBidi"/>
      <w:i/>
      <w:iCs/>
      <w:color w:val="000000" w:themeColor="text1"/>
      <w:sz w:val="24"/>
      <w:szCs w:val="22"/>
      <w:lang w:eastAsia="en-US"/>
    </w:rPr>
  </w:style>
  <w:style w:type="paragraph" w:styleId="afffe">
    <w:name w:val="Intense Quote"/>
    <w:basedOn w:val="a1"/>
    <w:next w:val="a1"/>
    <w:link w:val="affff"/>
    <w:autoRedefine/>
    <w:uiPriority w:val="30"/>
    <w:qFormat/>
    <w:pPr>
      <w:pBdr>
        <w:bottom w:val="single" w:sz="4" w:space="4" w:color="4F81BD" w:themeColor="accent1"/>
      </w:pBdr>
      <w:spacing w:before="200" w:after="280" w:line="276" w:lineRule="auto"/>
      <w:ind w:left="936" w:right="936"/>
    </w:pPr>
    <w:rPr>
      <w:b/>
      <w:bCs/>
      <w:i/>
      <w:iCs/>
      <w:color w:val="4F81BD" w:themeColor="accent1"/>
      <w:kern w:val="0"/>
      <w:lang w:eastAsia="en-US"/>
    </w:rPr>
  </w:style>
  <w:style w:type="character" w:customStyle="1" w:styleId="affff">
    <w:name w:val="明显引用 字符"/>
    <w:basedOn w:val="a2"/>
    <w:link w:val="afffe"/>
    <w:autoRedefine/>
    <w:uiPriority w:val="30"/>
    <w:qFormat/>
    <w:rPr>
      <w:rFonts w:asciiTheme="minorHAnsi" w:hAnsiTheme="minorHAnsi" w:cstheme="minorBidi"/>
      <w:b/>
      <w:bCs/>
      <w:i/>
      <w:iCs/>
      <w:color w:val="4F81BD" w:themeColor="accent1"/>
      <w:sz w:val="24"/>
      <w:szCs w:val="22"/>
      <w:lang w:eastAsia="en-US"/>
    </w:rPr>
  </w:style>
  <w:style w:type="character" w:customStyle="1" w:styleId="1e">
    <w:name w:val="不明显强调1"/>
    <w:basedOn w:val="a2"/>
    <w:autoRedefine/>
    <w:uiPriority w:val="19"/>
    <w:qFormat/>
    <w:rPr>
      <w:i/>
      <w:iCs/>
      <w:color w:val="7F7F7F" w:themeColor="text1" w:themeTint="80"/>
    </w:rPr>
  </w:style>
  <w:style w:type="character" w:customStyle="1" w:styleId="1f">
    <w:name w:val="明显强调1"/>
    <w:basedOn w:val="a2"/>
    <w:autoRedefine/>
    <w:uiPriority w:val="21"/>
    <w:qFormat/>
    <w:rPr>
      <w:b/>
      <w:bCs/>
      <w:i/>
      <w:iCs/>
      <w:color w:val="4F81BD" w:themeColor="accent1"/>
    </w:rPr>
  </w:style>
  <w:style w:type="character" w:customStyle="1" w:styleId="1f0">
    <w:name w:val="不明显参考1"/>
    <w:basedOn w:val="a2"/>
    <w:autoRedefine/>
    <w:uiPriority w:val="31"/>
    <w:qFormat/>
    <w:rPr>
      <w:smallCaps/>
      <w:color w:val="C0504D" w:themeColor="accent2"/>
      <w:u w:val="single"/>
    </w:rPr>
  </w:style>
  <w:style w:type="character" w:customStyle="1" w:styleId="1f1">
    <w:name w:val="明显参考1"/>
    <w:basedOn w:val="a2"/>
    <w:autoRedefine/>
    <w:uiPriority w:val="32"/>
    <w:qFormat/>
    <w:rPr>
      <w:b/>
      <w:bCs/>
      <w:smallCaps/>
      <w:color w:val="C0504D" w:themeColor="accent2"/>
      <w:spacing w:val="5"/>
      <w:u w:val="single"/>
    </w:rPr>
  </w:style>
  <w:style w:type="character" w:customStyle="1" w:styleId="1f2">
    <w:name w:val="书籍标题1"/>
    <w:basedOn w:val="a2"/>
    <w:autoRedefine/>
    <w:uiPriority w:val="33"/>
    <w:qFormat/>
    <w:rPr>
      <w:b/>
      <w:bCs/>
      <w:smallCaps/>
      <w:spacing w:val="5"/>
    </w:rPr>
  </w:style>
  <w:style w:type="table" w:customStyle="1" w:styleId="2-510">
    <w:name w:val="清单表 2 - 着色 51"/>
    <w:basedOn w:val="a3"/>
    <w:autoRedefine/>
    <w:uiPriority w:val="47"/>
    <w:qFormat/>
    <w:tblPr>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150">
    <w:name w:val="淺色清單 - 輔色 15"/>
    <w:basedOn w:val="a3"/>
    <w:autoRedefine/>
    <w:uiPriority w:val="61"/>
    <w:qFormat/>
    <w:rPr>
      <w:rFonts w:ascii="TT79Eo01" w:eastAsia="TT79Eo00" w:hAnsi="TT79Eo01"/>
      <w:sz w:val="22"/>
      <w:szCs w:val="22"/>
      <w:lang w:eastAsia="en-US"/>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6">
    <w:name w:val="淺色清單 - 輔色 16"/>
    <w:basedOn w:val="a3"/>
    <w:autoRedefine/>
    <w:uiPriority w:val="61"/>
    <w:qFormat/>
    <w:rPr>
      <w:rFonts w:ascii="TT79Eo01" w:eastAsia="TT79Eo00" w:hAnsi="TT79Eo01"/>
      <w:sz w:val="22"/>
      <w:szCs w:val="22"/>
      <w:lang w:eastAsia="en-US"/>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410">
    <w:name w:val="无格式表格 41"/>
    <w:basedOn w:val="a3"/>
    <w:autoRedefine/>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2"/>
    <w:autoRedefine/>
    <w:uiPriority w:val="99"/>
    <w:semiHidden/>
    <w:unhideWhenUsed/>
    <w:qFormat/>
    <w:rPr>
      <w:color w:val="605E5C"/>
      <w:shd w:val="clear" w:color="auto" w:fill="E1DFDD"/>
    </w:rPr>
  </w:style>
  <w:style w:type="character" w:customStyle="1" w:styleId="UnresolvedMention2">
    <w:name w:val="Unresolved Mention2"/>
    <w:basedOn w:val="a2"/>
    <w:autoRedefine/>
    <w:uiPriority w:val="99"/>
    <w:semiHidden/>
    <w:unhideWhenUsed/>
    <w:qFormat/>
    <w:rPr>
      <w:color w:val="605E5C"/>
      <w:shd w:val="clear" w:color="auto" w:fill="E1DFDD"/>
    </w:rPr>
  </w:style>
  <w:style w:type="character" w:customStyle="1" w:styleId="UnresolvedMention4">
    <w:name w:val="Unresolved Mention4"/>
    <w:basedOn w:val="a2"/>
    <w:autoRedefine/>
    <w:uiPriority w:val="99"/>
    <w:semiHidden/>
    <w:unhideWhenUsed/>
    <w:qFormat/>
    <w:rPr>
      <w:color w:val="605E5C"/>
      <w:shd w:val="clear" w:color="auto" w:fill="E1DFDD"/>
    </w:rPr>
  </w:style>
  <w:style w:type="character" w:customStyle="1" w:styleId="UnresolvedMention3">
    <w:name w:val="Unresolved Mention3"/>
    <w:basedOn w:val="a2"/>
    <w:autoRedefine/>
    <w:uiPriority w:val="99"/>
    <w:semiHidden/>
    <w:unhideWhenUsed/>
    <w:qFormat/>
    <w:rPr>
      <w:color w:val="605E5C"/>
      <w:shd w:val="clear" w:color="auto" w:fill="E1DFDD"/>
    </w:rPr>
  </w:style>
  <w:style w:type="paragraph" w:customStyle="1" w:styleId="Default">
    <w:name w:val="Default"/>
    <w:autoRedefine/>
    <w:qFormat/>
    <w:pPr>
      <w:widowControl w:val="0"/>
      <w:autoSpaceDE w:val="0"/>
      <w:autoSpaceDN w:val="0"/>
      <w:adjustRightInd w:val="0"/>
    </w:pPr>
    <w:rPr>
      <w:rFonts w:ascii="TT5BDo02" w:eastAsiaTheme="minorEastAsia" w:hAnsi="TT5BDo02" w:cs="TT5BDo02"/>
      <w:color w:val="000000"/>
      <w:sz w:val="24"/>
      <w:szCs w:val="24"/>
      <w:lang w:eastAsia="zh-TW"/>
    </w:rPr>
  </w:style>
  <w:style w:type="table" w:customStyle="1" w:styleId="LightGrid1">
    <w:name w:val="LightGrid1"/>
    <w:basedOn w:val="aff9"/>
    <w:autoRedefine/>
    <w:uiPriority w:val="99"/>
    <w:qFormat/>
    <w:pPr>
      <w:keepLines w:val="0"/>
      <w:adjustRightInd/>
      <w:spacing w:line="240" w:lineRule="auto"/>
      <w:jc w:val="left"/>
      <w:textAlignment w:val="auto"/>
    </w:pPr>
    <w:rPr>
      <w:rFonts w:asciiTheme="minorHAnsi" w:eastAsia="Microsoft JhengHei" w:hAnsiTheme="minorHAnsi" w:cstheme="minorBidi"/>
      <w:sz w:val="22"/>
      <w:szCs w:val="22"/>
      <w:lang w:eastAsia="en-US"/>
    </w:r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Pr>
    <w:tcPr>
      <w:shd w:val="clear" w:color="auto" w:fill="auto"/>
    </w:tcPr>
    <w:tblStylePr w:type="firstRow">
      <w:rPr>
        <w:rFonts w:eastAsia="Arial"/>
        <w:b/>
        <w:bCs/>
        <w:color w:val="FFFFFF" w:themeColor="background1"/>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hemeFill="accent1"/>
      </w:tcPr>
    </w:tblStylePr>
    <w:tblStylePr w:type="lastRow">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11">
    <w:name w:val="LightGrid11"/>
    <w:basedOn w:val="aff9"/>
    <w:autoRedefine/>
    <w:uiPriority w:val="99"/>
    <w:qFormat/>
    <w:pPr>
      <w:keepLines w:val="0"/>
      <w:adjustRightInd/>
      <w:spacing w:line="240" w:lineRule="auto"/>
      <w:jc w:val="left"/>
      <w:textAlignment w:val="auto"/>
    </w:pPr>
    <w:rPr>
      <w:rFonts w:asciiTheme="minorHAnsi" w:eastAsia="Microsoft JhengHei" w:hAnsiTheme="minorHAnsi" w:cstheme="minorBidi"/>
      <w:sz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ewTOCHeading">
    <w:name w:val="New TOC Heading"/>
    <w:basedOn w:val="TOC1"/>
    <w:autoRedefine/>
    <w:qFormat/>
    <w:pPr>
      <w:spacing w:before="480" w:line="276" w:lineRule="auto"/>
    </w:pPr>
    <w:rPr>
      <w:rFonts w:ascii="TT5540o01" w:hAnsi="TT5540o01"/>
      <w:b/>
      <w:bCs/>
      <w:sz w:val="52"/>
      <w:szCs w:val="28"/>
      <w:lang w:eastAsia="en-US"/>
    </w:rPr>
  </w:style>
  <w:style w:type="paragraph" w:customStyle="1" w:styleId="NewHeading1">
    <w:name w:val="New Heading 1"/>
    <w:basedOn w:val="1"/>
    <w:autoRedefine/>
    <w:qFormat/>
    <w:pPr>
      <w:keepLines/>
      <w:pageBreakBefore w:val="0"/>
      <w:widowControl/>
      <w:numPr>
        <w:numId w:val="0"/>
      </w:numPr>
      <w:pBdr>
        <w:bottom w:val="none" w:sz="0" w:space="0" w:color="auto"/>
      </w:pBdr>
      <w:adjustRightInd/>
      <w:snapToGrid/>
      <w:spacing w:before="480" w:after="0" w:line="276" w:lineRule="auto"/>
    </w:pPr>
    <w:rPr>
      <w:rFonts w:ascii="TT4859o00" w:eastAsiaTheme="majorEastAsia" w:hAnsi="TT4859o00" w:cstheme="majorBidi"/>
      <w:color w:val="365F91" w:themeColor="accent1" w:themeShade="BF"/>
      <w:kern w:val="0"/>
      <w:sz w:val="28"/>
      <w:szCs w:val="28"/>
      <w:lang w:eastAsia="en-US"/>
    </w:rPr>
  </w:style>
  <w:style w:type="table" w:customStyle="1" w:styleId="4-11">
    <w:name w:val="网格表 4 - 着色 11"/>
    <w:basedOn w:val="a3"/>
    <w:autoRedefine/>
    <w:uiPriority w:val="49"/>
    <w:qFormat/>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f3">
    <w:name w:val="网格型浅色1"/>
    <w:basedOn w:val="a3"/>
    <w:autoRedefine/>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ghtGrid12">
    <w:name w:val="LightGrid12"/>
    <w:basedOn w:val="aff9"/>
    <w:autoRedefine/>
    <w:uiPriority w:val="99"/>
    <w:qFormat/>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13">
    <w:name w:val="LightGrid13"/>
    <w:basedOn w:val="aff9"/>
    <w:autoRedefine/>
    <w:uiPriority w:val="99"/>
    <w:qFormat/>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14">
    <w:name w:val="LightGrid14"/>
    <w:basedOn w:val="aff9"/>
    <w:autoRedefine/>
    <w:uiPriority w:val="99"/>
    <w:qFormat/>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1f4">
    <w:name w:val="未处理的提及1"/>
    <w:basedOn w:val="a2"/>
    <w:autoRedefine/>
    <w:uiPriority w:val="99"/>
    <w:semiHidden/>
    <w:unhideWhenUsed/>
    <w:qFormat/>
    <w:rPr>
      <w:color w:val="605E5C"/>
      <w:shd w:val="clear" w:color="auto" w:fill="E1DFDD"/>
    </w:rPr>
  </w:style>
  <w:style w:type="table" w:customStyle="1" w:styleId="LightGrid15">
    <w:name w:val="LightGrid15"/>
    <w:basedOn w:val="aff9"/>
    <w:autoRedefine/>
    <w:uiPriority w:val="99"/>
    <w:qFormat/>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UnresolvedMention5">
    <w:name w:val="Unresolved Mention5"/>
    <w:basedOn w:val="a2"/>
    <w:autoRedefine/>
    <w:uiPriority w:val="99"/>
    <w:semiHidden/>
    <w:unhideWhenUsed/>
    <w:qFormat/>
    <w:rPr>
      <w:color w:val="605E5C"/>
      <w:shd w:val="clear" w:color="auto" w:fill="E1DFDD"/>
    </w:rPr>
  </w:style>
  <w:style w:type="character" w:customStyle="1" w:styleId="af7">
    <w:name w:val="尾注文本 字符"/>
    <w:basedOn w:val="a2"/>
    <w:link w:val="af6"/>
    <w:autoRedefine/>
    <w:semiHidden/>
    <w:qFormat/>
    <w:rPr>
      <w:rFonts w:asciiTheme="minorHAnsi" w:hAnsiTheme="minorHAnsi" w:cstheme="minorBidi"/>
      <w:kern w:val="2"/>
      <w:sz w:val="24"/>
      <w:szCs w:val="22"/>
    </w:rPr>
  </w:style>
  <w:style w:type="character" w:customStyle="1" w:styleId="font381">
    <w:name w:val="font381"/>
    <w:basedOn w:val="a2"/>
    <w:autoRedefine/>
    <w:qFormat/>
    <w:rPr>
      <w:rFonts w:ascii="Calibri" w:hAnsi="Calibri" w:cs="Calibri" w:hint="default"/>
      <w:b/>
      <w:bCs/>
      <w:color w:val="FFFFFF"/>
      <w:sz w:val="16"/>
      <w:szCs w:val="16"/>
      <w:u w:val="none"/>
    </w:rPr>
  </w:style>
  <w:style w:type="character" w:customStyle="1" w:styleId="font361">
    <w:name w:val="font361"/>
    <w:basedOn w:val="a2"/>
    <w:autoRedefine/>
    <w:qFormat/>
    <w:rPr>
      <w:rFonts w:ascii="Microsoft JhengHei" w:eastAsia="Microsoft JhengHei" w:hAnsi="Microsoft JhengHei" w:hint="eastAsia"/>
      <w:color w:val="000000"/>
      <w:sz w:val="16"/>
      <w:szCs w:val="16"/>
      <w:u w:val="none"/>
    </w:rPr>
  </w:style>
  <w:style w:type="character" w:customStyle="1" w:styleId="font391">
    <w:name w:val="font391"/>
    <w:basedOn w:val="a2"/>
    <w:autoRedefine/>
    <w:qFormat/>
    <w:rPr>
      <w:rFonts w:ascii="Calibri" w:hAnsi="Calibri" w:cs="Calibri" w:hint="default"/>
      <w:color w:val="000000"/>
      <w:sz w:val="16"/>
      <w:szCs w:val="16"/>
      <w:u w:val="none"/>
    </w:rPr>
  </w:style>
  <w:style w:type="character" w:customStyle="1" w:styleId="font91">
    <w:name w:val="font91"/>
    <w:basedOn w:val="a2"/>
    <w:autoRedefine/>
    <w:qFormat/>
    <w:rPr>
      <w:rFonts w:ascii="宋体" w:eastAsia="宋体" w:hAnsi="宋体" w:hint="eastAsia"/>
      <w:color w:val="000000"/>
      <w:sz w:val="16"/>
      <w:szCs w:val="16"/>
      <w:u w:val="none"/>
    </w:rPr>
  </w:style>
  <w:style w:type="character" w:customStyle="1" w:styleId="font311">
    <w:name w:val="font311"/>
    <w:basedOn w:val="a2"/>
    <w:autoRedefine/>
    <w:qFormat/>
    <w:rPr>
      <w:rFonts w:ascii="PMingLiU" w:eastAsia="PMingLiU" w:hAnsi="PMingLiU" w:hint="eastAsia"/>
      <w:b/>
      <w:bCs/>
      <w:color w:val="FFFFFF"/>
      <w:sz w:val="24"/>
      <w:szCs w:val="24"/>
      <w:u w:val="none"/>
    </w:rPr>
  </w:style>
  <w:style w:type="character" w:customStyle="1" w:styleId="1f5">
    <w:name w:val="未解析的提及1"/>
    <w:basedOn w:val="a2"/>
    <w:autoRedefine/>
    <w:uiPriority w:val="99"/>
    <w:semiHidden/>
    <w:unhideWhenUsed/>
    <w:qFormat/>
    <w:rPr>
      <w:color w:val="605E5C"/>
      <w:shd w:val="clear" w:color="auto" w:fill="E1DFDD"/>
    </w:rPr>
  </w:style>
  <w:style w:type="character" w:customStyle="1" w:styleId="ts-alignment-element">
    <w:name w:val="ts-alignment-element"/>
    <w:basedOn w:val="a2"/>
    <w:autoRedefine/>
    <w:qFormat/>
  </w:style>
  <w:style w:type="character" w:customStyle="1" w:styleId="150">
    <w:name w:val="15"/>
    <w:basedOn w:val="a2"/>
    <w:autoRedefine/>
    <w:qFormat/>
    <w:rPr>
      <w:rFonts w:ascii="Microsoft JhengHei" w:eastAsia="Microsoft JhengHei" w:hAnsi="Microsoft JhengHei" w:hint="eastAsia"/>
      <w:color w:val="000000"/>
      <w:sz w:val="16"/>
      <w:szCs w:val="16"/>
    </w:rPr>
  </w:style>
  <w:style w:type="character" w:customStyle="1" w:styleId="160">
    <w:name w:val="16"/>
    <w:basedOn w:val="a2"/>
    <w:autoRedefine/>
    <w:qFormat/>
    <w:rPr>
      <w:rFonts w:ascii="Calibri" w:hAnsi="Calibri" w:cs="Calibri" w:hint="default"/>
      <w:b/>
      <w:bCs/>
      <w:color w:val="FFFFFF"/>
      <w:sz w:val="16"/>
      <w:szCs w:val="16"/>
    </w:rPr>
  </w:style>
  <w:style w:type="paragraph" w:customStyle="1" w:styleId="1f6">
    <w:name w:val="样式1"/>
    <w:basedOn w:val="aff3"/>
    <w:qFormat/>
  </w:style>
  <w:style w:type="character" w:customStyle="1" w:styleId="msoplaceholdertext0">
    <w:name w:val="msoplaceholdertext"/>
    <w:basedOn w:val="a2"/>
    <w:rPr>
      <w:color w:val="808080"/>
    </w:rPr>
  </w:style>
  <w:style w:type="table" w:customStyle="1" w:styleId="-112">
    <w:name w:val="浅色列表 - 着色 11"/>
    <w:basedOn w:val="a3"/>
    <w:rPr>
      <w:rFonts w:ascii="Calibri" w:hAnsi="Calibri" w:cs="Arial"/>
      <w:sz w:val="22"/>
      <w:szCs w:val="22"/>
      <w:lang w:eastAsia="en-US"/>
    </w:rPr>
    <w:tblPr>
      <w:tblBorders>
        <w:top w:val="single" w:sz="8" w:space="0" w:color="4F81BD"/>
        <w:left w:val="single" w:sz="8" w:space="0" w:color="4F81BD"/>
        <w:bottom w:val="single" w:sz="8" w:space="0" w:color="4F81BD"/>
        <w:right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b/>
        <w:bCs/>
        <w:color w:val="FFFFFF"/>
      </w:rPr>
      <w:tblPr/>
      <w:tcPr>
        <w:shd w:val="clear" w:color="auto" w:fill="4F81BD"/>
      </w:tcPr>
    </w:tblStylePr>
    <w:tblStylePr w:type="lastRow">
      <w:pPr>
        <w:spacing w:before="0" w:beforeAutospacing="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210">
    <w:name w:val="中等深浅底纹 1 - 着色 21"/>
    <w:basedOn w:val="a3"/>
    <w:rPr>
      <w:rFonts w:ascii="Calibri" w:hAnsi="Calibri" w:cs="Arial"/>
      <w:sz w:val="22"/>
      <w:szCs w:val="22"/>
      <w:lang w:eastAsia="en-US"/>
    </w:rPr>
    <w:tblPr>
      <w:tblBorders>
        <w:top w:val="single" w:sz="8" w:space="0" w:color="CF7B79"/>
        <w:left w:val="single" w:sz="8" w:space="0" w:color="CF7B79"/>
        <w:bottom w:val="single" w:sz="8" w:space="0" w:color="CF7B79"/>
        <w:right w:val="single" w:sz="8" w:space="0" w:color="CF7B79"/>
        <w:insideH w:val="single" w:sz="8" w:space="0" w:color="CF7B79"/>
      </w:tblBorders>
    </w:tblPr>
    <w:tcPr>
      <w:tcBorders>
        <w:top w:val="single" w:sz="8" w:space="0" w:color="CF7B79"/>
        <w:left w:val="single" w:sz="8" w:space="0" w:color="CF7B79"/>
        <w:bottom w:val="single" w:sz="8" w:space="0" w:color="CF7B79"/>
        <w:right w:val="single" w:sz="8" w:space="0" w:color="CF7B79"/>
      </w:tcBorders>
    </w:tcPr>
    <w:tblStylePr w:type="firstRow">
      <w:pPr>
        <w:spacing w:before="0" w:beforeAutospacing="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tcBorders>
        <w:shd w:val="clear" w:color="auto" w:fill="C0504D"/>
      </w:tcPr>
    </w:tblStylePr>
    <w:tblStylePr w:type="lastRow">
      <w:pPr>
        <w:spacing w:before="0" w:beforeAutospacing="0" w:after="0" w:afterAutospacing="0" w:line="240" w:lineRule="auto"/>
      </w:pPr>
      <w:rPr>
        <w:b/>
        <w:bCs/>
      </w:rPr>
      <w:tblPr/>
      <w:tcPr>
        <w:tcBorders>
          <w:top w:val="double" w:sz="6" w:space="0" w:color="CF7B79"/>
          <w:left w:val="single" w:sz="8" w:space="0" w:color="CF7B79"/>
          <w:bottom w:val="single" w:sz="8" w:space="0" w:color="CF7B79"/>
          <w:right w:val="single" w:sz="8" w:space="0" w:color="CF7B79"/>
        </w:tcBorders>
      </w:tcPr>
    </w:tblStylePr>
    <w:tblStylePr w:type="firstCol">
      <w:rPr>
        <w:b/>
        <w:bCs/>
      </w:rPr>
    </w:tblStylePr>
    <w:tblStylePr w:type="lastCol">
      <w:rPr>
        <w:b/>
        <w:bCs/>
      </w:rPr>
    </w:tblStylePr>
    <w:tblStylePr w:type="band1Vert">
      <w:tblPr/>
      <w:tcPr>
        <w:shd w:val="clear" w:color="auto" w:fill="EFD3D2"/>
      </w:tcPr>
    </w:tblStylePr>
    <w:tblStylePr w:type="band1Horz">
      <w:tblPr/>
      <w:tcPr>
        <w:shd w:val="clear" w:color="auto" w:fill="EFD3D2"/>
      </w:tcPr>
    </w:tblStylePr>
  </w:style>
  <w:style w:type="table" w:customStyle="1" w:styleId="1-410">
    <w:name w:val="中等深浅底纹 1 - 着色 41"/>
    <w:basedOn w:val="a3"/>
    <w:rPr>
      <w:rFonts w:ascii="Calibri" w:hAnsi="Calibri" w:cs="Arial"/>
      <w:sz w:val="22"/>
      <w:szCs w:val="22"/>
      <w:lang w:eastAsia="en-US"/>
    </w:rPr>
    <w:tblPr>
      <w:tblBorders>
        <w:top w:val="single" w:sz="8" w:space="0" w:color="9F8AB9"/>
        <w:left w:val="single" w:sz="8" w:space="0" w:color="9F8AB9"/>
        <w:bottom w:val="single" w:sz="8" w:space="0" w:color="9F8AB9"/>
        <w:right w:val="single" w:sz="8" w:space="0" w:color="9F8AB9"/>
        <w:insideH w:val="single" w:sz="8" w:space="0" w:color="9F8AB9"/>
      </w:tblBorders>
    </w:tblPr>
    <w:tcPr>
      <w:tcBorders>
        <w:top w:val="single" w:sz="8" w:space="0" w:color="9F8AB9"/>
        <w:left w:val="single" w:sz="8" w:space="0" w:color="9F8AB9"/>
        <w:bottom w:val="single" w:sz="8" w:space="0" w:color="9F8AB9"/>
        <w:right w:val="single" w:sz="8" w:space="0" w:color="9F8AB9"/>
      </w:tcBorders>
    </w:tcPr>
    <w:tblStylePr w:type="firstRow">
      <w:pPr>
        <w:spacing w:before="0" w:beforeAutospacing="0" w:after="0" w:afterAutospacing="0" w:line="240" w:lineRule="auto"/>
      </w:pPr>
      <w:rPr>
        <w:b/>
        <w:bCs/>
        <w:color w:val="FFFFFF"/>
      </w:rPr>
      <w:tblPr/>
      <w:tcPr>
        <w:tcBorders>
          <w:top w:val="single" w:sz="8" w:space="0" w:color="9F8AB9"/>
          <w:left w:val="single" w:sz="8" w:space="0" w:color="9F8AB9"/>
          <w:bottom w:val="single" w:sz="8" w:space="0" w:color="9F8AB9"/>
          <w:right w:val="single" w:sz="8" w:space="0" w:color="9F8AB9"/>
        </w:tcBorders>
        <w:shd w:val="clear" w:color="auto" w:fill="8064A2"/>
      </w:tcPr>
    </w:tblStylePr>
    <w:tblStylePr w:type="lastRow">
      <w:pPr>
        <w:spacing w:before="0" w:beforeAutospacing="0" w:after="0" w:afterAutospacing="0" w:line="240" w:lineRule="auto"/>
      </w:pPr>
      <w:rPr>
        <w:b/>
        <w:bCs/>
      </w:rPr>
      <w:tblPr/>
      <w:tcPr>
        <w:tcBorders>
          <w:top w:val="double" w:sz="6" w:space="0" w:color="9F8AB9"/>
          <w:left w:val="single" w:sz="8" w:space="0" w:color="9F8AB9"/>
          <w:bottom w:val="single" w:sz="8" w:space="0" w:color="9F8AB9"/>
          <w:right w:val="single" w:sz="8" w:space="0" w:color="9F8AB9"/>
        </w:tcBorders>
      </w:tcPr>
    </w:tblStylePr>
    <w:tblStylePr w:type="firstCol">
      <w:rPr>
        <w:b/>
        <w:bCs/>
      </w:rPr>
    </w:tblStylePr>
    <w:tblStylePr w:type="lastCol">
      <w:rPr>
        <w:b/>
        <w:bCs/>
      </w:rPr>
    </w:tblStylePr>
    <w:tblStylePr w:type="band1Vert">
      <w:tblPr/>
      <w:tcPr>
        <w:shd w:val="clear" w:color="auto" w:fill="DFD8E8"/>
      </w:tcPr>
    </w:tblStylePr>
    <w:tblStylePr w:type="band1Horz">
      <w:tblPr/>
      <w:tcPr>
        <w:shd w:val="clear" w:color="auto" w:fill="DFD8E8"/>
      </w:tcPr>
    </w:tblStylePr>
  </w:style>
  <w:style w:type="table" w:customStyle="1" w:styleId="-510">
    <w:name w:val="彩色底纹 - 着色 51"/>
    <w:basedOn w:val="a3"/>
    <w:rPr>
      <w:rFonts w:ascii="Calibri" w:hAnsi="Calibri" w:cs="Arial"/>
      <w:color w:val="000000"/>
      <w:sz w:val="22"/>
      <w:szCs w:val="22"/>
      <w:lang w:eastAsia="en-US"/>
    </w:rPr>
    <w:tblPr>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tcBorders>
        <w:top w:val="single" w:sz="24" w:space="0" w:color="F79646"/>
        <w:left w:val="single" w:sz="4" w:space="0" w:color="4BACC6"/>
        <w:bottom w:val="single" w:sz="4" w:space="0" w:color="4BACC6"/>
        <w:right w:val="single" w:sz="4" w:space="0" w:color="4BACC6"/>
      </w:tcBorders>
      <w:shd w:val="clear" w:color="auto" w:fill="EDF6F9"/>
    </w:tcPr>
    <w:tblStylePr w:type="firstRow">
      <w:rPr>
        <w:b/>
        <w:bCs/>
      </w:rPr>
      <w:tblPr/>
      <w:tcPr>
        <w:tcBorders>
          <w:top w:val="nil"/>
          <w:left w:val="nil"/>
          <w:bottom w:val="single" w:sz="24" w:space="0" w:color="F79646"/>
          <w:right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tcBorders>
        <w:shd w:val="clear" w:color="auto" w:fill="276A7C"/>
      </w:tcPr>
    </w:tblStylePr>
    <w:tblStylePr w:type="lastCol">
      <w:rPr>
        <w:color w:val="FFFFFF"/>
      </w:rPr>
      <w:tblPr/>
      <w:tcPr>
        <w:tcBorders>
          <w:top w:val="nil"/>
          <w:left w:val="nil"/>
          <w:bottom w:val="nil"/>
          <w:right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210">
    <w:name w:val="浅色网格 - 着色 21"/>
    <w:basedOn w:val="a3"/>
    <w:rPr>
      <w:rFonts w:ascii="Calibri" w:hAnsi="Calibri" w:cs="Arial"/>
      <w:sz w:val="22"/>
      <w:szCs w:val="22"/>
      <w:lang w:eastAsia="en-US"/>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rFonts w:ascii="Cambria" w:eastAsia="宋体" w:hAnsi="Cambria" w:cs="Times New Roman" w:hint="default"/>
        <w:b/>
        <w:bCs/>
      </w:rPr>
      <w:tblPr/>
      <w:tcPr>
        <w:tcBorders>
          <w:top w:val="single" w:sz="8" w:space="0" w:color="C0504D"/>
          <w:left w:val="single" w:sz="8" w:space="0" w:color="C0504D"/>
          <w:bottom w:val="single" w:sz="18" w:space="0" w:color="C0504D"/>
          <w:right w:val="single" w:sz="8" w:space="0" w:color="C0504D"/>
        </w:tcBorders>
      </w:tcPr>
    </w:tblStylePr>
    <w:tblStylePr w:type="lastRow">
      <w:pPr>
        <w:spacing w:before="0" w:beforeAutospacing="0" w:after="0" w:afterAutospacing="0" w:line="240" w:lineRule="auto"/>
      </w:pPr>
      <w:rPr>
        <w:rFonts w:ascii="Cambria" w:eastAsia="宋体" w:hAnsi="Cambria" w:cs="Times New Roman" w:hint="default"/>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ascii="Cambria" w:eastAsia="宋体" w:hAnsi="Cambria" w:cs="Times New Roman" w:hint="default"/>
        <w:b/>
        <w:bCs/>
      </w:rPr>
    </w:tblStylePr>
    <w:tblStylePr w:type="lastCol">
      <w:rPr>
        <w:rFonts w:ascii="Cambria" w:eastAsia="宋体" w:hAnsi="Cambria"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tcBorders>
      </w:tcPr>
    </w:tblStylePr>
  </w:style>
  <w:style w:type="table" w:customStyle="1" w:styleId="-410">
    <w:name w:val="深色列表 - 着色 41"/>
    <w:basedOn w:val="a3"/>
    <w:rPr>
      <w:rFonts w:ascii="Calibri" w:hAnsi="Calibri" w:cs="Arial"/>
      <w:color w:val="FFFFFF"/>
      <w:sz w:val="22"/>
      <w:szCs w:val="22"/>
      <w:lang w:eastAsia="en-US"/>
    </w:rPr>
    <w:tblPr/>
    <w:tcPr>
      <w:shd w:val="clear" w:color="auto" w:fill="8064A2"/>
    </w:tcPr>
    <w:tblStylePr w:type="firstRow">
      <w:rPr>
        <w:b/>
        <w:bCs/>
      </w:rPr>
      <w:tblPr/>
      <w:tcPr>
        <w:tcBorders>
          <w:top w:val="nil"/>
          <w:left w:val="nil"/>
          <w:bottom w:val="single" w:sz="18" w:space="0" w:color="FFFFFF"/>
          <w:right w:val="nil"/>
        </w:tcBorders>
        <w:shd w:val="clear" w:color="auto" w:fill="000000"/>
      </w:tcPr>
    </w:tblStylePr>
    <w:tblStylePr w:type="lastRow">
      <w:tblPr/>
      <w:tcPr>
        <w:tcBorders>
          <w:top w:val="single" w:sz="18" w:space="0" w:color="FFFFFF"/>
          <w:left w:val="nil"/>
          <w:bottom w:val="nil"/>
          <w:right w:val="nil"/>
        </w:tcBorders>
        <w:shd w:val="clear" w:color="auto" w:fill="3F3151"/>
      </w:tcPr>
    </w:tblStylePr>
    <w:tblStylePr w:type="firstCol">
      <w:tblPr/>
      <w:tcPr>
        <w:tcBorders>
          <w:top w:val="nil"/>
          <w:left w:val="nil"/>
          <w:bottom w:val="nil"/>
          <w:right w:val="single" w:sz="18" w:space="0" w:color="FFFFFF"/>
        </w:tcBorders>
        <w:shd w:val="clear" w:color="auto" w:fill="5F497A"/>
      </w:tcPr>
    </w:tblStylePr>
    <w:tblStylePr w:type="lastCol">
      <w:tblPr/>
      <w:tcPr>
        <w:tcBorders>
          <w:top w:val="nil"/>
          <w:left w:val="single" w:sz="18" w:space="0" w:color="FFFFFF"/>
          <w:bottom w:val="nil"/>
          <w:right w:val="nil"/>
        </w:tcBorders>
        <w:shd w:val="clear" w:color="auto" w:fill="5F497A"/>
      </w:tcPr>
    </w:tblStylePr>
    <w:tblStylePr w:type="band1Vert">
      <w:tblPr/>
      <w:tcPr>
        <w:tcBorders>
          <w:top w:val="nil"/>
          <w:left w:val="nil"/>
          <w:bottom w:val="nil"/>
          <w:right w:val="nil"/>
        </w:tcBorders>
        <w:shd w:val="clear" w:color="auto" w:fill="5F497A"/>
      </w:tcPr>
    </w:tblStylePr>
    <w:tblStylePr w:type="band1Horz">
      <w:tblPr/>
      <w:tcPr>
        <w:tcBorders>
          <w:top w:val="nil"/>
          <w:left w:val="nil"/>
          <w:bottom w:val="nil"/>
          <w:right w:val="nil"/>
        </w:tcBorders>
        <w:shd w:val="clear" w:color="auto" w:fill="5F497A"/>
      </w:tcPr>
    </w:tblStylePr>
  </w:style>
  <w:style w:type="table" w:customStyle="1" w:styleId="2-310">
    <w:name w:val="中等深浅列表 2 - 着色 31"/>
    <w:basedOn w:val="a3"/>
    <w:rPr>
      <w:rFonts w:ascii="Cambria" w:hAnsi="Cambria" w:cs="Times New Roman"/>
      <w:color w:val="000000"/>
      <w:sz w:val="22"/>
      <w:szCs w:val="22"/>
      <w:lang w:eastAsia="en-US"/>
    </w:rPr>
    <w:tblPr>
      <w:tblBorders>
        <w:top w:val="single" w:sz="8" w:space="0" w:color="9BBB59"/>
        <w:left w:val="single" w:sz="8" w:space="0" w:color="9BBB59"/>
        <w:bottom w:val="single" w:sz="8" w:space="0" w:color="9BBB59"/>
        <w:right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rPr>
        <w:sz w:val="24"/>
        <w:szCs w:val="24"/>
      </w:rPr>
      <w:tblPr/>
      <w:tcPr>
        <w:tcBorders>
          <w:top w:val="nil"/>
          <w:left w:val="nil"/>
          <w:bottom w:val="single" w:sz="24" w:space="0" w:color="9BBB59"/>
          <w:right w:val="nil"/>
        </w:tcBorders>
        <w:shd w:val="clear" w:color="auto" w:fill="FFFFFF"/>
      </w:tcPr>
    </w:tblStylePr>
    <w:tblStylePr w:type="lastRow">
      <w:tblPr/>
      <w:tcPr>
        <w:tcBorders>
          <w:top w:val="single" w:sz="8" w:space="0" w:color="9BBB59"/>
          <w:left w:val="nil"/>
          <w:bottom w:val="nil"/>
          <w:right w:val="nil"/>
        </w:tcBorders>
        <w:shd w:val="clear" w:color="auto" w:fill="FFFFFF"/>
      </w:tcPr>
    </w:tblStylePr>
    <w:tblStylePr w:type="firstCol">
      <w:tblPr/>
      <w:tcPr>
        <w:tcBorders>
          <w:top w:val="nil"/>
          <w:left w:val="nil"/>
          <w:bottom w:val="nil"/>
          <w:right w:val="single" w:sz="8" w:space="0" w:color="9BBB59"/>
        </w:tcBorders>
        <w:shd w:val="clear" w:color="auto" w:fill="FFFFFF"/>
      </w:tcPr>
    </w:tblStylePr>
    <w:tblStylePr w:type="lastCol">
      <w:tblPr/>
      <w:tcPr>
        <w:tcBorders>
          <w:top w:val="nil"/>
          <w:left w:val="single" w:sz="8" w:space="0" w:color="9BBB59"/>
          <w:bottom w:val="nil"/>
          <w:right w:val="nil"/>
        </w:tcBorders>
        <w:shd w:val="clear" w:color="auto" w:fill="FFFFFF"/>
      </w:tcPr>
    </w:tblStylePr>
    <w:tblStylePr w:type="band1Vert">
      <w:tblPr/>
      <w:tcPr>
        <w:tcBorders>
          <w:left w:val="nil"/>
          <w:right w:val="nil"/>
        </w:tcBorders>
        <w:shd w:val="clear" w:color="auto" w:fill="E6EED5"/>
      </w:tcPr>
    </w:tblStylePr>
    <w:tblStylePr w:type="band1Horz">
      <w:tblPr/>
      <w:tcPr>
        <w:tcBorders>
          <w:top w:val="nil"/>
          <w:bottom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customStyle="1" w:styleId="2-311">
    <w:name w:val="中等深浅底纹 2 - 着色 31"/>
    <w:basedOn w:val="a3"/>
    <w:rPr>
      <w:rFonts w:ascii="Calibri" w:hAnsi="Calibri" w:cs="Arial"/>
      <w:sz w:val="22"/>
      <w:szCs w:val="22"/>
      <w:lang w:eastAsia="en-US"/>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nil"/>
          <w:bottom w:val="single" w:sz="18" w:space="0" w:color="auto"/>
          <w:right w:val="nil"/>
        </w:tcBorders>
        <w:shd w:val="clear" w:color="auto" w:fill="9BBB59"/>
      </w:tcPr>
    </w:tblStylePr>
    <w:tblStylePr w:type="lastRow">
      <w:pPr>
        <w:spacing w:before="0" w:beforeAutospacing="0" w:after="0" w:afterAutospacing="0" w:line="240" w:lineRule="auto"/>
      </w:pPr>
      <w:rPr>
        <w:color w:val="auto"/>
      </w:rPr>
      <w:tblPr/>
      <w:tcPr>
        <w:tcBorders>
          <w:top w:val="double" w:sz="6" w:space="0" w:color="auto"/>
          <w:left w:val="nil"/>
          <w:bottom w:val="single" w:sz="18" w:space="0" w:color="auto"/>
          <w:right w:val="nil"/>
        </w:tcBorders>
        <w:shd w:val="clear" w:color="auto" w:fill="FFFFFF"/>
      </w:tcPr>
    </w:tblStylePr>
    <w:tblStylePr w:type="firstCol">
      <w:rPr>
        <w:b/>
        <w:bCs/>
        <w:color w:val="FFFFFF"/>
      </w:rPr>
      <w:tblPr/>
      <w:tcPr>
        <w:tcBorders>
          <w:top w:val="nil"/>
          <w:left w:val="nil"/>
          <w:bottom w:val="single" w:sz="18" w:space="0" w:color="auto"/>
          <w:right w:val="nil"/>
        </w:tcBorders>
        <w:shd w:val="clear" w:color="auto" w:fill="9BBB59"/>
      </w:tcPr>
    </w:tblStylePr>
    <w:tblStylePr w:type="lastCol">
      <w:rPr>
        <w:b/>
        <w:bCs/>
        <w:color w:val="FFFFFF"/>
      </w:rPr>
      <w:tblPr/>
      <w:tcPr>
        <w:tcBorders>
          <w:left w:val="nil"/>
          <w:right w:val="nil"/>
        </w:tcBorders>
        <w:shd w:val="clear" w:color="auto" w:fill="9BBB59"/>
      </w:tcPr>
    </w:tblStylePr>
    <w:tblStylePr w:type="band1Vert">
      <w:tblPr/>
      <w:tcPr>
        <w:tcBorders>
          <w:left w:val="nil"/>
          <w:right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tcBorders>
      </w:tcPr>
    </w:tblStylePr>
    <w:tblStylePr w:type="nwCell">
      <w:rPr>
        <w:color w:val="FFFFFF"/>
      </w:rPr>
      <w:tblPr/>
      <w:tcPr>
        <w:tcBorders>
          <w:top w:val="single" w:sz="18" w:space="0" w:color="auto"/>
          <w:left w:val="nil"/>
          <w:bottom w:val="single" w:sz="18" w:space="0" w:color="auto"/>
          <w:right w:val="nil"/>
        </w:tcBorders>
      </w:tcPr>
    </w:tblStylePr>
  </w:style>
  <w:style w:type="table" w:customStyle="1" w:styleId="2-410">
    <w:name w:val="中等深浅列表 2 - 着色 41"/>
    <w:basedOn w:val="a3"/>
    <w:rPr>
      <w:rFonts w:ascii="Cambria" w:hAnsi="Cambria" w:cs="Times New Roman"/>
      <w:color w:val="000000"/>
      <w:sz w:val="22"/>
      <w:szCs w:val="22"/>
      <w:lang w:eastAsia="en-US"/>
    </w:rPr>
    <w:tblPr>
      <w:tblBorders>
        <w:top w:val="single" w:sz="8" w:space="0" w:color="8064A2"/>
        <w:left w:val="single" w:sz="8" w:space="0" w:color="8064A2"/>
        <w:bottom w:val="single" w:sz="8" w:space="0" w:color="8064A2"/>
        <w:right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rPr>
        <w:sz w:val="24"/>
        <w:szCs w:val="24"/>
      </w:rPr>
      <w:tblPr/>
      <w:tcPr>
        <w:tcBorders>
          <w:top w:val="nil"/>
          <w:left w:val="nil"/>
          <w:bottom w:val="single" w:sz="24" w:space="0" w:color="8064A2"/>
          <w:right w:val="nil"/>
        </w:tcBorders>
        <w:shd w:val="clear" w:color="auto" w:fill="FFFFFF"/>
      </w:tcPr>
    </w:tblStylePr>
    <w:tblStylePr w:type="lastRow">
      <w:tblPr/>
      <w:tcPr>
        <w:tcBorders>
          <w:top w:val="single" w:sz="8" w:space="0" w:color="8064A2"/>
          <w:left w:val="nil"/>
          <w:bottom w:val="nil"/>
          <w:right w:val="nil"/>
        </w:tcBorders>
        <w:shd w:val="clear" w:color="auto" w:fill="FFFFFF"/>
      </w:tcPr>
    </w:tblStylePr>
    <w:tblStylePr w:type="firstCol">
      <w:tblPr/>
      <w:tcPr>
        <w:tcBorders>
          <w:top w:val="nil"/>
          <w:left w:val="nil"/>
          <w:bottom w:val="nil"/>
          <w:right w:val="single" w:sz="8" w:space="0" w:color="8064A2"/>
        </w:tcBorders>
        <w:shd w:val="clear" w:color="auto" w:fill="FFFFFF"/>
      </w:tcPr>
    </w:tblStylePr>
    <w:tblStylePr w:type="lastCol">
      <w:tblPr/>
      <w:tcPr>
        <w:tcBorders>
          <w:top w:val="nil"/>
          <w:left w:val="single" w:sz="8" w:space="0" w:color="8064A2"/>
          <w:bottom w:val="nil"/>
          <w:right w:val="nil"/>
        </w:tcBorders>
        <w:shd w:val="clear" w:color="auto" w:fill="FFFFFF"/>
      </w:tcPr>
    </w:tblStylePr>
    <w:tblStylePr w:type="band1Vert">
      <w:tblPr/>
      <w:tcPr>
        <w:tcBorders>
          <w:left w:val="nil"/>
          <w:right w:val="nil"/>
        </w:tcBorders>
        <w:shd w:val="clear" w:color="auto" w:fill="DFD8E8"/>
      </w:tcPr>
    </w:tblStylePr>
    <w:tblStylePr w:type="band1Horz">
      <w:tblPr/>
      <w:tcPr>
        <w:tcBorders>
          <w:top w:val="nil"/>
          <w:bottom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customStyle="1" w:styleId="-511">
    <w:name w:val="深色列表 - 着色 51"/>
    <w:basedOn w:val="a3"/>
    <w:rPr>
      <w:rFonts w:ascii="Calibri" w:hAnsi="Calibri" w:cs="Arial"/>
      <w:color w:val="FFFFFF"/>
      <w:sz w:val="22"/>
      <w:szCs w:val="22"/>
      <w:lang w:eastAsia="en-US"/>
    </w:rPr>
    <w:tblPr/>
    <w:tcPr>
      <w:shd w:val="clear" w:color="auto" w:fill="4BACC6"/>
    </w:tcPr>
    <w:tblStylePr w:type="firstRow">
      <w:rPr>
        <w:b/>
        <w:bCs/>
      </w:rPr>
      <w:tblPr/>
      <w:tcPr>
        <w:tcBorders>
          <w:top w:val="nil"/>
          <w:left w:val="nil"/>
          <w:bottom w:val="single" w:sz="18" w:space="0" w:color="FFFFFF"/>
          <w:right w:val="nil"/>
        </w:tcBorders>
        <w:shd w:val="clear" w:color="auto" w:fill="000000"/>
      </w:tcPr>
    </w:tblStylePr>
    <w:tblStylePr w:type="lastRow">
      <w:tblPr/>
      <w:tcPr>
        <w:tcBorders>
          <w:top w:val="single" w:sz="18" w:space="0" w:color="FFFFFF"/>
          <w:left w:val="nil"/>
          <w:bottom w:val="nil"/>
          <w:right w:val="nil"/>
        </w:tcBorders>
        <w:shd w:val="clear" w:color="auto" w:fill="205867"/>
      </w:tcPr>
    </w:tblStylePr>
    <w:tblStylePr w:type="firstCol">
      <w:tblPr/>
      <w:tcPr>
        <w:tcBorders>
          <w:top w:val="nil"/>
          <w:left w:val="nil"/>
          <w:bottom w:val="nil"/>
          <w:right w:val="single" w:sz="18" w:space="0" w:color="FFFFFF"/>
        </w:tcBorders>
        <w:shd w:val="clear" w:color="auto" w:fill="31849B"/>
      </w:tcPr>
    </w:tblStylePr>
    <w:tblStylePr w:type="lastCol">
      <w:tblPr/>
      <w:tcPr>
        <w:tcBorders>
          <w:top w:val="nil"/>
          <w:left w:val="single" w:sz="18" w:space="0" w:color="FFFFFF"/>
          <w:bottom w:val="nil"/>
          <w:right w:val="nil"/>
        </w:tcBorders>
        <w:shd w:val="clear" w:color="auto" w:fill="31849B"/>
      </w:tcPr>
    </w:tblStylePr>
    <w:tblStylePr w:type="band1Vert">
      <w:tblPr/>
      <w:tcPr>
        <w:tcBorders>
          <w:top w:val="nil"/>
          <w:left w:val="nil"/>
          <w:bottom w:val="nil"/>
          <w:right w:val="nil"/>
        </w:tcBorders>
        <w:shd w:val="clear" w:color="auto" w:fill="31849B"/>
      </w:tcPr>
    </w:tblStylePr>
    <w:tblStylePr w:type="band1Horz">
      <w:tblPr/>
      <w:tcPr>
        <w:tcBorders>
          <w:top w:val="nil"/>
          <w:left w:val="nil"/>
          <w:bottom w:val="nil"/>
          <w:right w:val="nil"/>
        </w:tcBorders>
        <w:shd w:val="clear" w:color="auto" w:fill="31849B"/>
      </w:tcPr>
    </w:tblStylePr>
  </w:style>
  <w:style w:type="table" w:customStyle="1" w:styleId="2-312">
    <w:name w:val="中等深浅网格 2 - 着色 31"/>
    <w:basedOn w:val="a3"/>
    <w:rPr>
      <w:rFonts w:ascii="Cambria" w:hAnsi="Cambria" w:cs="Times New Roman"/>
      <w:color w:val="000000"/>
      <w:sz w:val="22"/>
      <w:szCs w:val="22"/>
      <w:lang w:eastAsia="en-US"/>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tcBorders>
        <w:top w:val="single" w:sz="8" w:space="0" w:color="9BBB59"/>
        <w:left w:val="single" w:sz="8" w:space="0" w:color="9BBB59"/>
        <w:bottom w:val="single" w:sz="8" w:space="0" w:color="9BBB59"/>
        <w:right w:val="single" w:sz="8" w:space="0" w:color="9BBB59"/>
      </w:tcBorders>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tcBorders>
        <w:shd w:val="clear" w:color="auto" w:fill="FFFFFF"/>
      </w:tcPr>
    </w:tblStylePr>
    <w:tblStylePr w:type="firstCol">
      <w:rPr>
        <w:b/>
        <w:bCs/>
        <w:color w:val="000000"/>
      </w:rPr>
      <w:tblPr/>
      <w:tcPr>
        <w:tcBorders>
          <w:top w:val="nil"/>
          <w:left w:val="nil"/>
          <w:bottom w:val="nil"/>
          <w:right w:val="nil"/>
        </w:tcBorders>
        <w:shd w:val="clear" w:color="auto" w:fill="FFFFFF"/>
      </w:tcPr>
    </w:tblStylePr>
    <w:tblStylePr w:type="lastCol">
      <w:rPr>
        <w:b w:val="0"/>
        <w:bCs w:val="0"/>
        <w:color w:val="000000"/>
      </w:rPr>
      <w:tblPr/>
      <w:tcPr>
        <w:tcBorders>
          <w:top w:val="nil"/>
          <w:left w:val="nil"/>
          <w:bottom w:val="nil"/>
          <w:right w:val="nil"/>
        </w:tcBorders>
        <w:shd w:val="clear" w:color="auto" w:fill="EAF1DD"/>
      </w:tcPr>
    </w:tblStylePr>
    <w:tblStylePr w:type="band1Vert">
      <w:tblPr/>
      <w:tcPr>
        <w:shd w:val="clear" w:color="auto" w:fill="CDDDAC"/>
      </w:tcPr>
    </w:tblStylePr>
    <w:tblStylePr w:type="band1Horz">
      <w:tblPr/>
      <w:tcPr>
        <w:shd w:val="clear" w:color="auto" w:fill="CDDDAC"/>
      </w:tcPr>
    </w:tblStylePr>
    <w:tblStylePr w:type="nwCell">
      <w:tblPr/>
      <w:tcPr>
        <w:shd w:val="clear" w:color="auto" w:fill="FFFFFF"/>
      </w:tcPr>
    </w:tblStylePr>
  </w:style>
  <w:style w:type="table" w:customStyle="1" w:styleId="1-310">
    <w:name w:val="中等深浅网格 1 - 着色 31"/>
    <w:basedOn w:val="a3"/>
    <w:rPr>
      <w:rFonts w:ascii="Calibri" w:hAnsi="Calibri" w:cs="Arial"/>
      <w:sz w:val="22"/>
      <w:szCs w:val="22"/>
      <w:lang w:eastAsia="en-US"/>
    </w:rPr>
    <w:tblPr>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tcBorders>
        <w:top w:val="single" w:sz="8" w:space="0" w:color="B3CC82"/>
        <w:left w:val="single" w:sz="8" w:space="0" w:color="B3CC82"/>
        <w:bottom w:val="single" w:sz="8" w:space="0" w:color="B3CC82"/>
        <w:right w:val="single" w:sz="8" w:space="0" w:color="B3CC82"/>
      </w:tcBorders>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113">
    <w:name w:val="彩色网格 - 着色 11"/>
    <w:basedOn w:val="a3"/>
    <w:rPr>
      <w:rFonts w:ascii="Calibri" w:hAnsi="Calibri" w:cs="Arial"/>
      <w:color w:val="000000"/>
      <w:sz w:val="22"/>
      <w:szCs w:val="22"/>
      <w:lang w:eastAsia="en-US"/>
    </w:rPr>
    <w:tblPr>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114">
    <w:name w:val="彩色底纹 - 着色 11"/>
    <w:basedOn w:val="a3"/>
    <w:rPr>
      <w:rFonts w:ascii="Calibri" w:hAnsi="Calibri" w:cs="Arial"/>
      <w:color w:val="000000"/>
      <w:sz w:val="22"/>
      <w:szCs w:val="22"/>
      <w:lang w:eastAsia="en-US"/>
    </w:rPr>
    <w:tblPr>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tcBorders>
        <w:top w:val="single" w:sz="24" w:space="0" w:color="C0504D"/>
        <w:left w:val="single" w:sz="4" w:space="0" w:color="4F81BD"/>
        <w:bottom w:val="single" w:sz="4" w:space="0" w:color="4F81BD"/>
        <w:right w:val="single" w:sz="4" w:space="0" w:color="4F81BD"/>
      </w:tcBorders>
      <w:shd w:val="clear" w:color="auto" w:fill="EDF2F8"/>
    </w:tcPr>
    <w:tblStylePr w:type="firstRow">
      <w:rPr>
        <w:b/>
        <w:bCs/>
      </w:rPr>
      <w:tblPr/>
      <w:tcPr>
        <w:tcBorders>
          <w:top w:val="nil"/>
          <w:left w:val="nil"/>
          <w:bottom w:val="single" w:sz="24" w:space="0" w:color="C0504D"/>
          <w:right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tcBorders>
        <w:shd w:val="clear" w:color="auto" w:fill="2C4C74"/>
      </w:tcPr>
    </w:tblStylePr>
    <w:tblStylePr w:type="lastCol">
      <w:rPr>
        <w:color w:val="FFFFFF"/>
      </w:rPr>
      <w:tblPr/>
      <w:tcPr>
        <w:tcBorders>
          <w:top w:val="nil"/>
          <w:left w:val="nil"/>
          <w:bottom w:val="nil"/>
          <w:right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1-610">
    <w:name w:val="中等深浅网格 1 - 着色 61"/>
    <w:basedOn w:val="a3"/>
    <w:rPr>
      <w:rFonts w:ascii="Calibri" w:hAnsi="Calibri" w:cs="Arial"/>
      <w:sz w:val="22"/>
      <w:szCs w:val="22"/>
      <w:lang w:eastAsia="en-US"/>
    </w:rPr>
    <w:tblPr>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tcBorders>
        <w:top w:val="single" w:sz="8" w:space="0" w:color="F9B074"/>
        <w:left w:val="single" w:sz="8" w:space="0" w:color="F9B074"/>
        <w:bottom w:val="single" w:sz="8" w:space="0" w:color="F9B074"/>
        <w:right w:val="single" w:sz="8" w:space="0" w:color="F9B074"/>
      </w:tcBorders>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211">
    <w:name w:val="彩色列表 - 着色 21"/>
    <w:basedOn w:val="a3"/>
    <w:rPr>
      <w:rFonts w:ascii="Calibri" w:hAnsi="Calibri" w:cs="Arial"/>
      <w:color w:val="000000"/>
      <w:sz w:val="22"/>
      <w:szCs w:val="22"/>
      <w:lang w:eastAsia="en-US"/>
    </w:rP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cBorders>
        <w:shd w:val="clear" w:color="auto" w:fill="EFD3D2"/>
      </w:tcPr>
    </w:tblStylePr>
    <w:tblStylePr w:type="band1Horz">
      <w:tblPr/>
      <w:tcPr>
        <w:shd w:val="clear" w:color="auto" w:fill="F2DBDB"/>
      </w:tcPr>
    </w:tblStylePr>
  </w:style>
  <w:style w:type="table" w:customStyle="1" w:styleId="-512">
    <w:name w:val="浅色网格 - 着色 51"/>
    <w:basedOn w:val="a3"/>
    <w:rPr>
      <w:rFonts w:ascii="Calibri" w:hAnsi="Calibri" w:cs="Arial"/>
      <w:sz w:val="22"/>
      <w:szCs w:val="22"/>
      <w:lang w:eastAsia="en-US"/>
    </w:rPr>
    <w:tblP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rFonts w:ascii="Cambria" w:eastAsia="宋体" w:hAnsi="Cambria" w:cs="Times New Roman" w:hint="default"/>
        <w:b/>
        <w:bCs/>
      </w:rPr>
      <w:tblPr/>
      <w:tcPr>
        <w:tcBorders>
          <w:top w:val="single" w:sz="8" w:space="0" w:color="4BACC6"/>
          <w:left w:val="single" w:sz="8" w:space="0" w:color="4BACC6"/>
          <w:bottom w:val="single" w:sz="18" w:space="0" w:color="4BACC6"/>
          <w:right w:val="single" w:sz="8" w:space="0" w:color="4BACC6"/>
        </w:tcBorders>
      </w:tcPr>
    </w:tblStylePr>
    <w:tblStylePr w:type="lastRow">
      <w:pPr>
        <w:spacing w:before="0" w:beforeAutospacing="0" w:after="0" w:afterAutospacing="0" w:line="240" w:lineRule="auto"/>
      </w:pPr>
      <w:rPr>
        <w:rFonts w:ascii="Cambria" w:eastAsia="宋体" w:hAnsi="Cambria"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mbria" w:eastAsia="宋体" w:hAnsi="Cambria" w:cs="Times New Roman" w:hint="default"/>
        <w:b/>
        <w:bCs/>
      </w:rPr>
    </w:tblStylePr>
    <w:tblStylePr w:type="lastCol">
      <w:rPr>
        <w:rFonts w:ascii="Cambria" w:eastAsia="宋体"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610">
    <w:name w:val="中等深浅网格 2 - 着色 61"/>
    <w:basedOn w:val="a3"/>
    <w:rPr>
      <w:rFonts w:ascii="Cambria" w:hAnsi="Cambria" w:cs="Times New Roman"/>
      <w:color w:val="000000"/>
      <w:sz w:val="22"/>
      <w:szCs w:val="22"/>
      <w:lang w:eastAsia="en-US"/>
    </w:rPr>
    <w:tblPr>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tcBorders>
        <w:top w:val="single" w:sz="8" w:space="0" w:color="F79646"/>
        <w:left w:val="single" w:sz="8" w:space="0" w:color="F79646"/>
        <w:bottom w:val="single" w:sz="8" w:space="0" w:color="F79646"/>
        <w:right w:val="single" w:sz="8" w:space="0" w:color="F79646"/>
      </w:tcBorders>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tcBorders>
        <w:shd w:val="clear" w:color="auto" w:fill="FFFFFF"/>
      </w:tcPr>
    </w:tblStylePr>
    <w:tblStylePr w:type="firstCol">
      <w:rPr>
        <w:b/>
        <w:bCs/>
        <w:color w:val="000000"/>
      </w:rPr>
      <w:tblPr/>
      <w:tcPr>
        <w:tcBorders>
          <w:top w:val="nil"/>
          <w:left w:val="nil"/>
          <w:bottom w:val="nil"/>
          <w:right w:val="nil"/>
        </w:tcBorders>
        <w:shd w:val="clear" w:color="auto" w:fill="FFFFFF"/>
      </w:tcPr>
    </w:tblStylePr>
    <w:tblStylePr w:type="lastCol">
      <w:rPr>
        <w:b w:val="0"/>
        <w:bCs w:val="0"/>
        <w:color w:val="000000"/>
      </w:rPr>
      <w:tblPr/>
      <w:tcPr>
        <w:tcBorders>
          <w:top w:val="nil"/>
          <w:left w:val="nil"/>
          <w:bottom w:val="nil"/>
          <w:right w:val="nil"/>
        </w:tcBorders>
        <w:shd w:val="clear" w:color="auto" w:fill="FDE9D9"/>
      </w:tcPr>
    </w:tblStylePr>
    <w:tblStylePr w:type="band1Vert">
      <w:tblPr/>
      <w:tcPr>
        <w:shd w:val="clear" w:color="auto" w:fill="FBCAA2"/>
      </w:tcPr>
    </w:tblStylePr>
    <w:tblStylePr w:type="band1Horz">
      <w:tblPr/>
      <w:tcPr>
        <w:shd w:val="clear" w:color="auto" w:fill="FBCAA2"/>
      </w:tcPr>
    </w:tblStylePr>
    <w:tblStylePr w:type="nwCell">
      <w:tblPr/>
      <w:tcPr>
        <w:shd w:val="clear" w:color="auto" w:fill="FFFFFF"/>
      </w:tcPr>
    </w:tblStylePr>
  </w:style>
  <w:style w:type="table" w:customStyle="1" w:styleId="2-411">
    <w:name w:val="中等深浅底纹 2 - 着色 41"/>
    <w:basedOn w:val="a3"/>
    <w:rPr>
      <w:rFonts w:ascii="Calibri" w:hAnsi="Calibri" w:cs="Arial"/>
      <w:sz w:val="22"/>
      <w:szCs w:val="22"/>
      <w:lang w:eastAsia="en-US"/>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nil"/>
          <w:bottom w:val="single" w:sz="18" w:space="0" w:color="auto"/>
          <w:right w:val="nil"/>
        </w:tcBorders>
        <w:shd w:val="clear" w:color="auto" w:fill="8064A2"/>
      </w:tcPr>
    </w:tblStylePr>
    <w:tblStylePr w:type="lastRow">
      <w:pPr>
        <w:spacing w:before="0" w:beforeAutospacing="0" w:after="0" w:afterAutospacing="0" w:line="240" w:lineRule="auto"/>
      </w:pPr>
      <w:rPr>
        <w:color w:val="auto"/>
      </w:rPr>
      <w:tblPr/>
      <w:tcPr>
        <w:tcBorders>
          <w:top w:val="double" w:sz="6" w:space="0" w:color="auto"/>
          <w:left w:val="nil"/>
          <w:bottom w:val="single" w:sz="18" w:space="0" w:color="auto"/>
          <w:right w:val="nil"/>
        </w:tcBorders>
        <w:shd w:val="clear" w:color="auto" w:fill="FFFFFF"/>
      </w:tcPr>
    </w:tblStylePr>
    <w:tblStylePr w:type="firstCol">
      <w:rPr>
        <w:b/>
        <w:bCs/>
        <w:color w:val="FFFFFF"/>
      </w:rPr>
      <w:tblPr/>
      <w:tcPr>
        <w:tcBorders>
          <w:top w:val="nil"/>
          <w:left w:val="nil"/>
          <w:bottom w:val="single" w:sz="18" w:space="0" w:color="auto"/>
          <w:right w:val="nil"/>
        </w:tcBorders>
        <w:shd w:val="clear" w:color="auto" w:fill="8064A2"/>
      </w:tcPr>
    </w:tblStylePr>
    <w:tblStylePr w:type="lastCol">
      <w:rPr>
        <w:b/>
        <w:bCs/>
        <w:color w:val="FFFFFF"/>
      </w:rPr>
      <w:tblPr/>
      <w:tcPr>
        <w:tcBorders>
          <w:left w:val="nil"/>
          <w:right w:val="nil"/>
        </w:tcBorders>
        <w:shd w:val="clear" w:color="auto" w:fill="8064A2"/>
      </w:tcPr>
    </w:tblStylePr>
    <w:tblStylePr w:type="band1Vert">
      <w:tblPr/>
      <w:tcPr>
        <w:tcBorders>
          <w:left w:val="nil"/>
          <w:right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tcBorders>
      </w:tcPr>
    </w:tblStylePr>
    <w:tblStylePr w:type="nwCell">
      <w:rPr>
        <w:color w:val="FFFFFF"/>
      </w:rPr>
      <w:tblPr/>
      <w:tcPr>
        <w:tcBorders>
          <w:top w:val="single" w:sz="18" w:space="0" w:color="auto"/>
          <w:left w:val="nil"/>
          <w:bottom w:val="single" w:sz="18" w:space="0" w:color="auto"/>
          <w:right w:val="nil"/>
        </w:tcBorders>
      </w:tcPr>
    </w:tblStylePr>
  </w:style>
  <w:style w:type="table" w:customStyle="1" w:styleId="-411">
    <w:name w:val="浅色列表 - 着色 41"/>
    <w:basedOn w:val="a3"/>
    <w:rPr>
      <w:rFonts w:ascii="Calibri" w:hAnsi="Calibri" w:cs="Arial"/>
      <w:sz w:val="22"/>
      <w:szCs w:val="22"/>
      <w:lang w:eastAsia="en-US"/>
    </w:rPr>
    <w:tblPr>
      <w:tblBorders>
        <w:top w:val="single" w:sz="8" w:space="0" w:color="8064A2"/>
        <w:left w:val="single" w:sz="8" w:space="0" w:color="8064A2"/>
        <w:bottom w:val="single" w:sz="8" w:space="0" w:color="8064A2"/>
        <w:right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b/>
        <w:bCs/>
        <w:color w:val="FFFFFF"/>
      </w:rPr>
      <w:tblPr/>
      <w:tcPr>
        <w:shd w:val="clear" w:color="auto" w:fill="8064A2"/>
      </w:tcPr>
    </w:tblStylePr>
    <w:tblStylePr w:type="lastRow">
      <w:pPr>
        <w:spacing w:before="0" w:beforeAutospacing="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2-210">
    <w:name w:val="中等深浅列表 2 - 着色 21"/>
    <w:basedOn w:val="a3"/>
    <w:rPr>
      <w:rFonts w:ascii="Cambria" w:hAnsi="Cambria" w:cs="Times New Roman"/>
      <w:color w:val="000000"/>
      <w:sz w:val="22"/>
      <w:szCs w:val="22"/>
      <w:lang w:eastAsia="en-US"/>
    </w:rPr>
    <w:tblPr>
      <w:tblBorders>
        <w:top w:val="single" w:sz="8" w:space="0" w:color="C0504D"/>
        <w:left w:val="single" w:sz="8" w:space="0" w:color="C0504D"/>
        <w:bottom w:val="single" w:sz="8" w:space="0" w:color="C0504D"/>
        <w:right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rPr>
        <w:sz w:val="24"/>
        <w:szCs w:val="24"/>
      </w:rPr>
      <w:tblPr/>
      <w:tcPr>
        <w:tcBorders>
          <w:top w:val="nil"/>
          <w:left w:val="nil"/>
          <w:bottom w:val="single" w:sz="24" w:space="0" w:color="C0504D"/>
          <w:right w:val="nil"/>
        </w:tcBorders>
        <w:shd w:val="clear" w:color="auto" w:fill="FFFFFF"/>
      </w:tcPr>
    </w:tblStylePr>
    <w:tblStylePr w:type="lastRow">
      <w:tblPr/>
      <w:tcPr>
        <w:tcBorders>
          <w:top w:val="single" w:sz="8" w:space="0" w:color="C0504D"/>
          <w:left w:val="nil"/>
          <w:bottom w:val="nil"/>
          <w:right w:val="nil"/>
        </w:tcBorders>
        <w:shd w:val="clear" w:color="auto" w:fill="FFFFFF"/>
      </w:tcPr>
    </w:tblStylePr>
    <w:tblStylePr w:type="firstCol">
      <w:tblPr/>
      <w:tcPr>
        <w:tcBorders>
          <w:top w:val="nil"/>
          <w:left w:val="nil"/>
          <w:bottom w:val="nil"/>
          <w:right w:val="single" w:sz="8" w:space="0" w:color="C0504D"/>
        </w:tcBorders>
        <w:shd w:val="clear" w:color="auto" w:fill="FFFFFF"/>
      </w:tcPr>
    </w:tblStylePr>
    <w:tblStylePr w:type="lastCol">
      <w:tblPr/>
      <w:tcPr>
        <w:tcBorders>
          <w:top w:val="nil"/>
          <w:left w:val="single" w:sz="8" w:space="0" w:color="C0504D"/>
          <w:bottom w:val="nil"/>
          <w:right w:val="nil"/>
        </w:tcBorders>
        <w:shd w:val="clear" w:color="auto" w:fill="FFFFFF"/>
      </w:tcPr>
    </w:tblStylePr>
    <w:tblStylePr w:type="band1Vert">
      <w:tblPr/>
      <w:tcPr>
        <w:tcBorders>
          <w:left w:val="nil"/>
          <w:right w:val="nil"/>
        </w:tcBorders>
        <w:shd w:val="clear" w:color="auto" w:fill="EFD3D2"/>
      </w:tcPr>
    </w:tblStylePr>
    <w:tblStylePr w:type="band1Horz">
      <w:tblPr/>
      <w:tcPr>
        <w:tcBorders>
          <w:top w:val="nil"/>
          <w:bottom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3-51">
    <w:name w:val="中等深浅网格 3 - 着色 51"/>
    <w:basedOn w:val="a3"/>
    <w:rPr>
      <w:rFonts w:ascii="Times New Roman" w:eastAsia="PMingLiU" w:hAnsi="Times New Roman" w:cs="Times New Roman"/>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tcBorders>
        <w:shd w:val="clear" w:color="auto" w:fill="4BACC6"/>
      </w:tcPr>
    </w:tblStylePr>
    <w:tblStylePr w:type="lastCol">
      <w:rPr>
        <w:b/>
        <w:bCs/>
        <w:i w:val="0"/>
        <w:iCs w:val="0"/>
        <w:color w:val="FFFFFF"/>
      </w:rPr>
      <w:tblPr/>
      <w:tcPr>
        <w:tcBorders>
          <w:top w:val="nil"/>
          <w:left w:val="single" w:sz="24" w:space="0" w:color="FFFFFF"/>
          <w:bottom w:val="nil"/>
          <w:right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tcBorders>
        <w:shd w:val="clear" w:color="auto" w:fill="A5D5E2"/>
      </w:tcPr>
    </w:tblStylePr>
  </w:style>
  <w:style w:type="table" w:customStyle="1" w:styleId="-115">
    <w:name w:val="浅色底纹 - 着色 11"/>
    <w:basedOn w:val="a3"/>
    <w:rPr>
      <w:rFonts w:ascii="Calibri" w:hAnsi="Calibri" w:cs="Arial"/>
      <w:color w:val="365F91"/>
      <w:sz w:val="22"/>
      <w:szCs w:val="22"/>
      <w:lang w:eastAsia="en-US"/>
    </w:rPr>
    <w:tblPr>
      <w:tblBorders>
        <w:top w:val="single" w:sz="8" w:space="0" w:color="4F81BD"/>
        <w:bottom w:val="single" w:sz="8" w:space="0" w:color="4F81BD"/>
      </w:tblBorders>
    </w:tblPr>
    <w:tcPr>
      <w:tcBorders>
        <w:top w:val="single" w:sz="8" w:space="0" w:color="4F81BD"/>
        <w:left w:val="nil"/>
        <w:bottom w:val="single" w:sz="8" w:space="0" w:color="4F81BD"/>
        <w:right w:val="nil"/>
      </w:tcBorders>
    </w:tcPr>
    <w:tblStylePr w:type="firstRow">
      <w:pPr>
        <w:spacing w:before="0" w:beforeAutospacing="0" w:after="0" w:afterAutospacing="0" w:line="240" w:lineRule="auto"/>
      </w:pPr>
      <w:rPr>
        <w:b/>
        <w:bCs/>
      </w:rPr>
      <w:tblPr/>
      <w:tcPr>
        <w:tcBorders>
          <w:top w:val="single" w:sz="8" w:space="0" w:color="4F81BD"/>
          <w:left w:val="nil"/>
          <w:bottom w:val="single" w:sz="8" w:space="0" w:color="4F81BD"/>
          <w:right w:val="nil"/>
        </w:tcBorders>
      </w:tcPr>
    </w:tblStylePr>
    <w:tblStylePr w:type="lastRow">
      <w:pPr>
        <w:spacing w:before="0" w:beforeAutospacing="0" w:after="0" w:afterAutospacing="0" w:line="240" w:lineRule="auto"/>
      </w:pPr>
      <w:rPr>
        <w:b/>
        <w:bCs/>
      </w:rPr>
      <w:tblPr/>
      <w:tcPr>
        <w:tcBorders>
          <w:top w:val="single" w:sz="8" w:space="0" w:color="4F81BD"/>
          <w:left w:val="nil"/>
          <w:bottom w:val="single" w:sz="8" w:space="0" w:color="4F81BD"/>
          <w:right w:val="nil"/>
        </w:tcBorders>
      </w:tcPr>
    </w:tblStylePr>
    <w:tblStylePr w:type="firstCol">
      <w:rPr>
        <w:b/>
        <w:bCs/>
      </w:rPr>
    </w:tblStylePr>
    <w:tblStylePr w:type="lastCol">
      <w:rPr>
        <w:b/>
        <w:bCs/>
      </w:rPr>
    </w:tblStylePr>
    <w:tblStylePr w:type="band1Vert">
      <w:tblPr/>
      <w:tcPr>
        <w:tcBorders>
          <w:left w:val="nil"/>
          <w:right w:val="nil"/>
        </w:tcBorders>
        <w:shd w:val="clear" w:color="auto" w:fill="D3DFEE"/>
      </w:tcPr>
    </w:tblStylePr>
    <w:tblStylePr w:type="band1Horz">
      <w:tblPr/>
      <w:tcPr>
        <w:tcBorders>
          <w:left w:val="nil"/>
          <w:right w:val="nil"/>
        </w:tcBorders>
        <w:shd w:val="clear" w:color="auto" w:fill="D3DFEE"/>
      </w:tcPr>
    </w:tblStylePr>
  </w:style>
  <w:style w:type="table" w:customStyle="1" w:styleId="-412">
    <w:name w:val="浅色底纹 - 着色 41"/>
    <w:basedOn w:val="a3"/>
    <w:rPr>
      <w:rFonts w:ascii="Calibri" w:hAnsi="Calibri" w:cs="Arial"/>
      <w:color w:val="5F497A"/>
      <w:sz w:val="22"/>
      <w:szCs w:val="22"/>
      <w:lang w:eastAsia="en-US"/>
    </w:rPr>
    <w:tblPr>
      <w:tblBorders>
        <w:top w:val="single" w:sz="8" w:space="0" w:color="8064A2"/>
        <w:bottom w:val="single" w:sz="8" w:space="0" w:color="8064A2"/>
      </w:tblBorders>
    </w:tblPr>
    <w:tcPr>
      <w:tcBorders>
        <w:top w:val="single" w:sz="8" w:space="0" w:color="8064A2"/>
        <w:left w:val="nil"/>
        <w:bottom w:val="single" w:sz="8" w:space="0" w:color="8064A2"/>
        <w:right w:val="nil"/>
      </w:tcBorders>
    </w:tcPr>
    <w:tblStylePr w:type="firstRow">
      <w:pPr>
        <w:spacing w:before="0" w:beforeAutospacing="0" w:after="0" w:afterAutospacing="0" w:line="240" w:lineRule="auto"/>
      </w:pPr>
      <w:rPr>
        <w:b/>
        <w:bCs/>
      </w:rPr>
      <w:tblPr/>
      <w:tcPr>
        <w:tcBorders>
          <w:top w:val="single" w:sz="8" w:space="0" w:color="8064A2"/>
          <w:left w:val="nil"/>
          <w:bottom w:val="single" w:sz="8" w:space="0" w:color="8064A2"/>
          <w:right w:val="nil"/>
        </w:tcBorders>
      </w:tcPr>
    </w:tblStylePr>
    <w:tblStylePr w:type="lastRow">
      <w:pPr>
        <w:spacing w:before="0" w:beforeAutospacing="0" w:after="0" w:afterAutospacing="0" w:line="240" w:lineRule="auto"/>
      </w:pPr>
      <w:rPr>
        <w:b/>
        <w:bCs/>
      </w:rPr>
      <w:tblPr/>
      <w:tcPr>
        <w:tcBorders>
          <w:top w:val="single" w:sz="8" w:space="0" w:color="8064A2"/>
          <w:left w:val="nil"/>
          <w:bottom w:val="single" w:sz="8" w:space="0" w:color="8064A2"/>
          <w:right w:val="nil"/>
        </w:tcBorders>
      </w:tcPr>
    </w:tblStylePr>
    <w:tblStylePr w:type="firstCol">
      <w:rPr>
        <w:b/>
        <w:bCs/>
      </w:rPr>
    </w:tblStylePr>
    <w:tblStylePr w:type="lastCol">
      <w:rPr>
        <w:b/>
        <w:bCs/>
      </w:rPr>
    </w:tblStylePr>
    <w:tblStylePr w:type="band1Vert">
      <w:tblPr/>
      <w:tcPr>
        <w:tcBorders>
          <w:left w:val="nil"/>
          <w:right w:val="nil"/>
        </w:tcBorders>
        <w:shd w:val="clear" w:color="auto" w:fill="DFD8E8"/>
      </w:tcPr>
    </w:tblStylePr>
    <w:tblStylePr w:type="band1Horz">
      <w:tblPr/>
      <w:tcPr>
        <w:tcBorders>
          <w:left w:val="nil"/>
          <w:right w:val="nil"/>
        </w:tcBorders>
        <w:shd w:val="clear" w:color="auto" w:fill="DFD8E8"/>
      </w:tcPr>
    </w:tblStylePr>
  </w:style>
  <w:style w:type="table" w:customStyle="1" w:styleId="2-211">
    <w:name w:val="中等深浅底纹 2 - 着色 21"/>
    <w:basedOn w:val="a3"/>
    <w:rPr>
      <w:rFonts w:ascii="Calibri" w:hAnsi="Calibri" w:cs="Arial"/>
      <w:sz w:val="22"/>
      <w:szCs w:val="22"/>
      <w:lang w:eastAsia="en-US"/>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nil"/>
          <w:bottom w:val="single" w:sz="18" w:space="0" w:color="auto"/>
          <w:right w:val="nil"/>
        </w:tcBorders>
        <w:shd w:val="clear" w:color="auto" w:fill="C0504D"/>
      </w:tcPr>
    </w:tblStylePr>
    <w:tblStylePr w:type="lastRow">
      <w:pPr>
        <w:spacing w:before="0" w:beforeAutospacing="0" w:after="0" w:afterAutospacing="0" w:line="240" w:lineRule="auto"/>
      </w:pPr>
      <w:rPr>
        <w:color w:val="auto"/>
      </w:rPr>
      <w:tblPr/>
      <w:tcPr>
        <w:tcBorders>
          <w:top w:val="double" w:sz="6" w:space="0" w:color="auto"/>
          <w:left w:val="nil"/>
          <w:bottom w:val="single" w:sz="18" w:space="0" w:color="auto"/>
          <w:right w:val="nil"/>
        </w:tcBorders>
        <w:shd w:val="clear" w:color="auto" w:fill="FFFFFF"/>
      </w:tcPr>
    </w:tblStylePr>
    <w:tblStylePr w:type="firstCol">
      <w:rPr>
        <w:b/>
        <w:bCs/>
        <w:color w:val="FFFFFF"/>
      </w:rPr>
      <w:tblPr/>
      <w:tcPr>
        <w:tcBorders>
          <w:top w:val="nil"/>
          <w:left w:val="nil"/>
          <w:bottom w:val="single" w:sz="18" w:space="0" w:color="auto"/>
          <w:right w:val="nil"/>
        </w:tcBorders>
        <w:shd w:val="clear" w:color="auto" w:fill="C0504D"/>
      </w:tcPr>
    </w:tblStylePr>
    <w:tblStylePr w:type="lastCol">
      <w:rPr>
        <w:b/>
        <w:bCs/>
        <w:color w:val="FFFFFF"/>
      </w:rPr>
      <w:tblPr/>
      <w:tcPr>
        <w:tcBorders>
          <w:left w:val="nil"/>
          <w:right w:val="nil"/>
        </w:tcBorders>
        <w:shd w:val="clear" w:color="auto" w:fill="C0504D"/>
      </w:tcPr>
    </w:tblStylePr>
    <w:tblStylePr w:type="band1Vert">
      <w:tblPr/>
      <w:tcPr>
        <w:tcBorders>
          <w:left w:val="nil"/>
          <w:right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tcBorders>
      </w:tcPr>
    </w:tblStylePr>
    <w:tblStylePr w:type="nwCell">
      <w:rPr>
        <w:color w:val="FFFFFF"/>
      </w:rPr>
      <w:tblPr/>
      <w:tcPr>
        <w:tcBorders>
          <w:top w:val="single" w:sz="18" w:space="0" w:color="auto"/>
          <w:left w:val="nil"/>
          <w:bottom w:val="single" w:sz="18" w:space="0" w:color="auto"/>
          <w:right w:val="nil"/>
        </w:tcBorders>
      </w:tcPr>
    </w:tblStylePr>
  </w:style>
  <w:style w:type="table" w:customStyle="1" w:styleId="-212">
    <w:name w:val="彩色网格 - 着色 21"/>
    <w:basedOn w:val="a3"/>
    <w:rPr>
      <w:rFonts w:ascii="Calibri" w:hAnsi="Calibri" w:cs="Arial"/>
      <w:color w:val="000000"/>
      <w:sz w:val="22"/>
      <w:szCs w:val="22"/>
      <w:lang w:eastAsia="en-US"/>
    </w:rPr>
    <w:tblPr>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2-110">
    <w:name w:val="中等深浅网格 2 - 着色 11"/>
    <w:basedOn w:val="a3"/>
    <w:rPr>
      <w:rFonts w:ascii="Cambria" w:hAnsi="Cambria" w:cs="Times New Roman"/>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tcBorders>
        <w:top w:val="single" w:sz="8" w:space="0" w:color="4F81BD"/>
        <w:left w:val="single" w:sz="8" w:space="0" w:color="4F81BD"/>
        <w:bottom w:val="single" w:sz="8" w:space="0" w:color="4F81BD"/>
        <w:right w:val="single" w:sz="8" w:space="0" w:color="4F81BD"/>
      </w:tcBorders>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tcBorders>
        <w:shd w:val="clear" w:color="auto" w:fill="FFFFFF"/>
      </w:tcPr>
    </w:tblStylePr>
    <w:tblStylePr w:type="firstCol">
      <w:rPr>
        <w:b/>
        <w:bCs/>
        <w:color w:val="000000"/>
      </w:rPr>
      <w:tblPr/>
      <w:tcPr>
        <w:tcBorders>
          <w:top w:val="nil"/>
          <w:left w:val="nil"/>
          <w:bottom w:val="nil"/>
          <w:right w:val="nil"/>
        </w:tcBorders>
        <w:shd w:val="clear" w:color="auto" w:fill="FFFFFF"/>
      </w:tcPr>
    </w:tblStylePr>
    <w:tblStylePr w:type="lastCol">
      <w:rPr>
        <w:b w:val="0"/>
        <w:bCs w:val="0"/>
        <w:color w:val="000000"/>
      </w:rPr>
      <w:tblPr/>
      <w:tcPr>
        <w:tcBorders>
          <w:top w:val="nil"/>
          <w:left w:val="nil"/>
          <w:bottom w:val="nil"/>
          <w:right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1-211">
    <w:name w:val="中等深浅网格 1 - 着色 21"/>
    <w:basedOn w:val="a3"/>
    <w:rPr>
      <w:rFonts w:ascii="Calibri" w:hAnsi="Calibri" w:cs="Arial"/>
      <w:sz w:val="22"/>
      <w:szCs w:val="22"/>
      <w:lang w:eastAsia="en-US"/>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tcBorders>
        <w:top w:val="single" w:sz="8" w:space="0" w:color="CF7B79"/>
        <w:left w:val="single" w:sz="8" w:space="0" w:color="CF7B79"/>
        <w:bottom w:val="single" w:sz="8" w:space="0" w:color="CF7B79"/>
        <w:right w:val="single" w:sz="8" w:space="0" w:color="CF7B79"/>
      </w:tcBorders>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510">
    <w:name w:val="中等深浅底纹 1 - 着色 51"/>
    <w:basedOn w:val="a3"/>
    <w:rPr>
      <w:rFonts w:ascii="Calibri" w:hAnsi="Calibri" w:cs="Arial"/>
      <w:sz w:val="22"/>
      <w:szCs w:val="22"/>
      <w:lang w:eastAsia="en-US"/>
    </w:rPr>
    <w:tblPr>
      <w:tblBorders>
        <w:top w:val="single" w:sz="8" w:space="0" w:color="78C0D4"/>
        <w:left w:val="single" w:sz="8" w:space="0" w:color="78C0D4"/>
        <w:bottom w:val="single" w:sz="8" w:space="0" w:color="78C0D4"/>
        <w:right w:val="single" w:sz="8" w:space="0" w:color="78C0D4"/>
        <w:insideH w:val="single" w:sz="8" w:space="0" w:color="78C0D4"/>
      </w:tblBorders>
    </w:tblPr>
    <w:tcPr>
      <w:tcBorders>
        <w:top w:val="single" w:sz="8" w:space="0" w:color="78C0D4"/>
        <w:left w:val="single" w:sz="8" w:space="0" w:color="78C0D4"/>
        <w:bottom w:val="single" w:sz="8" w:space="0" w:color="78C0D4"/>
        <w:right w:val="single" w:sz="8" w:space="0" w:color="78C0D4"/>
      </w:tcBorders>
    </w:tcPr>
    <w:tblStylePr w:type="firstRow">
      <w:pPr>
        <w:spacing w:before="0" w:beforeAutospacing="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tcBorders>
        <w:shd w:val="clear" w:color="auto" w:fill="4BACC6"/>
      </w:tcPr>
    </w:tblStylePr>
    <w:tblStylePr w:type="lastRow">
      <w:pPr>
        <w:spacing w:before="0" w:beforeAutospacing="0" w:after="0" w:afterAutospacing="0" w:line="240" w:lineRule="auto"/>
      </w:pPr>
      <w:rPr>
        <w:b/>
        <w:bCs/>
      </w:rPr>
      <w:tblPr/>
      <w:tcPr>
        <w:tcBorders>
          <w:top w:val="double" w:sz="6" w:space="0" w:color="78C0D4"/>
          <w:left w:val="single" w:sz="8" w:space="0" w:color="78C0D4"/>
          <w:bottom w:val="single" w:sz="8" w:space="0" w:color="78C0D4"/>
          <w:right w:val="single" w:sz="8" w:space="0" w:color="78C0D4"/>
        </w:tcBorders>
      </w:tcPr>
    </w:tblStylePr>
    <w:tblStylePr w:type="firstCol">
      <w:rPr>
        <w:b/>
        <w:bCs/>
      </w:rPr>
    </w:tblStylePr>
    <w:tblStylePr w:type="lastCol">
      <w:rPr>
        <w:b/>
        <w:bCs/>
      </w:rPr>
    </w:tblStylePr>
    <w:tblStylePr w:type="band1Vert">
      <w:tblPr/>
      <w:tcPr>
        <w:shd w:val="clear" w:color="auto" w:fill="D2EAF1"/>
      </w:tcPr>
    </w:tblStylePr>
    <w:tblStylePr w:type="band1Horz">
      <w:tblPr/>
      <w:tcPr>
        <w:shd w:val="clear" w:color="auto" w:fill="D2EAF1"/>
      </w:tcPr>
    </w:tblStylePr>
  </w:style>
  <w:style w:type="table" w:customStyle="1" w:styleId="3-41">
    <w:name w:val="中等深浅网格 3 - 着色 41"/>
    <w:basedOn w:val="a3"/>
    <w:rPr>
      <w:rFonts w:ascii="Calibri" w:hAnsi="Calibri" w:cs="Arial"/>
      <w:sz w:val="22"/>
      <w:szCs w:val="22"/>
      <w:lang w:eastAsia="en-US"/>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tcBorders>
        <w:shd w:val="clear" w:color="auto" w:fill="8064A2"/>
      </w:tcPr>
    </w:tblStylePr>
    <w:tblStylePr w:type="lastCol">
      <w:rPr>
        <w:b/>
        <w:bCs/>
        <w:i w:val="0"/>
        <w:iCs w:val="0"/>
        <w:color w:val="FFFFFF"/>
      </w:rPr>
      <w:tblPr/>
      <w:tcPr>
        <w:tcBorders>
          <w:top w:val="nil"/>
          <w:left w:val="single" w:sz="24" w:space="0" w:color="FFFFFF"/>
          <w:bottom w:val="nil"/>
          <w:right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tcBorders>
        <w:shd w:val="clear" w:color="auto" w:fill="BFB1D0"/>
      </w:tcPr>
    </w:tblStylePr>
  </w:style>
  <w:style w:type="table" w:customStyle="1" w:styleId="-610">
    <w:name w:val="浅色列表 - 着色 61"/>
    <w:basedOn w:val="a3"/>
    <w:rPr>
      <w:rFonts w:ascii="Calibri" w:hAnsi="Calibri" w:cs="Arial"/>
      <w:sz w:val="22"/>
      <w:szCs w:val="22"/>
      <w:lang w:eastAsia="en-US"/>
    </w:rPr>
    <w:tblPr>
      <w:tblBorders>
        <w:top w:val="single" w:sz="8" w:space="0" w:color="F79646"/>
        <w:left w:val="single" w:sz="8" w:space="0" w:color="F79646"/>
        <w:bottom w:val="single" w:sz="8" w:space="0" w:color="F79646"/>
        <w:right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b/>
        <w:bCs/>
        <w:color w:val="FFFFFF"/>
      </w:rPr>
      <w:tblPr/>
      <w:tcPr>
        <w:shd w:val="clear" w:color="auto" w:fill="F79646"/>
      </w:tcPr>
    </w:tblStylePr>
    <w:tblStylePr w:type="lastRow">
      <w:pPr>
        <w:spacing w:before="0" w:beforeAutospacing="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2-111">
    <w:name w:val="中等深浅列表 2 - 着色 11"/>
    <w:basedOn w:val="a3"/>
    <w:rPr>
      <w:rFonts w:ascii="Cambria" w:hAnsi="Cambria" w:cs="Times New Roman"/>
      <w:color w:val="000000"/>
      <w:sz w:val="22"/>
      <w:szCs w:val="22"/>
      <w:lang w:eastAsia="en-US"/>
    </w:rPr>
    <w:tblPr>
      <w:tblBorders>
        <w:top w:val="single" w:sz="8" w:space="0" w:color="4F81BD"/>
        <w:left w:val="single" w:sz="8" w:space="0" w:color="4F81BD"/>
        <w:bottom w:val="single" w:sz="8" w:space="0" w:color="4F81BD"/>
        <w:right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rPr>
        <w:sz w:val="24"/>
        <w:szCs w:val="24"/>
      </w:rPr>
      <w:tblPr/>
      <w:tcPr>
        <w:tcBorders>
          <w:top w:val="nil"/>
          <w:left w:val="nil"/>
          <w:bottom w:val="single" w:sz="24" w:space="0" w:color="4F81BD"/>
          <w:right w:val="nil"/>
        </w:tcBorders>
        <w:shd w:val="clear" w:color="auto" w:fill="FFFFFF"/>
      </w:tcPr>
    </w:tblStylePr>
    <w:tblStylePr w:type="lastRow">
      <w:tblPr/>
      <w:tcPr>
        <w:tcBorders>
          <w:top w:val="single" w:sz="8" w:space="0" w:color="4F81BD"/>
          <w:left w:val="nil"/>
          <w:bottom w:val="nil"/>
          <w:right w:val="nil"/>
        </w:tcBorders>
        <w:shd w:val="clear" w:color="auto" w:fill="FFFFFF"/>
      </w:tcPr>
    </w:tblStylePr>
    <w:tblStylePr w:type="firstCol">
      <w:tblPr/>
      <w:tcPr>
        <w:tcBorders>
          <w:top w:val="nil"/>
          <w:left w:val="nil"/>
          <w:bottom w:val="nil"/>
          <w:right w:val="single" w:sz="8" w:space="0" w:color="4F81BD"/>
        </w:tcBorders>
        <w:shd w:val="clear" w:color="auto" w:fill="FFFFFF"/>
      </w:tcPr>
    </w:tblStylePr>
    <w:tblStylePr w:type="lastCol">
      <w:tblPr/>
      <w:tcPr>
        <w:tcBorders>
          <w:top w:val="nil"/>
          <w:left w:val="single" w:sz="8" w:space="0" w:color="4F81BD"/>
          <w:bottom w:val="nil"/>
          <w:right w:val="nil"/>
        </w:tcBorders>
        <w:shd w:val="clear" w:color="auto" w:fill="FFFFFF"/>
      </w:tcPr>
    </w:tblStylePr>
    <w:tblStylePr w:type="band1Vert">
      <w:tblPr/>
      <w:tcPr>
        <w:tcBorders>
          <w:left w:val="nil"/>
          <w:right w:val="nil"/>
        </w:tcBorders>
        <w:shd w:val="clear" w:color="auto" w:fill="D3DFEE"/>
      </w:tcPr>
    </w:tblStylePr>
    <w:tblStylePr w:type="band1Horz">
      <w:tblPr/>
      <w:tcPr>
        <w:tcBorders>
          <w:top w:val="nil"/>
          <w:bottom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2-611">
    <w:name w:val="中等深浅底纹 2 - 着色 61"/>
    <w:basedOn w:val="a3"/>
    <w:rPr>
      <w:rFonts w:ascii="Calibri" w:hAnsi="Calibri" w:cs="Arial"/>
      <w:sz w:val="22"/>
      <w:szCs w:val="22"/>
      <w:lang w:eastAsia="en-US"/>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nil"/>
          <w:bottom w:val="single" w:sz="18" w:space="0" w:color="auto"/>
          <w:right w:val="nil"/>
        </w:tcBorders>
        <w:shd w:val="clear" w:color="auto" w:fill="F79646"/>
      </w:tcPr>
    </w:tblStylePr>
    <w:tblStylePr w:type="lastRow">
      <w:pPr>
        <w:spacing w:before="0" w:beforeAutospacing="0" w:after="0" w:afterAutospacing="0" w:line="240" w:lineRule="auto"/>
      </w:pPr>
      <w:rPr>
        <w:color w:val="auto"/>
      </w:rPr>
      <w:tblPr/>
      <w:tcPr>
        <w:tcBorders>
          <w:top w:val="double" w:sz="6" w:space="0" w:color="auto"/>
          <w:left w:val="nil"/>
          <w:bottom w:val="single" w:sz="18" w:space="0" w:color="auto"/>
          <w:right w:val="nil"/>
        </w:tcBorders>
        <w:shd w:val="clear" w:color="auto" w:fill="FFFFFF"/>
      </w:tcPr>
    </w:tblStylePr>
    <w:tblStylePr w:type="firstCol">
      <w:rPr>
        <w:b/>
        <w:bCs/>
        <w:color w:val="FFFFFF"/>
      </w:rPr>
      <w:tblPr/>
      <w:tcPr>
        <w:tcBorders>
          <w:top w:val="nil"/>
          <w:left w:val="nil"/>
          <w:bottom w:val="single" w:sz="18" w:space="0" w:color="auto"/>
          <w:right w:val="nil"/>
        </w:tcBorders>
        <w:shd w:val="clear" w:color="auto" w:fill="F79646"/>
      </w:tcPr>
    </w:tblStylePr>
    <w:tblStylePr w:type="lastCol">
      <w:rPr>
        <w:b/>
        <w:bCs/>
        <w:color w:val="FFFFFF"/>
      </w:rPr>
      <w:tblPr/>
      <w:tcPr>
        <w:tcBorders>
          <w:left w:val="nil"/>
          <w:right w:val="nil"/>
        </w:tcBorders>
        <w:shd w:val="clear" w:color="auto" w:fill="F79646"/>
      </w:tcPr>
    </w:tblStylePr>
    <w:tblStylePr w:type="band1Vert">
      <w:tblPr/>
      <w:tcPr>
        <w:tcBorders>
          <w:left w:val="nil"/>
          <w:right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tcBorders>
      </w:tcPr>
    </w:tblStylePr>
    <w:tblStylePr w:type="nwCell">
      <w:rPr>
        <w:color w:val="FFFFFF"/>
      </w:rPr>
      <w:tblPr/>
      <w:tcPr>
        <w:tcBorders>
          <w:top w:val="single" w:sz="18" w:space="0" w:color="auto"/>
          <w:left w:val="nil"/>
          <w:bottom w:val="single" w:sz="18" w:space="0" w:color="auto"/>
          <w:right w:val="nil"/>
        </w:tcBorders>
      </w:tcPr>
    </w:tblStylePr>
  </w:style>
  <w:style w:type="table" w:customStyle="1" w:styleId="-213">
    <w:name w:val="彩色底纹 - 着色 21"/>
    <w:basedOn w:val="a3"/>
    <w:rPr>
      <w:rFonts w:ascii="Calibri" w:hAnsi="Calibri" w:cs="Arial"/>
      <w:color w:val="000000"/>
      <w:sz w:val="22"/>
      <w:szCs w:val="22"/>
      <w:lang w:eastAsia="en-US"/>
    </w:rPr>
    <w:tblP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tcBorders>
        <w:top w:val="single" w:sz="24" w:space="0" w:color="C0504D"/>
        <w:left w:val="single" w:sz="4" w:space="0" w:color="C0504D"/>
        <w:bottom w:val="single" w:sz="4" w:space="0" w:color="C0504D"/>
        <w:right w:val="single" w:sz="4" w:space="0" w:color="C0504D"/>
      </w:tcBorders>
      <w:shd w:val="clear" w:color="auto" w:fill="F8EDED"/>
    </w:tcPr>
    <w:tblStylePr w:type="firstRow">
      <w:rPr>
        <w:b/>
        <w:bCs/>
      </w:rPr>
      <w:tblPr/>
      <w:tcPr>
        <w:tcBorders>
          <w:top w:val="nil"/>
          <w:left w:val="nil"/>
          <w:bottom w:val="single" w:sz="24" w:space="0" w:color="C0504D"/>
          <w:right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tcBorders>
        <w:shd w:val="clear" w:color="auto" w:fill="772C2A"/>
      </w:tcPr>
    </w:tblStylePr>
    <w:tblStylePr w:type="lastCol">
      <w:rPr>
        <w:color w:val="FFFFFF"/>
      </w:rPr>
      <w:tblPr/>
      <w:tcPr>
        <w:tcBorders>
          <w:top w:val="nil"/>
          <w:left w:val="nil"/>
          <w:bottom w:val="nil"/>
          <w:right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413">
    <w:name w:val="彩色底纹 - 着色 41"/>
    <w:basedOn w:val="a3"/>
    <w:rPr>
      <w:rFonts w:ascii="Calibri" w:hAnsi="Calibri" w:cs="Arial"/>
      <w:color w:val="000000"/>
      <w:sz w:val="22"/>
      <w:szCs w:val="22"/>
      <w:lang w:eastAsia="en-US"/>
    </w:rPr>
    <w:tblPr>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tcBorders>
        <w:top w:val="single" w:sz="24" w:space="0" w:color="9BBB59"/>
        <w:left w:val="single" w:sz="4" w:space="0" w:color="8064A2"/>
        <w:bottom w:val="single" w:sz="4" w:space="0" w:color="8064A2"/>
        <w:right w:val="single" w:sz="4" w:space="0" w:color="8064A2"/>
      </w:tcBorders>
      <w:shd w:val="clear" w:color="auto" w:fill="F2EFF6"/>
    </w:tcPr>
    <w:tblStylePr w:type="firstRow">
      <w:rPr>
        <w:b/>
        <w:bCs/>
      </w:rPr>
      <w:tblPr/>
      <w:tcPr>
        <w:tcBorders>
          <w:top w:val="nil"/>
          <w:left w:val="nil"/>
          <w:bottom w:val="single" w:sz="24" w:space="0" w:color="9BBB59"/>
          <w:right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tcBorders>
        <w:shd w:val="clear" w:color="auto" w:fill="4C3B62"/>
      </w:tcPr>
    </w:tblStylePr>
    <w:tblStylePr w:type="lastCol">
      <w:rPr>
        <w:color w:val="FFFFFF"/>
      </w:rPr>
      <w:tblPr/>
      <w:tcPr>
        <w:tcBorders>
          <w:top w:val="nil"/>
          <w:left w:val="nil"/>
          <w:bottom w:val="nil"/>
          <w:right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customStyle="1" w:styleId="-310">
    <w:name w:val="浅色列表 - 着色 31"/>
    <w:basedOn w:val="a3"/>
    <w:rPr>
      <w:rFonts w:ascii="Calibri" w:hAnsi="Calibri" w:cs="Arial"/>
      <w:sz w:val="22"/>
      <w:szCs w:val="22"/>
      <w:lang w:eastAsia="en-US"/>
    </w:rPr>
    <w:tblPr>
      <w:tblBorders>
        <w:top w:val="single" w:sz="8" w:space="0" w:color="9BBB59"/>
        <w:left w:val="single" w:sz="8" w:space="0" w:color="9BBB59"/>
        <w:bottom w:val="single" w:sz="8" w:space="0" w:color="9BBB59"/>
        <w:right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b/>
        <w:bCs/>
        <w:color w:val="FFFFFF"/>
      </w:rPr>
      <w:tblPr/>
      <w:tcPr>
        <w:shd w:val="clear" w:color="auto" w:fill="9BBB59"/>
      </w:tcPr>
    </w:tblStylePr>
    <w:tblStylePr w:type="lastRow">
      <w:pPr>
        <w:spacing w:before="0" w:beforeAutospacing="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412">
    <w:name w:val="中等深浅网格 2 - 着色 41"/>
    <w:basedOn w:val="a3"/>
    <w:rPr>
      <w:rFonts w:ascii="Cambria" w:hAnsi="Cambria" w:cs="Times New Roman"/>
      <w:color w:val="000000"/>
      <w:sz w:val="22"/>
      <w:szCs w:val="22"/>
      <w:lang w:eastAsia="en-US"/>
    </w:rPr>
    <w:tblPr>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tcBorders>
        <w:top w:val="single" w:sz="8" w:space="0" w:color="8064A2"/>
        <w:left w:val="single" w:sz="8" w:space="0" w:color="8064A2"/>
        <w:bottom w:val="single" w:sz="8" w:space="0" w:color="8064A2"/>
        <w:right w:val="single" w:sz="8" w:space="0" w:color="8064A2"/>
      </w:tcBorders>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tcBorders>
        <w:shd w:val="clear" w:color="auto" w:fill="FFFFFF"/>
      </w:tcPr>
    </w:tblStylePr>
    <w:tblStylePr w:type="firstCol">
      <w:rPr>
        <w:b/>
        <w:bCs/>
        <w:color w:val="000000"/>
      </w:rPr>
      <w:tblPr/>
      <w:tcPr>
        <w:tcBorders>
          <w:top w:val="nil"/>
          <w:left w:val="nil"/>
          <w:bottom w:val="nil"/>
          <w:right w:val="nil"/>
        </w:tcBorders>
        <w:shd w:val="clear" w:color="auto" w:fill="FFFFFF"/>
      </w:tcPr>
    </w:tblStylePr>
    <w:tblStylePr w:type="lastCol">
      <w:rPr>
        <w:b w:val="0"/>
        <w:bCs w:val="0"/>
        <w:color w:val="000000"/>
      </w:rPr>
      <w:tblPr/>
      <w:tcPr>
        <w:tcBorders>
          <w:top w:val="nil"/>
          <w:left w:val="nil"/>
          <w:bottom w:val="nil"/>
          <w:right w:val="nil"/>
        </w:tcBorders>
        <w:shd w:val="clear" w:color="auto" w:fill="E5DFEC"/>
      </w:tcPr>
    </w:tblStylePr>
    <w:tblStylePr w:type="band1Vert">
      <w:tblPr/>
      <w:tcPr>
        <w:shd w:val="clear" w:color="auto" w:fill="BFB1D0"/>
      </w:tcPr>
    </w:tblStylePr>
    <w:tblStylePr w:type="band1Horz">
      <w:tblPr/>
      <w:tcPr>
        <w:shd w:val="clear" w:color="auto" w:fill="BFB1D0"/>
      </w:tcPr>
    </w:tblStylePr>
    <w:tblStylePr w:type="nwCell">
      <w:tblPr/>
      <w:tcPr>
        <w:shd w:val="clear" w:color="auto" w:fill="FFFFFF"/>
      </w:tcPr>
    </w:tblStylePr>
  </w:style>
  <w:style w:type="table" w:customStyle="1" w:styleId="1-111">
    <w:name w:val="中等深浅底纹 1 - 着色 11"/>
    <w:basedOn w:val="a3"/>
    <w:rPr>
      <w:rFonts w:ascii="Calibri" w:hAnsi="Calibri" w:cs="Arial"/>
      <w:sz w:val="22"/>
      <w:szCs w:val="22"/>
      <w:lang w:eastAsia="en-US"/>
    </w:rPr>
    <w:tblPr>
      <w:tblBorders>
        <w:top w:val="single" w:sz="8" w:space="0" w:color="7BA0CD"/>
        <w:left w:val="single" w:sz="8" w:space="0" w:color="7BA0CD"/>
        <w:bottom w:val="single" w:sz="8" w:space="0" w:color="7BA0CD"/>
        <w:right w:val="single" w:sz="8" w:space="0" w:color="7BA0CD"/>
        <w:insideH w:val="single" w:sz="8" w:space="0" w:color="7BA0CD"/>
      </w:tblBorders>
    </w:tblPr>
    <w:tcPr>
      <w:tcBorders>
        <w:top w:val="single" w:sz="8" w:space="0" w:color="7BA0CD"/>
        <w:left w:val="single" w:sz="8" w:space="0" w:color="7BA0CD"/>
        <w:bottom w:val="single" w:sz="8" w:space="0" w:color="7BA0CD"/>
        <w:right w:val="single" w:sz="8" w:space="0" w:color="7BA0CD"/>
      </w:tcBorders>
    </w:tcPr>
    <w:tblStylePr w:type="firstRow">
      <w:pPr>
        <w:spacing w:before="0" w:beforeAutospacing="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tcBorders>
        <w:shd w:val="clear" w:color="auto" w:fill="4F81BD"/>
      </w:tcPr>
    </w:tblStylePr>
    <w:tblStylePr w:type="lastRow">
      <w:pPr>
        <w:spacing w:before="0" w:beforeAutospacing="0" w:after="0" w:afterAutospacing="0" w:line="240" w:lineRule="auto"/>
      </w:pPr>
      <w:rPr>
        <w:b/>
        <w:bCs/>
      </w:rPr>
      <w:tblPr/>
      <w:tcPr>
        <w:tcBorders>
          <w:top w:val="double" w:sz="6" w:space="0" w:color="7BA0CD"/>
          <w:left w:val="single" w:sz="8" w:space="0" w:color="7BA0CD"/>
          <w:bottom w:val="single" w:sz="8" w:space="0" w:color="7BA0CD"/>
          <w:right w:val="single" w:sz="8" w:space="0" w:color="7BA0CD"/>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6">
    <w:name w:val="浅色网格 - 着色 11"/>
    <w:basedOn w:val="a3"/>
    <w:rPr>
      <w:rFonts w:ascii="Calibri" w:hAnsi="Calibri" w:cs="Arial"/>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rFonts w:ascii="Cambria" w:eastAsia="宋体" w:hAnsi="Cambria" w:cs="Times New Roman" w:hint="default"/>
        <w:b/>
        <w:bCs/>
      </w:rPr>
      <w:tblPr/>
      <w:tcPr>
        <w:tcBorders>
          <w:top w:val="single" w:sz="8" w:space="0" w:color="4F81BD"/>
          <w:left w:val="single" w:sz="8" w:space="0" w:color="4F81BD"/>
          <w:bottom w:val="single" w:sz="18" w:space="0" w:color="4F81BD"/>
          <w:right w:val="single" w:sz="8" w:space="0" w:color="4F81BD"/>
        </w:tcBorders>
      </w:tcPr>
    </w:tblStylePr>
    <w:tblStylePr w:type="lastRow">
      <w:pPr>
        <w:spacing w:before="0" w:beforeAutospacing="0" w:after="0" w:afterAutospacing="0" w:line="240" w:lineRule="auto"/>
      </w:pPr>
      <w:rPr>
        <w:rFonts w:ascii="Cambria" w:eastAsia="宋体" w:hAnsi="Cambria"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mbria" w:eastAsia="宋体" w:hAnsi="Cambria" w:cs="Times New Roman" w:hint="default"/>
        <w:b/>
        <w:bCs/>
      </w:rPr>
    </w:tblStylePr>
    <w:tblStylePr w:type="lastCol">
      <w:rPr>
        <w:rFonts w:ascii="Cambria" w:eastAsia="宋体"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tcBorders>
      </w:tcPr>
    </w:tblStylePr>
  </w:style>
  <w:style w:type="table" w:customStyle="1" w:styleId="-414">
    <w:name w:val="彩色列表 - 着色 41"/>
    <w:basedOn w:val="a3"/>
    <w:rPr>
      <w:rFonts w:ascii="Calibri" w:hAnsi="Calibri" w:cs="Arial"/>
      <w:color w:val="000000"/>
      <w:sz w:val="22"/>
      <w:szCs w:val="22"/>
      <w:lang w:eastAsia="en-US"/>
    </w:rP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cBorders>
        <w:shd w:val="clear" w:color="auto" w:fill="DFD8E8"/>
      </w:tcPr>
    </w:tblStylePr>
    <w:tblStylePr w:type="band1Horz">
      <w:tblPr/>
      <w:tcPr>
        <w:shd w:val="clear" w:color="auto" w:fill="E5DFEC"/>
      </w:tcPr>
    </w:tblStylePr>
  </w:style>
  <w:style w:type="table" w:customStyle="1" w:styleId="1-611">
    <w:name w:val="中等深浅列表 1 - 着色 61"/>
    <w:basedOn w:val="a3"/>
    <w:rPr>
      <w:rFonts w:ascii="Calibri" w:hAnsi="Calibri" w:cs="Arial"/>
      <w:color w:val="000000"/>
      <w:sz w:val="22"/>
      <w:szCs w:val="22"/>
      <w:lang w:eastAsia="en-US"/>
    </w:rPr>
    <w:tblPr>
      <w:tblBorders>
        <w:top w:val="single" w:sz="8" w:space="0" w:color="F79646"/>
        <w:bottom w:val="single" w:sz="8" w:space="0" w:color="F79646"/>
      </w:tblBorders>
    </w:tblPr>
    <w:tcPr>
      <w:tcBorders>
        <w:top w:val="single" w:sz="8" w:space="0" w:color="F79646"/>
        <w:left w:val="nil"/>
        <w:bottom w:val="single" w:sz="8" w:space="0" w:color="F79646"/>
        <w:right w:val="nil"/>
      </w:tcBorders>
    </w:tcPr>
    <w:tblStylePr w:type="firstRow">
      <w:rPr>
        <w:rFonts w:ascii="Cambria" w:eastAsia="宋体" w:hAnsi="Cambria" w:cs="Times New Roman" w:hint="default"/>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415">
    <w:name w:val="彩色网格 - 着色 41"/>
    <w:basedOn w:val="a3"/>
    <w:rPr>
      <w:rFonts w:ascii="Calibri" w:hAnsi="Calibri" w:cs="Arial"/>
      <w:color w:val="000000"/>
      <w:sz w:val="22"/>
      <w:szCs w:val="22"/>
      <w:lang w:eastAsia="en-US"/>
    </w:rPr>
    <w:tblPr>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2-511">
    <w:name w:val="中等深浅网格 2 - 着色 51"/>
    <w:basedOn w:val="a3"/>
    <w:rPr>
      <w:rFonts w:ascii="Cambria" w:hAnsi="Cambria" w:cs="Times New Roman"/>
      <w:color w:val="000000"/>
      <w:sz w:val="22"/>
      <w:szCs w:val="22"/>
      <w:lang w:eastAsia="en-US"/>
    </w:rPr>
    <w:tblP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tcBorders>
        <w:top w:val="single" w:sz="8" w:space="0" w:color="4BACC6"/>
        <w:left w:val="single" w:sz="8" w:space="0" w:color="4BACC6"/>
        <w:bottom w:val="single" w:sz="8" w:space="0" w:color="4BACC6"/>
        <w:right w:val="single" w:sz="8" w:space="0" w:color="4BACC6"/>
      </w:tcBorders>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tcBorders>
        <w:shd w:val="clear" w:color="auto" w:fill="FFFFFF"/>
      </w:tcPr>
    </w:tblStylePr>
    <w:tblStylePr w:type="firstCol">
      <w:rPr>
        <w:b/>
        <w:bCs/>
        <w:color w:val="000000"/>
      </w:rPr>
      <w:tblPr/>
      <w:tcPr>
        <w:tcBorders>
          <w:top w:val="nil"/>
          <w:left w:val="nil"/>
          <w:bottom w:val="nil"/>
          <w:right w:val="nil"/>
        </w:tcBorders>
        <w:shd w:val="clear" w:color="auto" w:fill="FFFFFF"/>
      </w:tcPr>
    </w:tblStylePr>
    <w:tblStylePr w:type="lastCol">
      <w:rPr>
        <w:b w:val="0"/>
        <w:bCs w:val="0"/>
        <w:color w:val="000000"/>
      </w:rPr>
      <w:tblPr/>
      <w:tcPr>
        <w:tcBorders>
          <w:top w:val="nil"/>
          <w:left w:val="nil"/>
          <w:bottom w:val="nil"/>
          <w:right w:val="nil"/>
        </w:tcBorders>
        <w:shd w:val="clear" w:color="auto" w:fill="DAEEF3"/>
      </w:tcPr>
    </w:tblStylePr>
    <w:tblStylePr w:type="band1Vert">
      <w:tblPr/>
      <w:tcPr>
        <w:shd w:val="clear" w:color="auto" w:fill="A5D5E2"/>
      </w:tcPr>
    </w:tblStylePr>
    <w:tblStylePr w:type="band1Horz">
      <w:tblPr/>
      <w:tcPr>
        <w:shd w:val="clear" w:color="auto" w:fill="A5D5E2"/>
      </w:tcPr>
    </w:tblStylePr>
    <w:tblStylePr w:type="nwCell">
      <w:tblPr/>
      <w:tcPr>
        <w:shd w:val="clear" w:color="auto" w:fill="FFFFFF"/>
      </w:tcPr>
    </w:tblStylePr>
  </w:style>
  <w:style w:type="table" w:customStyle="1" w:styleId="-117">
    <w:name w:val="深色列表 - 着色 11"/>
    <w:basedOn w:val="a3"/>
    <w:rPr>
      <w:rFonts w:ascii="Calibri" w:hAnsi="Calibri" w:cs="Arial"/>
      <w:color w:val="FFFFFF"/>
      <w:sz w:val="22"/>
      <w:szCs w:val="22"/>
      <w:lang w:eastAsia="en-US"/>
    </w:rPr>
    <w:tblPr/>
    <w:tcPr>
      <w:shd w:val="clear" w:color="auto" w:fill="4F81BD"/>
    </w:tcPr>
    <w:tblStylePr w:type="firstRow">
      <w:rPr>
        <w:b/>
        <w:bCs/>
      </w:rPr>
      <w:tblPr/>
      <w:tcPr>
        <w:tcBorders>
          <w:top w:val="nil"/>
          <w:left w:val="nil"/>
          <w:bottom w:val="single" w:sz="18" w:space="0" w:color="FFFFFF"/>
          <w:right w:val="nil"/>
        </w:tcBorders>
        <w:shd w:val="clear" w:color="auto" w:fill="000000"/>
      </w:tcPr>
    </w:tblStylePr>
    <w:tblStylePr w:type="lastRow">
      <w:tblPr/>
      <w:tcPr>
        <w:tcBorders>
          <w:top w:val="single" w:sz="18" w:space="0" w:color="FFFFFF"/>
          <w:left w:val="nil"/>
          <w:bottom w:val="nil"/>
          <w:right w:val="nil"/>
        </w:tcBorders>
        <w:shd w:val="clear" w:color="auto" w:fill="243F60"/>
      </w:tcPr>
    </w:tblStylePr>
    <w:tblStylePr w:type="firstCol">
      <w:tblPr/>
      <w:tcPr>
        <w:tcBorders>
          <w:top w:val="nil"/>
          <w:left w:val="nil"/>
          <w:bottom w:val="nil"/>
          <w:right w:val="single" w:sz="18" w:space="0" w:color="FFFFFF"/>
        </w:tcBorders>
        <w:shd w:val="clear" w:color="auto" w:fill="365F91"/>
      </w:tcPr>
    </w:tblStylePr>
    <w:tblStylePr w:type="lastCol">
      <w:tblPr/>
      <w:tcPr>
        <w:tcBorders>
          <w:top w:val="nil"/>
          <w:left w:val="single" w:sz="18" w:space="0" w:color="FFFFFF"/>
          <w:bottom w:val="nil"/>
          <w:right w:val="nil"/>
        </w:tcBorders>
        <w:shd w:val="clear" w:color="auto" w:fill="365F91"/>
      </w:tcPr>
    </w:tblStylePr>
    <w:tblStylePr w:type="band1Vert">
      <w:tblPr/>
      <w:tcPr>
        <w:tcBorders>
          <w:top w:val="nil"/>
          <w:left w:val="nil"/>
          <w:bottom w:val="nil"/>
          <w:right w:val="nil"/>
        </w:tcBorders>
        <w:shd w:val="clear" w:color="auto" w:fill="365F91"/>
      </w:tcPr>
    </w:tblStylePr>
    <w:tblStylePr w:type="band1Horz">
      <w:tblPr/>
      <w:tcPr>
        <w:tcBorders>
          <w:top w:val="nil"/>
          <w:left w:val="nil"/>
          <w:bottom w:val="nil"/>
          <w:right w:val="nil"/>
        </w:tcBorders>
        <w:shd w:val="clear" w:color="auto" w:fill="365F91"/>
      </w:tcPr>
    </w:tblStylePr>
  </w:style>
  <w:style w:type="table" w:customStyle="1" w:styleId="-513">
    <w:name w:val="浅色底纹 - 着色 51"/>
    <w:basedOn w:val="a3"/>
    <w:rPr>
      <w:rFonts w:ascii="Calibri" w:hAnsi="Calibri" w:cs="Arial"/>
      <w:color w:val="31849B"/>
      <w:sz w:val="22"/>
      <w:szCs w:val="22"/>
      <w:lang w:eastAsia="en-US"/>
    </w:rPr>
    <w:tblPr>
      <w:tblBorders>
        <w:top w:val="single" w:sz="8" w:space="0" w:color="4BACC6"/>
        <w:bottom w:val="single" w:sz="8" w:space="0" w:color="4BACC6"/>
      </w:tblBorders>
    </w:tblPr>
    <w:tcPr>
      <w:tcBorders>
        <w:top w:val="single" w:sz="8" w:space="0" w:color="4BACC6"/>
        <w:left w:val="nil"/>
        <w:bottom w:val="single" w:sz="8" w:space="0" w:color="4BACC6"/>
        <w:right w:val="nil"/>
      </w:tcBorders>
    </w:tcPr>
    <w:tblStylePr w:type="firstRow">
      <w:pPr>
        <w:spacing w:before="0" w:beforeAutospacing="0" w:after="0" w:afterAutospacing="0" w:line="240" w:lineRule="auto"/>
      </w:pPr>
      <w:rPr>
        <w:b/>
        <w:bCs/>
      </w:rPr>
      <w:tblPr/>
      <w:tcPr>
        <w:tcBorders>
          <w:top w:val="single" w:sz="8" w:space="0" w:color="4BACC6"/>
          <w:left w:val="nil"/>
          <w:bottom w:val="single" w:sz="8" w:space="0" w:color="4BACC6"/>
          <w:right w:val="nil"/>
        </w:tcBorders>
      </w:tcPr>
    </w:tblStylePr>
    <w:tblStylePr w:type="lastRow">
      <w:pPr>
        <w:spacing w:before="0" w:beforeAutospacing="0" w:after="0" w:afterAutospacing="0" w:line="240" w:lineRule="auto"/>
      </w:pPr>
      <w:rPr>
        <w:b/>
        <w:bCs/>
      </w:rPr>
      <w:tblPr/>
      <w:tcPr>
        <w:tcBorders>
          <w:top w:val="single" w:sz="8" w:space="0" w:color="4BACC6"/>
          <w:left w:val="nil"/>
          <w:bottom w:val="single" w:sz="8" w:space="0" w:color="4BACC6"/>
          <w:right w:val="nil"/>
        </w:tcBorders>
      </w:tcPr>
    </w:tblStylePr>
    <w:tblStylePr w:type="firstCol">
      <w:rPr>
        <w:b/>
        <w:bCs/>
      </w:rPr>
    </w:tblStylePr>
    <w:tblStylePr w:type="lastCol">
      <w:rPr>
        <w:b/>
        <w:bCs/>
      </w:rPr>
    </w:tblStylePr>
    <w:tblStylePr w:type="band1Vert">
      <w:tblPr/>
      <w:tcPr>
        <w:tcBorders>
          <w:left w:val="nil"/>
          <w:right w:val="nil"/>
        </w:tcBorders>
        <w:shd w:val="clear" w:color="auto" w:fill="D2EAF1"/>
      </w:tcPr>
    </w:tblStylePr>
    <w:tblStylePr w:type="band1Horz">
      <w:tblPr/>
      <w:tcPr>
        <w:tcBorders>
          <w:left w:val="nil"/>
          <w:right w:val="nil"/>
        </w:tcBorders>
        <w:shd w:val="clear" w:color="auto" w:fill="D2EAF1"/>
      </w:tcPr>
    </w:tblStylePr>
  </w:style>
  <w:style w:type="table" w:customStyle="1" w:styleId="-214">
    <w:name w:val="浅色底纹 - 着色 21"/>
    <w:basedOn w:val="a3"/>
    <w:rPr>
      <w:rFonts w:ascii="Calibri" w:hAnsi="Calibri" w:cs="Arial"/>
      <w:color w:val="943634"/>
      <w:sz w:val="22"/>
      <w:szCs w:val="22"/>
      <w:lang w:eastAsia="en-US"/>
    </w:rPr>
    <w:tblPr>
      <w:tblBorders>
        <w:top w:val="single" w:sz="8" w:space="0" w:color="C0504D"/>
        <w:bottom w:val="single" w:sz="8" w:space="0" w:color="C0504D"/>
      </w:tblBorders>
    </w:tblPr>
    <w:tcPr>
      <w:tcBorders>
        <w:top w:val="single" w:sz="8" w:space="0" w:color="C0504D"/>
        <w:left w:val="nil"/>
        <w:bottom w:val="single" w:sz="8" w:space="0" w:color="C0504D"/>
        <w:right w:val="nil"/>
      </w:tcBorders>
    </w:tcPr>
    <w:tblStylePr w:type="firstRow">
      <w:pPr>
        <w:spacing w:before="0" w:beforeAutospacing="0" w:after="0" w:afterAutospacing="0" w:line="240" w:lineRule="auto"/>
      </w:pPr>
      <w:rPr>
        <w:b/>
        <w:bCs/>
      </w:rPr>
      <w:tblPr/>
      <w:tcPr>
        <w:tcBorders>
          <w:top w:val="single" w:sz="8" w:space="0" w:color="C0504D"/>
          <w:left w:val="nil"/>
          <w:bottom w:val="single" w:sz="8" w:space="0" w:color="C0504D"/>
          <w:right w:val="nil"/>
        </w:tcBorders>
      </w:tcPr>
    </w:tblStylePr>
    <w:tblStylePr w:type="lastRow">
      <w:pPr>
        <w:spacing w:before="0" w:beforeAutospacing="0" w:after="0" w:afterAutospacing="0" w:line="240" w:lineRule="auto"/>
      </w:pPr>
      <w:rPr>
        <w:b/>
        <w:bCs/>
      </w:rPr>
      <w:tblPr/>
      <w:tcPr>
        <w:tcBorders>
          <w:top w:val="single" w:sz="8" w:space="0" w:color="C0504D"/>
          <w:left w:val="nil"/>
          <w:bottom w:val="single" w:sz="8" w:space="0" w:color="C0504D"/>
          <w:right w:val="nil"/>
        </w:tcBorders>
      </w:tcPr>
    </w:tblStylePr>
    <w:tblStylePr w:type="firstCol">
      <w:rPr>
        <w:b/>
        <w:bCs/>
      </w:rPr>
    </w:tblStylePr>
    <w:tblStylePr w:type="lastCol">
      <w:rPr>
        <w:b/>
        <w:bCs/>
      </w:rPr>
    </w:tblStylePr>
    <w:tblStylePr w:type="band1Vert">
      <w:tblPr/>
      <w:tcPr>
        <w:tcBorders>
          <w:left w:val="nil"/>
          <w:right w:val="nil"/>
        </w:tcBorders>
        <w:shd w:val="clear" w:color="auto" w:fill="EFD3D2"/>
      </w:tcPr>
    </w:tblStylePr>
    <w:tblStylePr w:type="band1Horz">
      <w:tblPr/>
      <w:tcPr>
        <w:tcBorders>
          <w:left w:val="nil"/>
          <w:right w:val="nil"/>
        </w:tcBorders>
        <w:shd w:val="clear" w:color="auto" w:fill="EFD3D2"/>
      </w:tcPr>
    </w:tblStylePr>
  </w:style>
  <w:style w:type="table" w:customStyle="1" w:styleId="2-512">
    <w:name w:val="中等深浅列表 2 - 着色 51"/>
    <w:basedOn w:val="a3"/>
    <w:rPr>
      <w:rFonts w:ascii="Cambria" w:hAnsi="Cambria" w:cs="Times New Roman"/>
      <w:color w:val="000000"/>
      <w:sz w:val="22"/>
      <w:szCs w:val="22"/>
      <w:lang w:eastAsia="en-US"/>
    </w:rPr>
    <w:tblPr>
      <w:tblBorders>
        <w:top w:val="single" w:sz="8" w:space="0" w:color="4BACC6"/>
        <w:left w:val="single" w:sz="8" w:space="0" w:color="4BACC6"/>
        <w:bottom w:val="single" w:sz="8" w:space="0" w:color="4BACC6"/>
        <w:right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rPr>
        <w:sz w:val="24"/>
        <w:szCs w:val="24"/>
      </w:rPr>
      <w:tblPr/>
      <w:tcPr>
        <w:tcBorders>
          <w:top w:val="nil"/>
          <w:left w:val="nil"/>
          <w:bottom w:val="single" w:sz="24" w:space="0" w:color="4BACC6"/>
          <w:right w:val="nil"/>
        </w:tcBorders>
        <w:shd w:val="clear" w:color="auto" w:fill="FFFFFF"/>
      </w:tcPr>
    </w:tblStylePr>
    <w:tblStylePr w:type="lastRow">
      <w:tblPr/>
      <w:tcPr>
        <w:tcBorders>
          <w:top w:val="single" w:sz="8" w:space="0" w:color="4BACC6"/>
          <w:left w:val="nil"/>
          <w:bottom w:val="nil"/>
          <w:right w:val="nil"/>
        </w:tcBorders>
        <w:shd w:val="clear" w:color="auto" w:fill="FFFFFF"/>
      </w:tcPr>
    </w:tblStylePr>
    <w:tblStylePr w:type="firstCol">
      <w:tblPr/>
      <w:tcPr>
        <w:tcBorders>
          <w:top w:val="nil"/>
          <w:left w:val="nil"/>
          <w:bottom w:val="nil"/>
          <w:right w:val="single" w:sz="8" w:space="0" w:color="4BACC6"/>
        </w:tcBorders>
        <w:shd w:val="clear" w:color="auto" w:fill="FFFFFF"/>
      </w:tcPr>
    </w:tblStylePr>
    <w:tblStylePr w:type="lastCol">
      <w:tblPr/>
      <w:tcPr>
        <w:tcBorders>
          <w:top w:val="nil"/>
          <w:left w:val="single" w:sz="8" w:space="0" w:color="4BACC6"/>
          <w:bottom w:val="nil"/>
          <w:right w:val="nil"/>
        </w:tcBorders>
        <w:shd w:val="clear" w:color="auto" w:fill="FFFFFF"/>
      </w:tcPr>
    </w:tblStylePr>
    <w:tblStylePr w:type="band1Vert">
      <w:tblPr/>
      <w:tcPr>
        <w:tcBorders>
          <w:left w:val="nil"/>
          <w:right w:val="nil"/>
        </w:tcBorders>
        <w:shd w:val="clear" w:color="auto" w:fill="D2EAF1"/>
      </w:tcPr>
    </w:tblStylePr>
    <w:tblStylePr w:type="band1Horz">
      <w:tblPr/>
      <w:tcPr>
        <w:tcBorders>
          <w:top w:val="nil"/>
          <w:bottom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311">
    <w:name w:val="彩色底纹 - 着色 31"/>
    <w:basedOn w:val="a3"/>
    <w:rPr>
      <w:rFonts w:ascii="Calibri" w:hAnsi="Calibri" w:cs="Arial"/>
      <w:color w:val="000000"/>
      <w:sz w:val="22"/>
      <w:szCs w:val="22"/>
      <w:lang w:eastAsia="en-US"/>
    </w:rPr>
    <w:tblPr>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tcBorders>
        <w:top w:val="single" w:sz="24" w:space="0" w:color="8064A2"/>
        <w:left w:val="single" w:sz="4" w:space="0" w:color="9BBB59"/>
        <w:bottom w:val="single" w:sz="4" w:space="0" w:color="9BBB59"/>
        <w:right w:val="single" w:sz="4" w:space="0" w:color="9BBB59"/>
      </w:tcBorders>
      <w:shd w:val="clear" w:color="auto" w:fill="F5F8EE"/>
    </w:tcPr>
    <w:tblStylePr w:type="firstRow">
      <w:rPr>
        <w:b/>
        <w:bCs/>
      </w:rPr>
      <w:tblPr/>
      <w:tcPr>
        <w:tcBorders>
          <w:top w:val="nil"/>
          <w:left w:val="nil"/>
          <w:bottom w:val="single" w:sz="24" w:space="0" w:color="8064A2"/>
          <w:right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tcBorders>
        <w:shd w:val="clear" w:color="auto" w:fill="5E7530"/>
      </w:tcPr>
    </w:tblStylePr>
    <w:tblStylePr w:type="lastCol">
      <w:rPr>
        <w:color w:val="FFFFFF"/>
      </w:rPr>
      <w:tblPr/>
      <w:tcPr>
        <w:tcBorders>
          <w:top w:val="nil"/>
          <w:left w:val="nil"/>
          <w:bottom w:val="nil"/>
          <w:right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611">
    <w:name w:val="彩色列表 - 着色 61"/>
    <w:basedOn w:val="a3"/>
    <w:rPr>
      <w:rFonts w:ascii="Calibri" w:hAnsi="Calibri" w:cs="Arial"/>
      <w:color w:val="000000"/>
      <w:sz w:val="22"/>
      <w:szCs w:val="22"/>
      <w:lang w:eastAsia="en-US"/>
    </w:rP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cBorders>
        <w:shd w:val="clear" w:color="auto" w:fill="FDE4D0"/>
      </w:tcPr>
    </w:tblStylePr>
    <w:tblStylePr w:type="band1Horz">
      <w:tblPr/>
      <w:tcPr>
        <w:shd w:val="clear" w:color="auto" w:fill="FDE9D9"/>
      </w:tcPr>
    </w:tblStylePr>
  </w:style>
  <w:style w:type="table" w:customStyle="1" w:styleId="2-212">
    <w:name w:val="中等深浅网格 2 - 着色 21"/>
    <w:basedOn w:val="a3"/>
    <w:rPr>
      <w:rFonts w:ascii="Cambria" w:hAnsi="Cambria" w:cs="Times New Roman"/>
      <w:color w:val="000000"/>
      <w:sz w:val="22"/>
      <w:szCs w:val="22"/>
      <w:lang w:eastAsia="en-US"/>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tcBorders>
        <w:top w:val="single" w:sz="8" w:space="0" w:color="C0504D"/>
        <w:left w:val="single" w:sz="8" w:space="0" w:color="C0504D"/>
        <w:bottom w:val="single" w:sz="8" w:space="0" w:color="C0504D"/>
        <w:right w:val="single" w:sz="8" w:space="0" w:color="C0504D"/>
      </w:tcBorders>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tcBorders>
        <w:shd w:val="clear" w:color="auto" w:fill="FFFFFF"/>
      </w:tcPr>
    </w:tblStylePr>
    <w:tblStylePr w:type="firstCol">
      <w:rPr>
        <w:b/>
        <w:bCs/>
        <w:color w:val="000000"/>
      </w:rPr>
      <w:tblPr/>
      <w:tcPr>
        <w:tcBorders>
          <w:top w:val="nil"/>
          <w:left w:val="nil"/>
          <w:bottom w:val="nil"/>
          <w:right w:val="nil"/>
        </w:tcBorders>
        <w:shd w:val="clear" w:color="auto" w:fill="FFFFFF"/>
      </w:tcPr>
    </w:tblStylePr>
    <w:tblStylePr w:type="lastCol">
      <w:rPr>
        <w:b w:val="0"/>
        <w:bCs w:val="0"/>
        <w:color w:val="000000"/>
      </w:rPr>
      <w:tblPr/>
      <w:tcPr>
        <w:tcBorders>
          <w:top w:val="nil"/>
          <w:left w:val="nil"/>
          <w:bottom w:val="nil"/>
          <w:right w:val="nil"/>
        </w:tcBorders>
        <w:shd w:val="clear" w:color="auto" w:fill="F2DBDB"/>
      </w:tcPr>
    </w:tblStylePr>
    <w:tblStylePr w:type="band1Vert">
      <w:tblPr/>
      <w:tcPr>
        <w:shd w:val="clear" w:color="auto" w:fill="DFA7A6"/>
      </w:tcPr>
    </w:tblStylePr>
    <w:tblStylePr w:type="band1Horz">
      <w:tblPr/>
      <w:tcPr>
        <w:shd w:val="clear" w:color="auto" w:fill="DFA7A6"/>
      </w:tcPr>
    </w:tblStylePr>
    <w:tblStylePr w:type="nwCell">
      <w:tblPr/>
      <w:tcPr>
        <w:shd w:val="clear" w:color="auto" w:fill="FFFFFF"/>
      </w:tcPr>
    </w:tblStylePr>
  </w:style>
  <w:style w:type="table" w:customStyle="1" w:styleId="-612">
    <w:name w:val="彩色底纹 - 着色 61"/>
    <w:basedOn w:val="a3"/>
    <w:rPr>
      <w:rFonts w:ascii="Calibri" w:hAnsi="Calibri" w:cs="Arial"/>
      <w:color w:val="000000"/>
      <w:sz w:val="22"/>
      <w:szCs w:val="22"/>
      <w:lang w:eastAsia="en-US"/>
    </w:rPr>
    <w:tblPr>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tcBorders>
        <w:top w:val="single" w:sz="24" w:space="0" w:color="4BACC6"/>
        <w:left w:val="single" w:sz="4" w:space="0" w:color="F79646"/>
        <w:bottom w:val="single" w:sz="4" w:space="0" w:color="F79646"/>
        <w:right w:val="single" w:sz="4" w:space="0" w:color="F79646"/>
      </w:tcBorders>
      <w:shd w:val="clear" w:color="auto" w:fill="FEF4EC"/>
    </w:tcPr>
    <w:tblStylePr w:type="firstRow">
      <w:rPr>
        <w:b/>
        <w:bCs/>
      </w:rPr>
      <w:tblPr/>
      <w:tcPr>
        <w:tcBorders>
          <w:top w:val="nil"/>
          <w:left w:val="nil"/>
          <w:bottom w:val="single" w:sz="24" w:space="0" w:color="4BACC6"/>
          <w:right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tcBorders>
        <w:shd w:val="clear" w:color="auto" w:fill="B65608"/>
      </w:tcPr>
    </w:tblStylePr>
    <w:tblStylePr w:type="lastCol">
      <w:rPr>
        <w:color w:val="FFFFFF"/>
      </w:rPr>
      <w:tblPr/>
      <w:tcPr>
        <w:tcBorders>
          <w:top w:val="nil"/>
          <w:left w:val="nil"/>
          <w:bottom w:val="nil"/>
          <w:right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118">
    <w:name w:val="彩色列表 - 着色 11"/>
    <w:basedOn w:val="a3"/>
    <w:rPr>
      <w:rFonts w:ascii="Calibri" w:hAnsi="Calibri" w:cs="Arial"/>
      <w:color w:val="000000"/>
      <w:sz w:val="22"/>
      <w:szCs w:val="22"/>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cBorders>
        <w:shd w:val="clear" w:color="auto" w:fill="D3DFEE"/>
      </w:tcPr>
    </w:tblStylePr>
    <w:tblStylePr w:type="band1Horz">
      <w:tblPr/>
      <w:tcPr>
        <w:shd w:val="clear" w:color="auto" w:fill="DBE5F1"/>
      </w:tcPr>
    </w:tblStylePr>
  </w:style>
  <w:style w:type="table" w:customStyle="1" w:styleId="1-112">
    <w:name w:val="中等深浅列表 1 - 着色 11"/>
    <w:basedOn w:val="a3"/>
    <w:rPr>
      <w:rFonts w:ascii="Calibri" w:hAnsi="Calibri" w:cs="Arial"/>
      <w:color w:val="000000"/>
      <w:sz w:val="22"/>
      <w:szCs w:val="22"/>
      <w:lang w:eastAsia="en-US"/>
    </w:rPr>
    <w:tblPr>
      <w:tblBorders>
        <w:top w:val="single" w:sz="8" w:space="0" w:color="4F81BD"/>
        <w:bottom w:val="single" w:sz="8" w:space="0" w:color="4F81BD"/>
      </w:tblBorders>
    </w:tblPr>
    <w:tcPr>
      <w:tcBorders>
        <w:top w:val="single" w:sz="8" w:space="0" w:color="4F81BD"/>
        <w:left w:val="nil"/>
        <w:bottom w:val="single" w:sz="8" w:space="0" w:color="4F81BD"/>
        <w:right w:val="nil"/>
      </w:tcBorders>
    </w:tcPr>
    <w:tblStylePr w:type="firstRow">
      <w:rPr>
        <w:rFonts w:ascii="Cambria" w:eastAsia="宋体" w:hAnsi="Cambria"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3-11">
    <w:name w:val="中等深浅网格 3 - 着色 11"/>
    <w:basedOn w:val="a3"/>
    <w:rPr>
      <w:rFonts w:ascii="Calibri" w:hAnsi="Calibri" w:cs="Arial"/>
      <w:sz w:val="22"/>
      <w:szCs w:val="22"/>
      <w:lang w:eastAsia="en-US"/>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tcBorders>
        <w:shd w:val="clear" w:color="auto" w:fill="4F81BD"/>
      </w:tcPr>
    </w:tblStylePr>
    <w:tblStylePr w:type="lastCol">
      <w:rPr>
        <w:b/>
        <w:bCs/>
        <w:i w:val="0"/>
        <w:iCs w:val="0"/>
        <w:color w:val="FFFFFF"/>
      </w:rPr>
      <w:tblPr/>
      <w:tcPr>
        <w:tcBorders>
          <w:top w:val="nil"/>
          <w:left w:val="single" w:sz="24" w:space="0" w:color="FFFFFF"/>
          <w:bottom w:val="nil"/>
          <w:right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tcBorders>
        <w:shd w:val="clear" w:color="auto" w:fill="A7BFDE"/>
      </w:tcPr>
    </w:tblStylePr>
  </w:style>
  <w:style w:type="table" w:customStyle="1" w:styleId="1-212">
    <w:name w:val="中等深浅列表 1 - 着色 21"/>
    <w:basedOn w:val="a3"/>
    <w:rPr>
      <w:rFonts w:ascii="Calibri" w:hAnsi="Calibri" w:cs="Arial"/>
      <w:color w:val="000000"/>
      <w:sz w:val="22"/>
      <w:szCs w:val="22"/>
      <w:lang w:eastAsia="en-US"/>
    </w:rPr>
    <w:tblPr>
      <w:tblBorders>
        <w:top w:val="single" w:sz="8" w:space="0" w:color="C0504D"/>
        <w:bottom w:val="single" w:sz="8" w:space="0" w:color="C0504D"/>
      </w:tblBorders>
    </w:tblPr>
    <w:tcPr>
      <w:tcBorders>
        <w:top w:val="single" w:sz="8" w:space="0" w:color="C0504D"/>
        <w:left w:val="nil"/>
        <w:bottom w:val="single" w:sz="8" w:space="0" w:color="C0504D"/>
        <w:right w:val="nil"/>
      </w:tcBorders>
    </w:tcPr>
    <w:tblStylePr w:type="firstRow">
      <w:rPr>
        <w:rFonts w:ascii="Cambria" w:eastAsia="宋体" w:hAnsi="Cambria" w:cs="Times New Roman" w:hint="default"/>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customStyle="1" w:styleId="-613">
    <w:name w:val="浅色底纹 - 着色 61"/>
    <w:basedOn w:val="a3"/>
    <w:rPr>
      <w:rFonts w:ascii="Calibri" w:hAnsi="Calibri" w:cs="Arial"/>
      <w:color w:val="E36C0A"/>
      <w:sz w:val="22"/>
      <w:szCs w:val="22"/>
      <w:lang w:eastAsia="en-US"/>
    </w:rPr>
    <w:tblPr>
      <w:tblBorders>
        <w:top w:val="single" w:sz="8" w:space="0" w:color="F79646"/>
        <w:bottom w:val="single" w:sz="8" w:space="0" w:color="F79646"/>
      </w:tblBorders>
    </w:tblPr>
    <w:tcPr>
      <w:tcBorders>
        <w:top w:val="single" w:sz="8" w:space="0" w:color="F79646"/>
        <w:left w:val="nil"/>
        <w:bottom w:val="single" w:sz="8" w:space="0" w:color="F79646"/>
        <w:right w:val="nil"/>
      </w:tcBorders>
    </w:tcPr>
    <w:tblStylePr w:type="firstRow">
      <w:pPr>
        <w:spacing w:before="0" w:beforeAutospacing="0" w:after="0" w:afterAutospacing="0" w:line="240" w:lineRule="auto"/>
      </w:pPr>
      <w:rPr>
        <w:b/>
        <w:bCs/>
      </w:rPr>
      <w:tblPr/>
      <w:tcPr>
        <w:tcBorders>
          <w:top w:val="single" w:sz="8" w:space="0" w:color="F79646"/>
          <w:left w:val="nil"/>
          <w:bottom w:val="single" w:sz="8" w:space="0" w:color="F79646"/>
          <w:right w:val="nil"/>
        </w:tcBorders>
      </w:tcPr>
    </w:tblStylePr>
    <w:tblStylePr w:type="lastRow">
      <w:pPr>
        <w:spacing w:before="0" w:beforeAutospacing="0" w:after="0" w:afterAutospacing="0" w:line="240" w:lineRule="auto"/>
      </w:pPr>
      <w:rPr>
        <w:b/>
        <w:bCs/>
      </w:rPr>
      <w:tblPr/>
      <w:tcPr>
        <w:tcBorders>
          <w:top w:val="single" w:sz="8" w:space="0" w:color="F79646"/>
          <w:left w:val="nil"/>
          <w:bottom w:val="single" w:sz="8" w:space="0" w:color="F79646"/>
          <w:right w:val="nil"/>
        </w:tcBorders>
      </w:tcPr>
    </w:tblStylePr>
    <w:tblStylePr w:type="firstCol">
      <w:rPr>
        <w:b/>
        <w:bCs/>
      </w:rPr>
    </w:tblStylePr>
    <w:tblStylePr w:type="lastCol">
      <w:rPr>
        <w:b/>
        <w:bCs/>
      </w:rPr>
    </w:tblStylePr>
    <w:tblStylePr w:type="band1Vert">
      <w:tblPr/>
      <w:tcPr>
        <w:tcBorders>
          <w:left w:val="nil"/>
          <w:right w:val="nil"/>
        </w:tcBorders>
        <w:shd w:val="clear" w:color="auto" w:fill="FDE4D0"/>
      </w:tcPr>
    </w:tblStylePr>
    <w:tblStylePr w:type="band1Horz">
      <w:tblPr/>
      <w:tcPr>
        <w:tcBorders>
          <w:left w:val="nil"/>
          <w:right w:val="nil"/>
        </w:tcBorders>
        <w:shd w:val="clear" w:color="auto" w:fill="FDE4D0"/>
      </w:tcPr>
    </w:tblStylePr>
  </w:style>
  <w:style w:type="table" w:customStyle="1" w:styleId="3-21">
    <w:name w:val="中等深浅网格 3 - 着色 21"/>
    <w:basedOn w:val="a3"/>
    <w:rPr>
      <w:rFonts w:ascii="Calibri" w:hAnsi="Calibri" w:cs="Arial"/>
      <w:sz w:val="22"/>
      <w:szCs w:val="22"/>
      <w:lang w:eastAsia="en-US"/>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tcBorders>
        <w:shd w:val="clear" w:color="auto" w:fill="C0504D"/>
      </w:tcPr>
    </w:tblStylePr>
    <w:tblStylePr w:type="lastCol">
      <w:rPr>
        <w:b/>
        <w:bCs/>
        <w:i w:val="0"/>
        <w:iCs w:val="0"/>
        <w:color w:val="FFFFFF"/>
      </w:rPr>
      <w:tblPr/>
      <w:tcPr>
        <w:tcBorders>
          <w:top w:val="nil"/>
          <w:left w:val="single" w:sz="24" w:space="0" w:color="FFFFFF"/>
          <w:bottom w:val="nil"/>
          <w:right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tcBorders>
        <w:shd w:val="clear" w:color="auto" w:fill="DFA7A6"/>
      </w:tcPr>
    </w:tblStylePr>
  </w:style>
  <w:style w:type="table" w:customStyle="1" w:styleId="1-311">
    <w:name w:val="中等深浅底纹 1 - 着色 31"/>
    <w:basedOn w:val="a3"/>
    <w:rPr>
      <w:rFonts w:ascii="Calibri" w:hAnsi="Calibri" w:cs="Arial"/>
      <w:sz w:val="22"/>
      <w:szCs w:val="22"/>
      <w:lang w:eastAsia="en-US"/>
    </w:rPr>
    <w:tblPr>
      <w:tblBorders>
        <w:top w:val="single" w:sz="8" w:space="0" w:color="B3CC82"/>
        <w:left w:val="single" w:sz="8" w:space="0" w:color="B3CC82"/>
        <w:bottom w:val="single" w:sz="8" w:space="0" w:color="B3CC82"/>
        <w:right w:val="single" w:sz="8" w:space="0" w:color="B3CC82"/>
        <w:insideH w:val="single" w:sz="8" w:space="0" w:color="B3CC82"/>
      </w:tblBorders>
    </w:tblPr>
    <w:tcPr>
      <w:tcBorders>
        <w:top w:val="single" w:sz="8" w:space="0" w:color="B3CC82"/>
        <w:left w:val="single" w:sz="8" w:space="0" w:color="B3CC82"/>
        <w:bottom w:val="single" w:sz="8" w:space="0" w:color="B3CC82"/>
        <w:right w:val="single" w:sz="8" w:space="0" w:color="B3CC82"/>
      </w:tcBorders>
    </w:tcPr>
    <w:tblStylePr w:type="firstRow">
      <w:pPr>
        <w:spacing w:before="0" w:beforeAutospacing="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tcBorders>
        <w:shd w:val="clear" w:color="auto" w:fill="9BBB59"/>
      </w:tcPr>
    </w:tblStylePr>
    <w:tblStylePr w:type="lastRow">
      <w:pPr>
        <w:spacing w:before="0" w:beforeAutospacing="0" w:after="0" w:afterAutospacing="0" w:line="240" w:lineRule="auto"/>
      </w:pPr>
      <w:rPr>
        <w:b/>
        <w:bCs/>
      </w:rPr>
      <w:tblPr/>
      <w:tcPr>
        <w:tcBorders>
          <w:top w:val="double" w:sz="6" w:space="0" w:color="B3CC82"/>
          <w:left w:val="single" w:sz="8" w:space="0" w:color="B3CC82"/>
          <w:bottom w:val="single" w:sz="8" w:space="0" w:color="B3CC82"/>
          <w:right w:val="single" w:sz="8" w:space="0" w:color="B3CC82"/>
        </w:tcBorders>
      </w:tcPr>
    </w:tblStylePr>
    <w:tblStylePr w:type="firstCol">
      <w:rPr>
        <w:b/>
        <w:bCs/>
      </w:rPr>
    </w:tblStylePr>
    <w:tblStylePr w:type="lastCol">
      <w:rPr>
        <w:b/>
        <w:bCs/>
      </w:rPr>
    </w:tblStylePr>
    <w:tblStylePr w:type="band1Vert">
      <w:tblPr/>
      <w:tcPr>
        <w:shd w:val="clear" w:color="auto" w:fill="E6EED5"/>
      </w:tcPr>
    </w:tblStylePr>
    <w:tblStylePr w:type="band1Horz">
      <w:tblPr/>
      <w:tcPr>
        <w:shd w:val="clear" w:color="auto" w:fill="E6EED5"/>
      </w:tcPr>
    </w:tblStylePr>
  </w:style>
  <w:style w:type="table" w:customStyle="1" w:styleId="-614">
    <w:name w:val="浅色网格 - 着色 61"/>
    <w:basedOn w:val="a3"/>
    <w:rPr>
      <w:rFonts w:ascii="Calibri" w:hAnsi="Calibri" w:cs="Arial"/>
      <w:sz w:val="22"/>
      <w:szCs w:val="22"/>
      <w:lang w:eastAsia="en-US"/>
    </w:rPr>
    <w:tblPr>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rFonts w:ascii="Cambria" w:eastAsia="宋体" w:hAnsi="Cambria" w:cs="Times New Roman" w:hint="default"/>
        <w:b/>
        <w:bCs/>
      </w:rPr>
      <w:tblPr/>
      <w:tcPr>
        <w:tcBorders>
          <w:top w:val="single" w:sz="8" w:space="0" w:color="F79646"/>
          <w:left w:val="single" w:sz="8" w:space="0" w:color="F79646"/>
          <w:bottom w:val="single" w:sz="18" w:space="0" w:color="F79646"/>
          <w:right w:val="single" w:sz="8" w:space="0" w:color="F79646"/>
        </w:tcBorders>
      </w:tcPr>
    </w:tblStylePr>
    <w:tblStylePr w:type="lastRow">
      <w:pPr>
        <w:spacing w:before="0" w:beforeAutospacing="0" w:after="0" w:afterAutospacing="0" w:line="240" w:lineRule="auto"/>
      </w:pPr>
      <w:rPr>
        <w:rFonts w:ascii="Cambria" w:eastAsia="宋体" w:hAnsi="Cambria" w:cs="Times New Roman" w:hint="default"/>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ascii="Cambria" w:eastAsia="宋体" w:hAnsi="Cambria" w:cs="Times New Roman" w:hint="default"/>
        <w:b/>
        <w:bCs/>
      </w:rPr>
    </w:tblStylePr>
    <w:tblStylePr w:type="lastCol">
      <w:rPr>
        <w:rFonts w:ascii="Cambria" w:eastAsia="宋体" w:hAnsi="Cambria" w:cs="Times New Roman" w:hint="default"/>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tcBorders>
      </w:tcPr>
    </w:tblStylePr>
  </w:style>
  <w:style w:type="table" w:customStyle="1" w:styleId="-312">
    <w:name w:val="浅色底纹 - 着色 31"/>
    <w:basedOn w:val="a3"/>
    <w:rPr>
      <w:rFonts w:ascii="Calibri" w:hAnsi="Calibri" w:cs="Arial"/>
      <w:color w:val="76923C"/>
      <w:sz w:val="22"/>
      <w:szCs w:val="22"/>
      <w:lang w:eastAsia="en-US"/>
    </w:rPr>
    <w:tblPr>
      <w:tblBorders>
        <w:top w:val="single" w:sz="8" w:space="0" w:color="9BBB59"/>
        <w:bottom w:val="single" w:sz="8" w:space="0" w:color="9BBB59"/>
      </w:tblBorders>
    </w:tblPr>
    <w:tcPr>
      <w:tcBorders>
        <w:top w:val="single" w:sz="8" w:space="0" w:color="9BBB59"/>
        <w:left w:val="nil"/>
        <w:bottom w:val="single" w:sz="8" w:space="0" w:color="9BBB59"/>
        <w:right w:val="nil"/>
      </w:tcBorders>
    </w:tcPr>
    <w:tblStylePr w:type="firstRow">
      <w:pPr>
        <w:spacing w:before="0" w:beforeAutospacing="0" w:after="0" w:afterAutospacing="0" w:line="240" w:lineRule="auto"/>
      </w:pPr>
      <w:rPr>
        <w:b/>
        <w:bCs/>
      </w:rPr>
      <w:tblPr/>
      <w:tcPr>
        <w:tcBorders>
          <w:top w:val="single" w:sz="8" w:space="0" w:color="9BBB59"/>
          <w:left w:val="nil"/>
          <w:bottom w:val="single" w:sz="8" w:space="0" w:color="9BBB59"/>
          <w:right w:val="nil"/>
        </w:tcBorders>
      </w:tcPr>
    </w:tblStylePr>
    <w:tblStylePr w:type="lastRow">
      <w:pPr>
        <w:spacing w:before="0" w:beforeAutospacing="0" w:after="0" w:afterAutospacing="0" w:line="240" w:lineRule="auto"/>
      </w:pPr>
      <w:rPr>
        <w:b/>
        <w:bCs/>
      </w:rPr>
      <w:tblPr/>
      <w:tcPr>
        <w:tcBorders>
          <w:top w:val="single" w:sz="8" w:space="0" w:color="9BBB59"/>
          <w:left w:val="nil"/>
          <w:bottom w:val="single" w:sz="8" w:space="0" w:color="9BBB59"/>
          <w:right w:val="nil"/>
        </w:tcBorders>
      </w:tcPr>
    </w:tblStylePr>
    <w:tblStylePr w:type="firstCol">
      <w:rPr>
        <w:b/>
        <w:bCs/>
      </w:rPr>
    </w:tblStylePr>
    <w:tblStylePr w:type="lastCol">
      <w:rPr>
        <w:b/>
        <w:bCs/>
      </w:rPr>
    </w:tblStylePr>
    <w:tblStylePr w:type="band1Vert">
      <w:tblPr/>
      <w:tcPr>
        <w:tcBorders>
          <w:left w:val="nil"/>
          <w:right w:val="nil"/>
        </w:tcBorders>
        <w:shd w:val="clear" w:color="auto" w:fill="E6EED5"/>
      </w:tcPr>
    </w:tblStylePr>
    <w:tblStylePr w:type="band1Horz">
      <w:tblPr/>
      <w:tcPr>
        <w:tcBorders>
          <w:left w:val="nil"/>
          <w:right w:val="nil"/>
        </w:tcBorders>
        <w:shd w:val="clear" w:color="auto" w:fill="E6EED5"/>
      </w:tcPr>
    </w:tblStylePr>
  </w:style>
  <w:style w:type="table" w:customStyle="1" w:styleId="-313">
    <w:name w:val="浅色网格 - 着色 31"/>
    <w:basedOn w:val="a3"/>
    <w:rPr>
      <w:rFonts w:ascii="Calibri" w:hAnsi="Calibri" w:cs="Arial"/>
      <w:sz w:val="22"/>
      <w:szCs w:val="22"/>
      <w:lang w:eastAsia="en-US"/>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rFonts w:ascii="Cambria" w:eastAsia="宋体" w:hAnsi="Cambria" w:cs="Times New Roman" w:hint="default"/>
        <w:b/>
        <w:bCs/>
      </w:rPr>
      <w:tblPr/>
      <w:tcPr>
        <w:tcBorders>
          <w:top w:val="single" w:sz="8" w:space="0" w:color="9BBB59"/>
          <w:left w:val="single" w:sz="8" w:space="0" w:color="9BBB59"/>
          <w:bottom w:val="single" w:sz="18" w:space="0" w:color="9BBB59"/>
          <w:right w:val="single" w:sz="8" w:space="0" w:color="9BBB59"/>
        </w:tcBorders>
      </w:tcPr>
    </w:tblStylePr>
    <w:tblStylePr w:type="lastRow">
      <w:pPr>
        <w:spacing w:before="0" w:beforeAutospacing="0" w:after="0" w:afterAutospacing="0" w:line="240" w:lineRule="auto"/>
      </w:pPr>
      <w:rPr>
        <w:rFonts w:ascii="Cambria" w:eastAsia="宋体" w:hAnsi="Cambria" w:cs="Times New Roman" w:hint="default"/>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ascii="Cambria" w:eastAsia="宋体" w:hAnsi="Cambria" w:cs="Times New Roman" w:hint="default"/>
        <w:b/>
        <w:bCs/>
      </w:rPr>
    </w:tblStylePr>
    <w:tblStylePr w:type="lastCol">
      <w:rPr>
        <w:rFonts w:ascii="Cambria" w:eastAsia="宋体"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312">
    <w:name w:val="中等深浅列表 1 - 着色 31"/>
    <w:basedOn w:val="a3"/>
    <w:rPr>
      <w:rFonts w:ascii="Calibri" w:hAnsi="Calibri" w:cs="Arial"/>
      <w:color w:val="000000"/>
      <w:sz w:val="22"/>
      <w:szCs w:val="22"/>
      <w:lang w:eastAsia="en-US"/>
    </w:rPr>
    <w:tblPr>
      <w:tblBorders>
        <w:top w:val="single" w:sz="8" w:space="0" w:color="9BBB59"/>
        <w:bottom w:val="single" w:sz="8" w:space="0" w:color="9BBB59"/>
      </w:tblBorders>
    </w:tblPr>
    <w:tcPr>
      <w:tcBorders>
        <w:top w:val="single" w:sz="8" w:space="0" w:color="9BBB59"/>
        <w:left w:val="nil"/>
        <w:bottom w:val="single" w:sz="8" w:space="0" w:color="9BBB59"/>
        <w:right w:val="nil"/>
      </w:tcBorders>
    </w:tcPr>
    <w:tblStylePr w:type="firstRow">
      <w:rPr>
        <w:rFonts w:ascii="Cambria" w:eastAsia="宋体" w:hAnsi="Cambria" w:cs="Times New Roman" w:hint="default"/>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customStyle="1" w:styleId="1-411">
    <w:name w:val="中等深浅网格 1 - 着色 41"/>
    <w:basedOn w:val="a3"/>
    <w:rPr>
      <w:rFonts w:ascii="Calibri" w:hAnsi="Calibri" w:cs="Arial"/>
      <w:sz w:val="22"/>
      <w:szCs w:val="22"/>
      <w:lang w:eastAsia="en-US"/>
    </w:rPr>
    <w:tblPr>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tcBorders>
        <w:top w:val="single" w:sz="8" w:space="0" w:color="9F8AB9"/>
        <w:left w:val="single" w:sz="8" w:space="0" w:color="9F8AB9"/>
        <w:bottom w:val="single" w:sz="8" w:space="0" w:color="9F8AB9"/>
        <w:right w:val="single" w:sz="8" w:space="0" w:color="9F8AB9"/>
      </w:tcBorders>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2-112">
    <w:name w:val="中等深浅底纹 2 - 着色 11"/>
    <w:basedOn w:val="a3"/>
    <w:rPr>
      <w:rFonts w:ascii="Calibri" w:hAnsi="Calibri" w:cs="Arial"/>
      <w:sz w:val="22"/>
      <w:szCs w:val="22"/>
      <w:lang w:eastAsia="en-US"/>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nil"/>
          <w:bottom w:val="single" w:sz="18" w:space="0" w:color="auto"/>
          <w:right w:val="nil"/>
        </w:tcBorders>
        <w:shd w:val="clear" w:color="auto" w:fill="4F81BD"/>
      </w:tcPr>
    </w:tblStylePr>
    <w:tblStylePr w:type="lastRow">
      <w:pPr>
        <w:spacing w:before="0" w:beforeAutospacing="0" w:after="0" w:afterAutospacing="0" w:line="240" w:lineRule="auto"/>
      </w:pPr>
      <w:rPr>
        <w:color w:val="auto"/>
      </w:rPr>
      <w:tblPr/>
      <w:tcPr>
        <w:tcBorders>
          <w:top w:val="double" w:sz="6" w:space="0" w:color="auto"/>
          <w:left w:val="nil"/>
          <w:bottom w:val="single" w:sz="18" w:space="0" w:color="auto"/>
          <w:right w:val="nil"/>
        </w:tcBorders>
        <w:shd w:val="clear" w:color="auto" w:fill="FFFFFF"/>
      </w:tcPr>
    </w:tblStylePr>
    <w:tblStylePr w:type="firstCol">
      <w:rPr>
        <w:b/>
        <w:bCs/>
        <w:color w:val="FFFFFF"/>
      </w:rPr>
      <w:tblPr/>
      <w:tcPr>
        <w:tcBorders>
          <w:top w:val="nil"/>
          <w:left w:val="nil"/>
          <w:bottom w:val="single" w:sz="18" w:space="0" w:color="auto"/>
          <w:right w:val="nil"/>
        </w:tcBorders>
        <w:shd w:val="clear" w:color="auto" w:fill="4F81BD"/>
      </w:tcPr>
    </w:tblStylePr>
    <w:tblStylePr w:type="lastCol">
      <w:rPr>
        <w:b/>
        <w:bCs/>
        <w:color w:val="FFFFFF"/>
      </w:rPr>
      <w:tblPr/>
      <w:tcPr>
        <w:tcBorders>
          <w:left w:val="nil"/>
          <w:right w:val="nil"/>
        </w:tcBorders>
        <w:shd w:val="clear" w:color="auto" w:fill="4F81BD"/>
      </w:tcPr>
    </w:tblStylePr>
    <w:tblStylePr w:type="band1Vert">
      <w:tblPr/>
      <w:tcPr>
        <w:tcBorders>
          <w:left w:val="nil"/>
          <w:right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tcBorders>
      </w:tcPr>
    </w:tblStylePr>
    <w:tblStylePr w:type="nwCell">
      <w:rPr>
        <w:color w:val="FFFFFF"/>
      </w:rPr>
      <w:tblPr/>
      <w:tcPr>
        <w:tcBorders>
          <w:top w:val="single" w:sz="18" w:space="0" w:color="auto"/>
          <w:left w:val="nil"/>
          <w:bottom w:val="single" w:sz="18" w:space="0" w:color="auto"/>
          <w:right w:val="nil"/>
        </w:tcBorders>
      </w:tcPr>
    </w:tblStylePr>
  </w:style>
  <w:style w:type="table" w:customStyle="1" w:styleId="-314">
    <w:name w:val="彩色网格 - 着色 31"/>
    <w:basedOn w:val="a3"/>
    <w:rPr>
      <w:rFonts w:ascii="Calibri" w:hAnsi="Calibri" w:cs="Arial"/>
      <w:color w:val="000000"/>
      <w:sz w:val="22"/>
      <w:szCs w:val="22"/>
      <w:lang w:eastAsia="en-US"/>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3-61">
    <w:name w:val="中等深浅网格 3 - 着色 61"/>
    <w:basedOn w:val="a3"/>
    <w:rPr>
      <w:rFonts w:ascii="Calibri" w:hAnsi="Calibri" w:cs="Arial"/>
      <w:sz w:val="22"/>
      <w:szCs w:val="22"/>
      <w:lang w:eastAsia="en-US"/>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tcBorders>
        <w:shd w:val="clear" w:color="auto" w:fill="F79646"/>
      </w:tcPr>
    </w:tblStylePr>
    <w:tblStylePr w:type="lastCol">
      <w:rPr>
        <w:b/>
        <w:bCs/>
        <w:i w:val="0"/>
        <w:iCs w:val="0"/>
        <w:color w:val="FFFFFF"/>
      </w:rPr>
      <w:tblPr/>
      <w:tcPr>
        <w:tcBorders>
          <w:top w:val="nil"/>
          <w:left w:val="single" w:sz="24" w:space="0" w:color="FFFFFF"/>
          <w:bottom w:val="nil"/>
          <w:right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tcBorders>
        <w:shd w:val="clear" w:color="auto" w:fill="FBCAA2"/>
      </w:tcPr>
    </w:tblStylePr>
  </w:style>
  <w:style w:type="table" w:customStyle="1" w:styleId="-514">
    <w:name w:val="彩色列表 - 着色 51"/>
    <w:basedOn w:val="a3"/>
    <w:rPr>
      <w:rFonts w:ascii="Calibri" w:hAnsi="Calibri" w:cs="Arial"/>
      <w:color w:val="000000"/>
      <w:sz w:val="22"/>
      <w:szCs w:val="22"/>
      <w:lang w:eastAsia="en-US"/>
    </w:rP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cBorders>
        <w:shd w:val="clear" w:color="auto" w:fill="D2EAF1"/>
      </w:tcPr>
    </w:tblStylePr>
    <w:tblStylePr w:type="band1Horz">
      <w:tblPr/>
      <w:tcPr>
        <w:shd w:val="clear" w:color="auto" w:fill="DAEEF3"/>
      </w:tcPr>
    </w:tblStylePr>
  </w:style>
  <w:style w:type="table" w:customStyle="1" w:styleId="2-513">
    <w:name w:val="中等深浅底纹 2 - 着色 51"/>
    <w:basedOn w:val="a3"/>
    <w:rPr>
      <w:rFonts w:ascii="Calibri" w:hAnsi="Calibri" w:cs="Arial"/>
      <w:sz w:val="22"/>
      <w:szCs w:val="22"/>
      <w:lang w:eastAsia="en-US"/>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nil"/>
          <w:bottom w:val="single" w:sz="18" w:space="0" w:color="auto"/>
          <w:right w:val="nil"/>
        </w:tcBorders>
        <w:shd w:val="clear" w:color="auto" w:fill="4BACC6"/>
      </w:tcPr>
    </w:tblStylePr>
    <w:tblStylePr w:type="lastRow">
      <w:pPr>
        <w:spacing w:before="0" w:beforeAutospacing="0" w:after="0" w:afterAutospacing="0" w:line="240" w:lineRule="auto"/>
      </w:pPr>
      <w:rPr>
        <w:color w:val="auto"/>
      </w:rPr>
      <w:tblPr/>
      <w:tcPr>
        <w:tcBorders>
          <w:top w:val="double" w:sz="6" w:space="0" w:color="auto"/>
          <w:left w:val="nil"/>
          <w:bottom w:val="single" w:sz="18" w:space="0" w:color="auto"/>
          <w:right w:val="nil"/>
        </w:tcBorders>
        <w:shd w:val="clear" w:color="auto" w:fill="FFFFFF"/>
      </w:tcPr>
    </w:tblStylePr>
    <w:tblStylePr w:type="firstCol">
      <w:rPr>
        <w:b/>
        <w:bCs/>
        <w:color w:val="FFFFFF"/>
      </w:rPr>
      <w:tblPr/>
      <w:tcPr>
        <w:tcBorders>
          <w:top w:val="nil"/>
          <w:left w:val="nil"/>
          <w:bottom w:val="single" w:sz="18" w:space="0" w:color="auto"/>
          <w:right w:val="nil"/>
        </w:tcBorders>
        <w:shd w:val="clear" w:color="auto" w:fill="4BACC6"/>
      </w:tcPr>
    </w:tblStylePr>
    <w:tblStylePr w:type="lastCol">
      <w:rPr>
        <w:b/>
        <w:bCs/>
        <w:color w:val="FFFFFF"/>
      </w:rPr>
      <w:tblPr/>
      <w:tcPr>
        <w:tcBorders>
          <w:left w:val="nil"/>
          <w:right w:val="nil"/>
        </w:tcBorders>
        <w:shd w:val="clear" w:color="auto" w:fill="4BACC6"/>
      </w:tcPr>
    </w:tblStylePr>
    <w:tblStylePr w:type="band1Vert">
      <w:tblPr/>
      <w:tcPr>
        <w:tcBorders>
          <w:left w:val="nil"/>
          <w:right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tcBorders>
      </w:tcPr>
    </w:tblStylePr>
    <w:tblStylePr w:type="nwCell">
      <w:rPr>
        <w:color w:val="FFFFFF"/>
      </w:rPr>
      <w:tblPr/>
      <w:tcPr>
        <w:tcBorders>
          <w:top w:val="single" w:sz="18" w:space="0" w:color="auto"/>
          <w:left w:val="nil"/>
          <w:bottom w:val="single" w:sz="18" w:space="0" w:color="auto"/>
          <w:right w:val="nil"/>
        </w:tcBorders>
      </w:tcPr>
    </w:tblStylePr>
  </w:style>
  <w:style w:type="table" w:customStyle="1" w:styleId="1-612">
    <w:name w:val="中等深浅底纹 1 - 着色 61"/>
    <w:basedOn w:val="a3"/>
    <w:rPr>
      <w:rFonts w:ascii="Calibri" w:hAnsi="Calibri" w:cs="Arial"/>
      <w:sz w:val="22"/>
      <w:szCs w:val="22"/>
      <w:lang w:eastAsia="en-US"/>
    </w:rPr>
    <w:tblPr>
      <w:tblBorders>
        <w:top w:val="single" w:sz="8" w:space="0" w:color="F9B074"/>
        <w:left w:val="single" w:sz="8" w:space="0" w:color="F9B074"/>
        <w:bottom w:val="single" w:sz="8" w:space="0" w:color="F9B074"/>
        <w:right w:val="single" w:sz="8" w:space="0" w:color="F9B074"/>
        <w:insideH w:val="single" w:sz="8" w:space="0" w:color="F9B074"/>
      </w:tblBorders>
    </w:tblPr>
    <w:tcPr>
      <w:tcBorders>
        <w:top w:val="single" w:sz="8" w:space="0" w:color="F9B074"/>
        <w:left w:val="single" w:sz="8" w:space="0" w:color="F9B074"/>
        <w:bottom w:val="single" w:sz="8" w:space="0" w:color="F9B074"/>
        <w:right w:val="single" w:sz="8" w:space="0" w:color="F9B074"/>
      </w:tcBorders>
    </w:tcPr>
    <w:tblStylePr w:type="firstRow">
      <w:pPr>
        <w:spacing w:before="0" w:beforeAutospacing="0" w:after="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tcBorders>
        <w:shd w:val="clear" w:color="auto" w:fill="F79646"/>
      </w:tcPr>
    </w:tblStylePr>
    <w:tblStylePr w:type="lastRow">
      <w:pPr>
        <w:spacing w:before="0" w:beforeAutospacing="0" w:after="0" w:afterAutospacing="0" w:line="240" w:lineRule="auto"/>
      </w:pPr>
      <w:rPr>
        <w:b/>
        <w:bCs/>
      </w:rPr>
      <w:tblPr/>
      <w:tcPr>
        <w:tcBorders>
          <w:top w:val="double" w:sz="6" w:space="0" w:color="F9B074"/>
          <w:left w:val="single" w:sz="8" w:space="0" w:color="F9B074"/>
          <w:bottom w:val="single" w:sz="8" w:space="0" w:color="F9B074"/>
          <w:right w:val="single" w:sz="8" w:space="0" w:color="F9B074"/>
        </w:tcBorders>
      </w:tcPr>
    </w:tblStylePr>
    <w:tblStylePr w:type="firstCol">
      <w:rPr>
        <w:b/>
        <w:bCs/>
      </w:rPr>
    </w:tblStylePr>
    <w:tblStylePr w:type="lastCol">
      <w:rPr>
        <w:b/>
        <w:bCs/>
      </w:rPr>
    </w:tblStylePr>
    <w:tblStylePr w:type="band1Vert">
      <w:tblPr/>
      <w:tcPr>
        <w:shd w:val="clear" w:color="auto" w:fill="FDE4D0"/>
      </w:tcPr>
    </w:tblStylePr>
    <w:tblStylePr w:type="band1Horz">
      <w:tblPr/>
      <w:tcPr>
        <w:shd w:val="clear" w:color="auto" w:fill="FDE4D0"/>
      </w:tcPr>
    </w:tblStylePr>
  </w:style>
  <w:style w:type="table" w:customStyle="1" w:styleId="-215">
    <w:name w:val="浅色列表 - 着色 21"/>
    <w:basedOn w:val="a3"/>
    <w:rPr>
      <w:rFonts w:ascii="Calibri" w:hAnsi="Calibri" w:cs="Arial"/>
      <w:sz w:val="22"/>
      <w:szCs w:val="22"/>
      <w:lang w:eastAsia="en-US"/>
    </w:rPr>
    <w:tblPr>
      <w:tblBorders>
        <w:top w:val="single" w:sz="8" w:space="0" w:color="C0504D"/>
        <w:left w:val="single" w:sz="8" w:space="0" w:color="C0504D"/>
        <w:bottom w:val="single" w:sz="8" w:space="0" w:color="C0504D"/>
        <w:right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b/>
        <w:bCs/>
        <w:color w:val="FFFFFF"/>
      </w:rPr>
      <w:tblPr/>
      <w:tcPr>
        <w:shd w:val="clear" w:color="auto" w:fill="C0504D"/>
      </w:tcPr>
    </w:tblStylePr>
    <w:tblStylePr w:type="lastRow">
      <w:pPr>
        <w:spacing w:before="0" w:beforeAutospacing="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1-511">
    <w:name w:val="中等深浅网格 1 - 着色 51"/>
    <w:basedOn w:val="a3"/>
    <w:rPr>
      <w:rFonts w:ascii="Calibri" w:hAnsi="Calibri" w:cs="Arial"/>
      <w:sz w:val="22"/>
      <w:szCs w:val="22"/>
      <w:lang w:eastAsia="en-US"/>
    </w:rPr>
    <w:tblPr>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tcBorders>
        <w:top w:val="single" w:sz="8" w:space="0" w:color="78C0D4"/>
        <w:left w:val="single" w:sz="8" w:space="0" w:color="78C0D4"/>
        <w:bottom w:val="single" w:sz="8" w:space="0" w:color="78C0D4"/>
        <w:right w:val="single" w:sz="8" w:space="0" w:color="78C0D4"/>
      </w:tcBorders>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216">
    <w:name w:val="深色列表 - 着色 21"/>
    <w:basedOn w:val="a3"/>
    <w:rPr>
      <w:rFonts w:ascii="Calibri" w:hAnsi="Calibri" w:cs="Arial"/>
      <w:color w:val="FFFFFF"/>
      <w:sz w:val="22"/>
      <w:szCs w:val="22"/>
      <w:lang w:eastAsia="en-US"/>
    </w:rPr>
    <w:tblPr/>
    <w:tcPr>
      <w:shd w:val="clear" w:color="auto" w:fill="C0504D"/>
    </w:tcPr>
    <w:tblStylePr w:type="firstRow">
      <w:rPr>
        <w:b/>
        <w:bCs/>
      </w:rPr>
      <w:tblPr/>
      <w:tcPr>
        <w:tcBorders>
          <w:top w:val="nil"/>
          <w:left w:val="nil"/>
          <w:bottom w:val="single" w:sz="18" w:space="0" w:color="FFFFFF"/>
          <w:right w:val="nil"/>
        </w:tcBorders>
        <w:shd w:val="clear" w:color="auto" w:fill="000000"/>
      </w:tcPr>
    </w:tblStylePr>
    <w:tblStylePr w:type="lastRow">
      <w:tblPr/>
      <w:tcPr>
        <w:tcBorders>
          <w:top w:val="single" w:sz="18" w:space="0" w:color="FFFFFF"/>
          <w:left w:val="nil"/>
          <w:bottom w:val="nil"/>
          <w:right w:val="nil"/>
        </w:tcBorders>
        <w:shd w:val="clear" w:color="auto" w:fill="622423"/>
      </w:tcPr>
    </w:tblStylePr>
    <w:tblStylePr w:type="firstCol">
      <w:tblPr/>
      <w:tcPr>
        <w:tcBorders>
          <w:top w:val="nil"/>
          <w:left w:val="nil"/>
          <w:bottom w:val="nil"/>
          <w:right w:val="single" w:sz="18" w:space="0" w:color="FFFFFF"/>
        </w:tcBorders>
        <w:shd w:val="clear" w:color="auto" w:fill="943634"/>
      </w:tcPr>
    </w:tblStylePr>
    <w:tblStylePr w:type="lastCol">
      <w:tblPr/>
      <w:tcPr>
        <w:tcBorders>
          <w:top w:val="nil"/>
          <w:left w:val="single" w:sz="18" w:space="0" w:color="FFFFFF"/>
          <w:bottom w:val="nil"/>
          <w:right w:val="nil"/>
        </w:tcBorders>
        <w:shd w:val="clear" w:color="auto" w:fill="943634"/>
      </w:tcPr>
    </w:tblStylePr>
    <w:tblStylePr w:type="band1Vert">
      <w:tblPr/>
      <w:tcPr>
        <w:tcBorders>
          <w:top w:val="nil"/>
          <w:left w:val="nil"/>
          <w:bottom w:val="nil"/>
          <w:right w:val="nil"/>
        </w:tcBorders>
        <w:shd w:val="clear" w:color="auto" w:fill="943634"/>
      </w:tcPr>
    </w:tblStylePr>
    <w:tblStylePr w:type="band1Horz">
      <w:tblPr/>
      <w:tcPr>
        <w:tcBorders>
          <w:top w:val="nil"/>
          <w:left w:val="nil"/>
          <w:bottom w:val="nil"/>
          <w:right w:val="nil"/>
        </w:tcBorders>
        <w:shd w:val="clear" w:color="auto" w:fill="943634"/>
      </w:tcPr>
    </w:tblStylePr>
  </w:style>
  <w:style w:type="table" w:customStyle="1" w:styleId="2-612">
    <w:name w:val="中等深浅列表 2 - 着色 61"/>
    <w:basedOn w:val="a3"/>
    <w:rPr>
      <w:rFonts w:ascii="Cambria" w:hAnsi="Cambria" w:cs="Times New Roman"/>
      <w:color w:val="000000"/>
      <w:sz w:val="22"/>
      <w:szCs w:val="22"/>
      <w:lang w:eastAsia="en-US"/>
    </w:rPr>
    <w:tblPr>
      <w:tblBorders>
        <w:top w:val="single" w:sz="8" w:space="0" w:color="F79646"/>
        <w:left w:val="single" w:sz="8" w:space="0" w:color="F79646"/>
        <w:bottom w:val="single" w:sz="8" w:space="0" w:color="F79646"/>
        <w:right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rPr>
        <w:sz w:val="24"/>
        <w:szCs w:val="24"/>
      </w:rPr>
      <w:tblPr/>
      <w:tcPr>
        <w:tcBorders>
          <w:top w:val="nil"/>
          <w:left w:val="nil"/>
          <w:bottom w:val="single" w:sz="24" w:space="0" w:color="F79646"/>
          <w:right w:val="nil"/>
        </w:tcBorders>
        <w:shd w:val="clear" w:color="auto" w:fill="FFFFFF"/>
      </w:tcPr>
    </w:tblStylePr>
    <w:tblStylePr w:type="lastRow">
      <w:tblPr/>
      <w:tcPr>
        <w:tcBorders>
          <w:top w:val="single" w:sz="8" w:space="0" w:color="F79646"/>
          <w:left w:val="nil"/>
          <w:bottom w:val="nil"/>
          <w:right w:val="nil"/>
        </w:tcBorders>
        <w:shd w:val="clear" w:color="auto" w:fill="FFFFFF"/>
      </w:tcPr>
    </w:tblStylePr>
    <w:tblStylePr w:type="firstCol">
      <w:tblPr/>
      <w:tcPr>
        <w:tcBorders>
          <w:top w:val="nil"/>
          <w:left w:val="nil"/>
          <w:bottom w:val="nil"/>
          <w:right w:val="single" w:sz="8" w:space="0" w:color="F79646"/>
        </w:tcBorders>
        <w:shd w:val="clear" w:color="auto" w:fill="FFFFFF"/>
      </w:tcPr>
    </w:tblStylePr>
    <w:tblStylePr w:type="lastCol">
      <w:tblPr/>
      <w:tcPr>
        <w:tcBorders>
          <w:top w:val="nil"/>
          <w:left w:val="single" w:sz="8" w:space="0" w:color="F79646"/>
          <w:bottom w:val="nil"/>
          <w:right w:val="nil"/>
        </w:tcBorders>
        <w:shd w:val="clear" w:color="auto" w:fill="FFFFFF"/>
      </w:tcPr>
    </w:tblStylePr>
    <w:tblStylePr w:type="band1Vert">
      <w:tblPr/>
      <w:tcPr>
        <w:tcBorders>
          <w:left w:val="nil"/>
          <w:right w:val="nil"/>
        </w:tcBorders>
        <w:shd w:val="clear" w:color="auto" w:fill="FDE4D0"/>
      </w:tcPr>
    </w:tblStylePr>
    <w:tblStylePr w:type="band1Horz">
      <w:tblPr/>
      <w:tcPr>
        <w:tcBorders>
          <w:top w:val="nil"/>
          <w:bottom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416">
    <w:name w:val="浅色网格 - 着色 41"/>
    <w:basedOn w:val="a3"/>
    <w:rPr>
      <w:rFonts w:ascii="Calibri" w:hAnsi="Calibri" w:cs="Arial"/>
      <w:sz w:val="22"/>
      <w:szCs w:val="22"/>
      <w:lang w:eastAsia="en-US"/>
    </w:rPr>
    <w:tblPr>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rFonts w:ascii="Cambria" w:eastAsia="宋体" w:hAnsi="Cambria" w:cs="Times New Roman" w:hint="default"/>
        <w:b/>
        <w:bCs/>
      </w:rPr>
      <w:tblPr/>
      <w:tcPr>
        <w:tcBorders>
          <w:top w:val="single" w:sz="8" w:space="0" w:color="8064A2"/>
          <w:left w:val="single" w:sz="8" w:space="0" w:color="8064A2"/>
          <w:bottom w:val="single" w:sz="18" w:space="0" w:color="8064A2"/>
          <w:right w:val="single" w:sz="8" w:space="0" w:color="8064A2"/>
        </w:tcBorders>
      </w:tcPr>
    </w:tblStylePr>
    <w:tblStylePr w:type="lastRow">
      <w:pPr>
        <w:spacing w:before="0" w:beforeAutospacing="0" w:after="0" w:afterAutospacing="0" w:line="240" w:lineRule="auto"/>
      </w:pPr>
      <w:rPr>
        <w:rFonts w:ascii="Cambria" w:eastAsia="宋体" w:hAnsi="Cambria" w:cs="Times New Roman" w:hint="default"/>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ascii="Cambria" w:eastAsia="宋体" w:hAnsi="Cambria" w:cs="Times New Roman" w:hint="default"/>
        <w:b/>
        <w:bCs/>
      </w:rPr>
    </w:tblStylePr>
    <w:tblStylePr w:type="lastCol">
      <w:rPr>
        <w:rFonts w:ascii="Cambria" w:eastAsia="宋体" w:hAnsi="Cambria"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tcBorders>
      </w:tcPr>
    </w:tblStylePr>
  </w:style>
  <w:style w:type="table" w:customStyle="1" w:styleId="3-31">
    <w:name w:val="中等深浅网格 3 - 着色 31"/>
    <w:basedOn w:val="a3"/>
    <w:rPr>
      <w:rFonts w:ascii="Calibri" w:hAnsi="Calibri" w:cs="Arial"/>
      <w:sz w:val="22"/>
      <w:szCs w:val="22"/>
      <w:lang w:eastAsia="en-US"/>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tcBorders>
        <w:shd w:val="clear" w:color="auto" w:fill="9BBB59"/>
      </w:tcPr>
    </w:tblStylePr>
    <w:tblStylePr w:type="lastCol">
      <w:rPr>
        <w:b/>
        <w:bCs/>
        <w:i w:val="0"/>
        <w:iCs w:val="0"/>
        <w:color w:val="FFFFFF"/>
      </w:rPr>
      <w:tblPr/>
      <w:tcPr>
        <w:tcBorders>
          <w:top w:val="nil"/>
          <w:left w:val="single" w:sz="24" w:space="0" w:color="FFFFFF"/>
          <w:bottom w:val="nil"/>
          <w:right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tcBorders>
        <w:shd w:val="clear" w:color="auto" w:fill="CDDDAC"/>
      </w:tcPr>
    </w:tblStylePr>
  </w:style>
  <w:style w:type="table" w:customStyle="1" w:styleId="-615">
    <w:name w:val="深色列表 - 着色 61"/>
    <w:basedOn w:val="a3"/>
    <w:rPr>
      <w:rFonts w:ascii="Calibri" w:hAnsi="Calibri" w:cs="Arial"/>
      <w:color w:val="FFFFFF"/>
      <w:sz w:val="22"/>
      <w:szCs w:val="22"/>
      <w:lang w:eastAsia="en-US"/>
    </w:rPr>
    <w:tblPr/>
    <w:tcPr>
      <w:shd w:val="clear" w:color="auto" w:fill="F79646"/>
    </w:tcPr>
    <w:tblStylePr w:type="firstRow">
      <w:rPr>
        <w:b/>
        <w:bCs/>
      </w:rPr>
      <w:tblPr/>
      <w:tcPr>
        <w:tcBorders>
          <w:top w:val="nil"/>
          <w:left w:val="nil"/>
          <w:bottom w:val="single" w:sz="18" w:space="0" w:color="FFFFFF"/>
          <w:right w:val="nil"/>
        </w:tcBorders>
        <w:shd w:val="clear" w:color="auto" w:fill="000000"/>
      </w:tcPr>
    </w:tblStylePr>
    <w:tblStylePr w:type="lastRow">
      <w:tblPr/>
      <w:tcPr>
        <w:tcBorders>
          <w:top w:val="single" w:sz="18" w:space="0" w:color="FFFFFF"/>
          <w:left w:val="nil"/>
          <w:bottom w:val="nil"/>
          <w:right w:val="nil"/>
        </w:tcBorders>
        <w:shd w:val="clear" w:color="auto" w:fill="974706"/>
      </w:tcPr>
    </w:tblStylePr>
    <w:tblStylePr w:type="firstCol">
      <w:tblPr/>
      <w:tcPr>
        <w:tcBorders>
          <w:top w:val="nil"/>
          <w:left w:val="nil"/>
          <w:bottom w:val="nil"/>
          <w:right w:val="single" w:sz="18" w:space="0" w:color="FFFFFF"/>
        </w:tcBorders>
        <w:shd w:val="clear" w:color="auto" w:fill="E36C0A"/>
      </w:tcPr>
    </w:tblStylePr>
    <w:tblStylePr w:type="lastCol">
      <w:tblPr/>
      <w:tcPr>
        <w:tcBorders>
          <w:top w:val="nil"/>
          <w:left w:val="single" w:sz="18" w:space="0" w:color="FFFFFF"/>
          <w:bottom w:val="nil"/>
          <w:right w:val="nil"/>
        </w:tcBorders>
        <w:shd w:val="clear" w:color="auto" w:fill="E36C0A"/>
      </w:tcPr>
    </w:tblStylePr>
    <w:tblStylePr w:type="band1Vert">
      <w:tblPr/>
      <w:tcPr>
        <w:tcBorders>
          <w:top w:val="nil"/>
          <w:left w:val="nil"/>
          <w:bottom w:val="nil"/>
          <w:right w:val="nil"/>
        </w:tcBorders>
        <w:shd w:val="clear" w:color="auto" w:fill="E36C0A"/>
      </w:tcPr>
    </w:tblStylePr>
    <w:tblStylePr w:type="band1Horz">
      <w:tblPr/>
      <w:tcPr>
        <w:tcBorders>
          <w:top w:val="nil"/>
          <w:left w:val="nil"/>
          <w:bottom w:val="nil"/>
          <w:right w:val="nil"/>
        </w:tcBorders>
        <w:shd w:val="clear" w:color="auto" w:fill="E36C0A"/>
      </w:tcPr>
    </w:tblStylePr>
  </w:style>
  <w:style w:type="table" w:customStyle="1" w:styleId="1-113">
    <w:name w:val="中等深浅网格 1 - 着色 11"/>
    <w:basedOn w:val="a3"/>
    <w:rPr>
      <w:rFonts w:ascii="Calibri" w:hAnsi="Calibri" w:cs="Arial"/>
      <w:sz w:val="22"/>
      <w:szCs w:val="22"/>
      <w:lang w:eastAsia="en-US"/>
    </w:rPr>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tcBorders>
        <w:top w:val="single" w:sz="8" w:space="0" w:color="7BA0CD"/>
        <w:left w:val="single" w:sz="8" w:space="0" w:color="7BA0CD"/>
        <w:bottom w:val="single" w:sz="8" w:space="0" w:color="7BA0CD"/>
        <w:right w:val="single" w:sz="8" w:space="0" w:color="7BA0CD"/>
      </w:tcBorders>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515">
    <w:name w:val="浅色列表 - 着色 51"/>
    <w:basedOn w:val="a3"/>
    <w:rPr>
      <w:rFonts w:ascii="Calibri" w:hAnsi="Calibri" w:cs="Arial"/>
      <w:sz w:val="22"/>
      <w:szCs w:val="22"/>
      <w:lang w:eastAsia="en-US"/>
    </w:rPr>
    <w:tblPr>
      <w:tblBorders>
        <w:top w:val="single" w:sz="8" w:space="0" w:color="4BACC6"/>
        <w:left w:val="single" w:sz="8" w:space="0" w:color="4BACC6"/>
        <w:bottom w:val="single" w:sz="8" w:space="0" w:color="4BACC6"/>
        <w:right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b/>
        <w:bCs/>
        <w:color w:val="FFFFFF"/>
      </w:rPr>
      <w:tblPr/>
      <w:tcPr>
        <w:shd w:val="clear" w:color="auto" w:fill="4BACC6"/>
      </w:tcPr>
    </w:tblStylePr>
    <w:tblStylePr w:type="lastRow">
      <w:pPr>
        <w:spacing w:before="0" w:beforeAutospacing="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315">
    <w:name w:val="深色列表 - 着色 31"/>
    <w:basedOn w:val="a3"/>
    <w:rPr>
      <w:rFonts w:ascii="Calibri" w:hAnsi="Calibri" w:cs="Arial"/>
      <w:color w:val="FFFFFF"/>
      <w:sz w:val="22"/>
      <w:szCs w:val="22"/>
      <w:lang w:eastAsia="en-US"/>
    </w:rPr>
    <w:tblPr/>
    <w:tcPr>
      <w:shd w:val="clear" w:color="auto" w:fill="9BBB59"/>
    </w:tcPr>
    <w:tblStylePr w:type="firstRow">
      <w:rPr>
        <w:b/>
        <w:bCs/>
      </w:rPr>
      <w:tblPr/>
      <w:tcPr>
        <w:tcBorders>
          <w:top w:val="nil"/>
          <w:left w:val="nil"/>
          <w:bottom w:val="single" w:sz="18" w:space="0" w:color="FFFFFF"/>
          <w:right w:val="nil"/>
        </w:tcBorders>
        <w:shd w:val="clear" w:color="auto" w:fill="000000"/>
      </w:tcPr>
    </w:tblStylePr>
    <w:tblStylePr w:type="lastRow">
      <w:tblPr/>
      <w:tcPr>
        <w:tcBorders>
          <w:top w:val="single" w:sz="18" w:space="0" w:color="FFFFFF"/>
          <w:left w:val="nil"/>
          <w:bottom w:val="nil"/>
          <w:right w:val="nil"/>
        </w:tcBorders>
        <w:shd w:val="clear" w:color="auto" w:fill="4E6128"/>
      </w:tcPr>
    </w:tblStylePr>
    <w:tblStylePr w:type="firstCol">
      <w:tblPr/>
      <w:tcPr>
        <w:tcBorders>
          <w:top w:val="nil"/>
          <w:left w:val="nil"/>
          <w:bottom w:val="nil"/>
          <w:right w:val="single" w:sz="18" w:space="0" w:color="FFFFFF"/>
        </w:tcBorders>
        <w:shd w:val="clear" w:color="auto" w:fill="76923C"/>
      </w:tcPr>
    </w:tblStylePr>
    <w:tblStylePr w:type="lastCol">
      <w:tblPr/>
      <w:tcPr>
        <w:tcBorders>
          <w:top w:val="nil"/>
          <w:left w:val="single" w:sz="18" w:space="0" w:color="FFFFFF"/>
          <w:bottom w:val="nil"/>
          <w:right w:val="nil"/>
        </w:tcBorders>
        <w:shd w:val="clear" w:color="auto" w:fill="76923C"/>
      </w:tcPr>
    </w:tblStylePr>
    <w:tblStylePr w:type="band1Vert">
      <w:tblPr/>
      <w:tcPr>
        <w:tcBorders>
          <w:top w:val="nil"/>
          <w:left w:val="nil"/>
          <w:bottom w:val="nil"/>
          <w:right w:val="nil"/>
        </w:tcBorders>
        <w:shd w:val="clear" w:color="auto" w:fill="76923C"/>
      </w:tcPr>
    </w:tblStylePr>
    <w:tblStylePr w:type="band1Horz">
      <w:tblPr/>
      <w:tcPr>
        <w:tcBorders>
          <w:top w:val="nil"/>
          <w:left w:val="nil"/>
          <w:bottom w:val="nil"/>
          <w:right w:val="nil"/>
        </w:tcBorders>
        <w:shd w:val="clear" w:color="auto" w:fill="76923C"/>
      </w:tcPr>
    </w:tblStylePr>
  </w:style>
  <w:style w:type="table" w:customStyle="1" w:styleId="-616">
    <w:name w:val="彩色网格 - 着色 61"/>
    <w:basedOn w:val="a3"/>
    <w:rPr>
      <w:rFonts w:ascii="Calibri" w:hAnsi="Calibri" w:cs="Arial"/>
      <w:color w:val="000000"/>
      <w:sz w:val="22"/>
      <w:szCs w:val="22"/>
      <w:lang w:eastAsia="en-US"/>
    </w:rPr>
    <w:tblPr>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516">
    <w:name w:val="彩色网格 - 着色 51"/>
    <w:basedOn w:val="a3"/>
    <w:rPr>
      <w:rFonts w:ascii="Calibri" w:hAnsi="Calibri" w:cs="Arial"/>
      <w:color w:val="000000"/>
      <w:sz w:val="22"/>
      <w:szCs w:val="22"/>
      <w:lang w:eastAsia="en-US"/>
    </w:rPr>
    <w:tblPr>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1-512">
    <w:name w:val="中等深浅列表 1 - 着色 51"/>
    <w:basedOn w:val="a3"/>
    <w:rPr>
      <w:rFonts w:ascii="Calibri" w:hAnsi="Calibri" w:cs="Arial"/>
      <w:color w:val="000000"/>
      <w:sz w:val="22"/>
      <w:szCs w:val="22"/>
      <w:lang w:eastAsia="en-US"/>
    </w:rPr>
    <w:tblPr>
      <w:tblBorders>
        <w:top w:val="single" w:sz="8" w:space="0" w:color="4BACC6"/>
        <w:bottom w:val="single" w:sz="8" w:space="0" w:color="4BACC6"/>
      </w:tblBorders>
    </w:tblPr>
    <w:tcPr>
      <w:tcBorders>
        <w:top w:val="single" w:sz="8" w:space="0" w:color="4BACC6"/>
        <w:left w:val="nil"/>
        <w:bottom w:val="single" w:sz="8" w:space="0" w:color="4BACC6"/>
        <w:right w:val="nil"/>
      </w:tcBorders>
    </w:tcPr>
    <w:tblStylePr w:type="firstRow">
      <w:rPr>
        <w:rFonts w:ascii="Cambria" w:eastAsia="宋体" w:hAnsi="Cambria" w:cs="Times New Roman" w:hint="default"/>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316">
    <w:name w:val="彩色列表 - 着色 31"/>
    <w:basedOn w:val="a3"/>
    <w:rPr>
      <w:rFonts w:ascii="Calibri" w:hAnsi="Calibri" w:cs="Arial"/>
      <w:color w:val="000000"/>
      <w:sz w:val="22"/>
      <w:szCs w:val="22"/>
      <w:lang w:eastAsia="en-US"/>
    </w:rP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cBorders>
        <w:shd w:val="clear" w:color="auto" w:fill="E6EED5"/>
      </w:tcPr>
    </w:tblStylePr>
    <w:tblStylePr w:type="band1Horz">
      <w:tblPr/>
      <w:tcPr>
        <w:shd w:val="clear" w:color="auto" w:fill="EAF1DD"/>
      </w:tcPr>
    </w:tblStylePr>
  </w:style>
  <w:style w:type="table" w:customStyle="1" w:styleId="1-412">
    <w:name w:val="中等深浅列表 1 - 着色 41"/>
    <w:basedOn w:val="a3"/>
    <w:rPr>
      <w:rFonts w:ascii="Calibri" w:hAnsi="Calibri" w:cs="Arial"/>
      <w:color w:val="000000"/>
      <w:sz w:val="22"/>
      <w:szCs w:val="22"/>
      <w:lang w:eastAsia="en-US"/>
    </w:rPr>
    <w:tblPr>
      <w:tblBorders>
        <w:top w:val="single" w:sz="8" w:space="0" w:color="8064A2"/>
        <w:bottom w:val="single" w:sz="8" w:space="0" w:color="8064A2"/>
      </w:tblBorders>
    </w:tblPr>
    <w:tcPr>
      <w:tcBorders>
        <w:top w:val="single" w:sz="8" w:space="0" w:color="8064A2"/>
        <w:left w:val="nil"/>
        <w:bottom w:val="single" w:sz="8" w:space="0" w:color="8064A2"/>
        <w:right w:val="nil"/>
      </w:tcBorders>
    </w:tcPr>
    <w:tblStylePr w:type="firstRow">
      <w:rPr>
        <w:rFonts w:ascii="Cambria" w:eastAsia="宋体" w:hAnsi="Cambria" w:cs="Times New Roman" w:hint="default"/>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png"/><Relationship Id="rId42" Type="http://schemas.openxmlformats.org/officeDocument/2006/relationships/image" Target="media/image22.emf"/><Relationship Id="rId47" Type="http://schemas.openxmlformats.org/officeDocument/2006/relationships/image" Target="media/image25.emf"/><Relationship Id="rId63" Type="http://schemas.openxmlformats.org/officeDocument/2006/relationships/image" Target="media/image41.png"/><Relationship Id="rId68" Type="http://schemas.openxmlformats.org/officeDocument/2006/relationships/image" Target="media/image46.emf"/><Relationship Id="rId7" Type="http://schemas.openxmlformats.org/officeDocument/2006/relationships/customXml" Target="../customXml/item7.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endnotes" Target="endnotes.xml"/><Relationship Id="rId29" Type="http://schemas.openxmlformats.org/officeDocument/2006/relationships/image" Target="media/image11.png"/><Relationship Id="rId11" Type="http://schemas.openxmlformats.org/officeDocument/2006/relationships/numbering" Target="numbering.xml"/><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1.jpe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customXml" Target="../customXml/item5.xml"/><Relationship Id="rId61" Type="http://schemas.openxmlformats.org/officeDocument/2006/relationships/image" Target="media/image39.emf"/><Relationship Id="rId19" Type="http://schemas.openxmlformats.org/officeDocument/2006/relationships/footer" Target="footer1.xml"/><Relationship Id="rId14" Type="http://schemas.openxmlformats.org/officeDocument/2006/relationships/webSettings" Target="webSettings.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image" Target="media/image34.emf"/><Relationship Id="rId64" Type="http://schemas.openxmlformats.org/officeDocument/2006/relationships/image" Target="media/image42.png"/><Relationship Id="rId69" Type="http://schemas.openxmlformats.org/officeDocument/2006/relationships/image" Target="media/image47.emf"/><Relationship Id="rId8" Type="http://schemas.openxmlformats.org/officeDocument/2006/relationships/customXml" Target="../customXml/item8.xml"/><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tyles" Target="styles.xml"/><Relationship Id="rId17" Type="http://schemas.openxmlformats.org/officeDocument/2006/relationships/image" Target="media/image1.tiff"/><Relationship Id="rId25" Type="http://schemas.openxmlformats.org/officeDocument/2006/relationships/image" Target="media/image7.png"/><Relationship Id="rId33" Type="http://schemas.openxmlformats.org/officeDocument/2006/relationships/oleObject" Target="embeddings/oleObject2.bin"/><Relationship Id="rId38" Type="http://schemas.openxmlformats.org/officeDocument/2006/relationships/image" Target="media/image18.png"/><Relationship Id="rId46" Type="http://schemas.openxmlformats.org/officeDocument/2006/relationships/image" Target="media/image26.svg"/><Relationship Id="rId59" Type="http://schemas.openxmlformats.org/officeDocument/2006/relationships/image" Target="media/image37.emf"/><Relationship Id="rId67" Type="http://schemas.openxmlformats.org/officeDocument/2006/relationships/image" Target="media/image45.emf"/><Relationship Id="rId20" Type="http://schemas.openxmlformats.org/officeDocument/2006/relationships/image" Target="media/image2.tiff"/><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notes" Target="footnote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customXml" Target="../customXml/item10.xml"/><Relationship Id="rId31" Type="http://schemas.openxmlformats.org/officeDocument/2006/relationships/oleObject" Target="embeddings/oleObject1.bin"/><Relationship Id="rId44" Type="http://schemas.openxmlformats.org/officeDocument/2006/relationships/image" Target="media/image24.svg"/><Relationship Id="rId52" Type="http://schemas.openxmlformats.org/officeDocument/2006/relationships/image" Target="media/image30.jpe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settings" Target="settings.xml"/><Relationship Id="rId18" Type="http://schemas.openxmlformats.org/officeDocument/2006/relationships/header" Target="header1.xml"/><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28.png"/><Relationship Id="rId55" Type="http://schemas.openxmlformats.org/officeDocument/2006/relationships/image" Target="media/image33.png"/></Relationships>
</file>

<file path=word/_rels/header1.xml.rels><?xml version="1.0" encoding="UTF-8" standalone="yes"?>
<Relationships xmlns="http://schemas.openxmlformats.org/package/2006/relationships"><Relationship Id="rId1" Type="http://schemas.openxmlformats.org/officeDocument/2006/relationships/image" Target="media/image1.tif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635cedc-600a-4a31-a4c6-56b4e55adb02">
      <Terms xmlns="http://schemas.microsoft.com/office/infopath/2007/PartnerControls"/>
    </lcf76f155ced4ddcb4097134ff3c332f>
    <TaxCatchAll xmlns="4d1a0e5a-d7b5-4fff-b444-d9254ddc05f4" xsi:nil="true"/>
  </documentManagement>
</p:properties>
</file>

<file path=customXml/item10.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文档" ma:contentTypeID="0x010100EECCB889797A704C8F8ECF0038DA25AC" ma:contentTypeVersion="14" ma:contentTypeDescription="新建文档。" ma:contentTypeScope="" ma:versionID="925ea8edd5f394739b3864f228a873d8">
  <xsd:schema xmlns:xsd="http://www.w3.org/2001/XMLSchema" xmlns:xs="http://www.w3.org/2001/XMLSchema" xmlns:p="http://schemas.microsoft.com/office/2006/metadata/properties" xmlns:ns2="4d1a0e5a-d7b5-4fff-b444-d9254ddc05f4" xmlns:ns3="b635cedc-600a-4a31-a4c6-56b4e55adb02" targetNamespace="http://schemas.microsoft.com/office/2006/metadata/properties" ma:root="true" ma:fieldsID="a7c50b0bbb3778db58a5e1bcd261e935" ns2:_="" ns3:_="">
    <xsd:import namespace="4d1a0e5a-d7b5-4fff-b444-d9254ddc05f4"/>
    <xsd:import namespace="b635cedc-600a-4a31-a4c6-56b4e55adb0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lcf76f155ced4ddcb4097134ff3c332f" minOccurs="0"/>
                <xsd:element ref="ns2:TaxCatchAll"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1a0e5a-d7b5-4fff-b444-d9254ddc05f4"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element name="TaxCatchAll" ma:index="19" nillable="true" ma:displayName="Taxonomy Catch All Column" ma:hidden="true" ma:list="{fd86183b-463c-4e27-beec-696ec0ea6159}" ma:internalName="TaxCatchAll" ma:showField="CatchAllData" ma:web="4d1a0e5a-d7b5-4fff-b444-d9254ddc05f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635cedc-600a-4a31-a4c6-56b4e55adb0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18" nillable="true" ma:taxonomy="true" ma:internalName="lcf76f155ced4ddcb4097134ff3c332f" ma:taxonomyFieldName="MediaServiceImageTags" ma:displayName="图像标记" ma:readOnly="false" ma:fieldId="{5cf76f15-5ced-4ddc-b409-7134ff3c332f}" ma:taxonomyMulti="true" ma:sspId="ab2308fb-1cf6-4230-8322-16496e12f723" ma:termSetId="09814cd3-568e-fe90-9814-8d621ff8fb84" ma:anchorId="fba54fb3-c3e1-fe81-a776-ca4b69148c4d" ma:open="true" ma:isKeyword="false">
      <xsd:complexType>
        <xsd:sequence>
          <xsd:element ref="pc:Terms" minOccurs="0" maxOccurs="1"/>
        </xsd:sequence>
      </xsd:complex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BBC96-4975-40F7-B84F-804ADD09ABDD}">
  <ds:schemaRefs>
    <ds:schemaRef ds:uri="http://schemas.microsoft.com/office/2006/metadata/properties"/>
    <ds:schemaRef ds:uri="http://schemas.microsoft.com/office/infopath/2007/PartnerControls"/>
    <ds:schemaRef ds:uri="b635cedc-600a-4a31-a4c6-56b4e55adb02"/>
    <ds:schemaRef ds:uri="4d1a0e5a-d7b5-4fff-b444-d9254ddc05f4"/>
  </ds:schemaRefs>
</ds:datastoreItem>
</file>

<file path=customXml/itemProps10.xml><?xml version="1.0" encoding="utf-8"?>
<ds:datastoreItem xmlns:ds="http://schemas.openxmlformats.org/officeDocument/2006/customXml" ds:itemID="{91325CFD-899C-4FD3-917C-2F36853DE91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209123-83EE-4F1E-BBE9-53CA88A36F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1a0e5a-d7b5-4fff-b444-d9254ddc05f4"/>
    <ds:schemaRef ds:uri="b635cedc-600a-4a31-a4c6-56b4e55adb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A2B19B-2EBF-5945-9F5F-D3BF6E2FA941}">
  <ds:schemaRefs>
    <ds:schemaRef ds:uri="http://schemas.openxmlformats.org/officeDocument/2006/bibliography"/>
  </ds:schemaRefs>
</ds:datastoreItem>
</file>

<file path=customXml/itemProps5.xml><?xml version="1.0" encoding="utf-8"?>
<ds:datastoreItem xmlns:ds="http://schemas.openxmlformats.org/officeDocument/2006/customXml" ds:itemID="{4AE613BD-49E2-4B54-A81A-B66BFEAA1327}">
  <ds:schemaRefs>
    <ds:schemaRef ds:uri="http://schemas.microsoft.com/sharepoint/v3/contenttype/forms"/>
  </ds:schemaRefs>
</ds:datastoreItem>
</file>

<file path=customXml/itemProps6.xml><?xml version="1.0" encoding="utf-8"?>
<ds:datastoreItem xmlns:ds="http://schemas.openxmlformats.org/officeDocument/2006/customXml" ds:itemID="{EE3CDCFA-07A8-45DB-A20C-F915B05860E8}">
  <ds:schemaRefs>
    <ds:schemaRef ds:uri="http://schemas.openxmlformats.org/officeDocument/2006/bibliography"/>
  </ds:schemaRefs>
</ds:datastoreItem>
</file>

<file path=customXml/itemProps7.xml><?xml version="1.0" encoding="utf-8"?>
<ds:datastoreItem xmlns:ds="http://schemas.openxmlformats.org/officeDocument/2006/customXml" ds:itemID="{13FF9E24-4226-467F-9352-B05705BF06D6}">
  <ds:schemaRefs>
    <ds:schemaRef ds:uri="http://schemas.openxmlformats.org/officeDocument/2006/bibliography"/>
  </ds:schemaRefs>
</ds:datastoreItem>
</file>

<file path=customXml/itemProps8.xml><?xml version="1.0" encoding="utf-8"?>
<ds:datastoreItem xmlns:ds="http://schemas.openxmlformats.org/officeDocument/2006/customXml" ds:itemID="{2A68D7F2-37DA-4038-9E6B-5C905F745F32}">
  <ds:schemaRefs>
    <ds:schemaRef ds:uri="http://schemas.openxmlformats.org/officeDocument/2006/bibliography"/>
  </ds:schemaRefs>
</ds:datastoreItem>
</file>

<file path=customXml/itemProps9.xml><?xml version="1.0" encoding="utf-8"?>
<ds:datastoreItem xmlns:ds="http://schemas.openxmlformats.org/officeDocument/2006/customXml" ds:itemID="{127A0B8E-9505-445F-991B-2A02C2FE7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9376</Words>
  <Characters>53445</Characters>
  <Application>Microsoft Office Word</Application>
  <DocSecurity>0</DocSecurity>
  <Lines>445</Lines>
  <Paragraphs>125</Paragraphs>
  <ScaleCrop>false</ScaleCrop>
  <LinksUpToDate>false</LinksUpToDate>
  <CharactersWithSpaces>62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 docId:3B67B9288F52AF6770A494BBE4E27ED5</cp:keywords>
  <cp:lastModifiedBy/>
  <cp:revision>1</cp:revision>
  <dcterms:created xsi:type="dcterms:W3CDTF">2024-05-06T03:33:00Z</dcterms:created>
  <dcterms:modified xsi:type="dcterms:W3CDTF">2024-05-06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CCB889797A704C8F8ECF0038DA25AC</vt:lpwstr>
  </property>
  <property fmtid="{D5CDD505-2E9C-101B-9397-08002B2CF9AE}" pid="3" name="MediaServiceImageTags">
    <vt:lpwstr/>
  </property>
  <property fmtid="{D5CDD505-2E9C-101B-9397-08002B2CF9AE}" pid="4" name="KSOProductBuildVer">
    <vt:lpwstr>2052-12.1.0.16399</vt:lpwstr>
  </property>
  <property fmtid="{D5CDD505-2E9C-101B-9397-08002B2CF9AE}" pid="5" name="ICV">
    <vt:lpwstr>5BF1F2967A1D4C5E9DD7E68E3397FC9A_12</vt:lpwstr>
  </property>
</Properties>
</file>